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D0935" w:rsidRDefault="002D0935" w:rsidP="00871E1A">
      <w:pPr>
        <w:pStyle w:val="BodyText"/>
        <w:framePr w:wrap="auto" w:vAnchor="page" w:hAnchor="page" w:x="1261" w:y="1153"/>
      </w:pPr>
      <w:r>
        <w:t xml:space="preserve">                                                                                                                             </w:t>
      </w:r>
    </w:p>
    <w:p w:rsidR="00871E1A" w:rsidRPr="00871E1A" w:rsidRDefault="001853D7" w:rsidP="00871E1A">
      <w:pPr>
        <w:pStyle w:val="BodyText"/>
        <w:framePr w:wrap="auto" w:vAnchor="page" w:hAnchor="page" w:x="1261" w:y="1153"/>
      </w:pPr>
      <w:r>
        <w:rPr>
          <w:noProof/>
        </w:rPr>
        <w:drawing>
          <wp:inline distT="0" distB="0" distL="0" distR="0">
            <wp:extent cx="904875" cy="11906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04875" cy="1190625"/>
                    </a:xfrm>
                    <a:prstGeom prst="rect">
                      <a:avLst/>
                    </a:prstGeom>
                    <a:noFill/>
                    <a:ln>
                      <a:noFill/>
                    </a:ln>
                  </pic:spPr>
                </pic:pic>
              </a:graphicData>
            </a:graphic>
          </wp:inline>
        </w:drawing>
      </w:r>
    </w:p>
    <w:p w:rsidR="00916969" w:rsidRPr="00871E1A" w:rsidRDefault="00916969" w:rsidP="00916969">
      <w:pPr>
        <w:pStyle w:val="ExecOffice"/>
        <w:framePr w:w="6926" w:wrap="notBeside" w:vAnchor="page" w:x="3732" w:y="1022"/>
        <w:widowControl/>
        <w:rPr>
          <w:rFonts w:ascii="Times New Roman" w:hAnsi="Times New Roman" w:cs="Times New Roman"/>
        </w:rPr>
      </w:pPr>
    </w:p>
    <w:p w:rsidR="00916969" w:rsidRPr="00871E1A" w:rsidDel="00FC68B9" w:rsidRDefault="00FC68B9" w:rsidP="00916969">
      <w:pPr>
        <w:framePr w:w="6926" w:hSpace="187" w:wrap="notBeside" w:vAnchor="page" w:hAnchor="page" w:x="3732" w:y="1022"/>
        <w:jc w:val="center"/>
        <w:rPr>
          <w:del w:id="0" w:author="Caree2" w:date="2016-10-28T06:01:00Z"/>
          <w:rFonts w:ascii="Times New Roman" w:hAnsi="Times New Roman"/>
          <w:sz w:val="36"/>
        </w:rPr>
      </w:pPr>
      <w:ins w:id="1" w:author="Caree2" w:date="2016-10-28T06:01:00Z">
        <w:r>
          <w:rPr>
            <w:rFonts w:ascii="Times New Roman" w:hAnsi="Times New Roman"/>
            <w:sz w:val="36"/>
          </w:rPr>
          <w:t>Lab 0</w:t>
        </w:r>
      </w:ins>
      <w:ins w:id="2" w:author="Caree2" w:date="2016-11-05T14:09:00Z">
        <w:r w:rsidR="004656C7">
          <w:rPr>
            <w:rFonts w:ascii="Times New Roman" w:hAnsi="Times New Roman"/>
            <w:sz w:val="36"/>
          </w:rPr>
          <w:t>4</w:t>
        </w:r>
      </w:ins>
      <w:ins w:id="3" w:author="Caree2" w:date="2016-10-28T06:01:00Z">
        <w:r>
          <w:rPr>
            <w:rFonts w:ascii="Times New Roman" w:hAnsi="Times New Roman"/>
            <w:sz w:val="36"/>
          </w:rPr>
          <w:t xml:space="preserve"> Ecomm </w:t>
        </w:r>
      </w:ins>
      <w:ins w:id="4" w:author="Caree2" w:date="2016-11-05T16:28:00Z">
        <w:r w:rsidR="00E63C47">
          <w:rPr>
            <w:rFonts w:ascii="Times New Roman" w:hAnsi="Times New Roman"/>
            <w:sz w:val="36"/>
          </w:rPr>
          <w:t>Cart</w:t>
        </w:r>
      </w:ins>
      <w:ins w:id="5" w:author="Caree2" w:date="2016-10-29T12:58:00Z">
        <w:r w:rsidR="004E0D56">
          <w:rPr>
            <w:rFonts w:ascii="Times New Roman" w:hAnsi="Times New Roman"/>
            <w:sz w:val="36"/>
          </w:rPr>
          <w:t xml:space="preserve"> Service</w:t>
        </w:r>
      </w:ins>
      <w:ins w:id="6" w:author="Caree2" w:date="2016-10-28T06:02:00Z">
        <w:r>
          <w:rPr>
            <w:rFonts w:ascii="Times New Roman" w:hAnsi="Times New Roman"/>
            <w:sz w:val="36"/>
          </w:rPr>
          <w:t xml:space="preserve"> </w:t>
        </w:r>
        <w:r w:rsidRPr="00FC68B9">
          <w:rPr>
            <w:rFonts w:ascii="Times New Roman" w:hAnsi="Times New Roman"/>
            <w:sz w:val="36"/>
          </w:rPr>
          <w:sym w:font="Wingdings" w:char="F0E0"/>
        </w:r>
        <w:r>
          <w:rPr>
            <w:rFonts w:ascii="Times New Roman" w:hAnsi="Times New Roman"/>
            <w:sz w:val="36"/>
          </w:rPr>
          <w:t xml:space="preserve"> </w:t>
        </w:r>
      </w:ins>
      <w:ins w:id="7" w:author="Caree2" w:date="2016-10-29T12:58:00Z">
        <w:r w:rsidR="004E0D56">
          <w:rPr>
            <w:rFonts w:ascii="Times New Roman" w:hAnsi="Times New Roman"/>
            <w:sz w:val="36"/>
          </w:rPr>
          <w:t>REST Microservice</w:t>
        </w:r>
      </w:ins>
      <w:del w:id="8" w:author="Caree2" w:date="2016-10-28T06:01:00Z">
        <w:r w:rsidR="00916969" w:rsidRPr="00871E1A" w:rsidDel="00FC68B9">
          <w:rPr>
            <w:rFonts w:ascii="Times New Roman" w:hAnsi="Times New Roman"/>
            <w:sz w:val="36"/>
          </w:rPr>
          <w:delText>The Commonwealth of Massachusetts</w:delText>
        </w:r>
      </w:del>
    </w:p>
    <w:p w:rsidR="00916969" w:rsidRPr="00871E1A" w:rsidDel="00FC68B9" w:rsidRDefault="00916969">
      <w:pPr>
        <w:framePr w:w="6926" w:hSpace="187" w:wrap="notBeside" w:vAnchor="page" w:hAnchor="page" w:x="3732" w:y="1022"/>
        <w:jc w:val="center"/>
        <w:rPr>
          <w:del w:id="9" w:author="Caree2" w:date="2016-10-28T06:01:00Z"/>
        </w:rPr>
        <w:pPrChange w:id="10" w:author="Caree2" w:date="2016-10-28T06:01:00Z">
          <w:pPr>
            <w:pStyle w:val="BodyTextIndent3"/>
            <w:framePr w:w="6926" w:wrap="auto" w:vAnchor="page" w:hAnchor="page" w:x="3732" w:y="1022"/>
          </w:pPr>
        </w:pPrChange>
      </w:pPr>
      <w:del w:id="11" w:author="Caree2" w:date="2016-10-28T06:01:00Z">
        <w:r w:rsidRPr="00871E1A" w:rsidDel="00FC68B9">
          <w:rPr>
            <w:rFonts w:ascii="Times New Roman" w:hAnsi="Times New Roman"/>
          </w:rPr>
          <w:delText>Executive Office of Health and Human Services</w:delText>
        </w:r>
      </w:del>
    </w:p>
    <w:p w:rsidR="00916969" w:rsidRPr="00871E1A" w:rsidDel="00FC68B9" w:rsidRDefault="00916969">
      <w:pPr>
        <w:framePr w:w="6926" w:hSpace="187" w:wrap="notBeside" w:vAnchor="page" w:hAnchor="page" w:x="3732" w:y="1022"/>
        <w:jc w:val="center"/>
        <w:rPr>
          <w:del w:id="12" w:author="Caree2" w:date="2016-10-28T06:01:00Z"/>
        </w:rPr>
        <w:pPrChange w:id="13" w:author="Caree2" w:date="2016-10-28T06:01:00Z">
          <w:pPr>
            <w:pStyle w:val="BodyTextIndent3"/>
            <w:framePr w:w="6926" w:wrap="auto" w:vAnchor="page" w:hAnchor="page" w:x="3732" w:y="1022"/>
          </w:pPr>
        </w:pPrChange>
      </w:pPr>
      <w:del w:id="14" w:author="Caree2" w:date="2016-10-28T06:01:00Z">
        <w:r w:rsidRPr="00871E1A" w:rsidDel="00FC68B9">
          <w:rPr>
            <w:rFonts w:ascii="Times New Roman" w:hAnsi="Times New Roman"/>
          </w:rPr>
          <w:delText>Department of Public Health</w:delText>
        </w:r>
      </w:del>
    </w:p>
    <w:p w:rsidR="00916969" w:rsidRPr="00871E1A" w:rsidDel="004E0D56" w:rsidRDefault="00916969">
      <w:pPr>
        <w:framePr w:w="6926" w:hSpace="187" w:wrap="notBeside" w:vAnchor="page" w:hAnchor="page" w:x="3732" w:y="1022"/>
        <w:jc w:val="center"/>
        <w:rPr>
          <w:del w:id="15" w:author="Caree2" w:date="2016-10-29T12:58:00Z"/>
        </w:rPr>
        <w:pPrChange w:id="16" w:author="Caree2" w:date="2016-10-28T06:01:00Z">
          <w:pPr>
            <w:pStyle w:val="BodyTextIndent3"/>
            <w:framePr w:w="6926" w:wrap="auto" w:vAnchor="page" w:hAnchor="page" w:x="3732" w:y="1022"/>
          </w:pPr>
        </w:pPrChange>
      </w:pPr>
      <w:del w:id="17" w:author="Caree2" w:date="2016-10-28T06:01:00Z">
        <w:r w:rsidRPr="00871E1A" w:rsidDel="00FC68B9">
          <w:rPr>
            <w:rFonts w:ascii="Times New Roman" w:hAnsi="Times New Roman"/>
          </w:rPr>
          <w:delText>Bureau of Environmental Health</w:delText>
        </w:r>
      </w:del>
    </w:p>
    <w:p w:rsidR="00916969" w:rsidRPr="00871E1A" w:rsidRDefault="00916969">
      <w:pPr>
        <w:framePr w:w="6926" w:hSpace="187" w:wrap="notBeside" w:vAnchor="page" w:hAnchor="page" w:x="3732" w:y="1022"/>
        <w:jc w:val="center"/>
        <w:pPrChange w:id="18" w:author="Caree2" w:date="2016-10-29T12:58:00Z">
          <w:pPr>
            <w:pStyle w:val="BodyTextIndent3"/>
            <w:framePr w:w="6926" w:wrap="auto" w:vAnchor="page" w:hAnchor="page" w:x="3732" w:y="1022"/>
          </w:pPr>
        </w:pPrChange>
      </w:pPr>
      <w:r w:rsidRPr="00871E1A">
        <w:rPr>
          <w:rFonts w:ascii="Times New Roman" w:hAnsi="Times New Roman"/>
        </w:rPr>
        <w:t>Food Protection Program</w:t>
      </w:r>
    </w:p>
    <w:p w:rsidR="00916969" w:rsidRPr="00871E1A" w:rsidRDefault="00916969" w:rsidP="00916969">
      <w:pPr>
        <w:pStyle w:val="ExecOffice"/>
        <w:framePr w:w="6926" w:wrap="notBeside" w:vAnchor="page" w:x="3732" w:y="1022"/>
        <w:rPr>
          <w:rFonts w:ascii="Times New Roman" w:hAnsi="Times New Roman" w:cs="Times New Roman"/>
        </w:rPr>
      </w:pPr>
    </w:p>
    <w:p w:rsidR="00916969" w:rsidRDefault="001853D7" w:rsidP="00916969">
      <w:pPr>
        <w:pStyle w:val="BodyText"/>
        <w:rPr>
          <w:sz w:val="44"/>
        </w:rPr>
      </w:pPr>
      <w:r>
        <w:rPr>
          <w:noProof/>
        </w:rPr>
        <mc:AlternateContent>
          <mc:Choice Requires="wps">
            <w:drawing>
              <wp:anchor distT="0" distB="0" distL="114300" distR="114300" simplePos="0" relativeHeight="251651072" behindDoc="1" locked="0" layoutInCell="1" allowOverlap="1">
                <wp:simplePos x="0" y="0"/>
                <wp:positionH relativeFrom="column">
                  <wp:posOffset>88900</wp:posOffset>
                </wp:positionH>
                <wp:positionV relativeFrom="paragraph">
                  <wp:posOffset>2124710</wp:posOffset>
                </wp:positionV>
                <wp:extent cx="5336540" cy="2686685"/>
                <wp:effectExtent l="12700" t="10160" r="13335" b="8255"/>
                <wp:wrapTight wrapText="bothSides">
                  <wp:wrapPolygon edited="0">
                    <wp:start x="-39" y="-77"/>
                    <wp:lineTo x="-39" y="21523"/>
                    <wp:lineTo x="21639" y="21523"/>
                    <wp:lineTo x="21639" y="-77"/>
                    <wp:lineTo x="-39" y="-77"/>
                  </wp:wrapPolygon>
                </wp:wrapTight>
                <wp:docPr id="21"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6540" cy="2686685"/>
                        </a:xfrm>
                        <a:prstGeom prst="rect">
                          <a:avLst/>
                        </a:prstGeom>
                        <a:solidFill>
                          <a:srgbClr val="FFFFFF"/>
                        </a:solidFill>
                        <a:ln w="9525">
                          <a:solidFill>
                            <a:srgbClr val="000000"/>
                          </a:solidFill>
                          <a:miter lim="800000"/>
                          <a:headEnd/>
                          <a:tailEnd/>
                        </a:ln>
                      </wps:spPr>
                      <wps:txbx>
                        <w:txbxContent>
                          <w:p w:rsidR="005B126E" w:rsidRDefault="005B126E" w:rsidP="00916969">
                            <w:pPr>
                              <w:shd w:val="clear" w:color="auto" w:fill="FFFFFF"/>
                              <w:tabs>
                                <w:tab w:val="left" w:pos="360"/>
                              </w:tabs>
                              <w:jc w:val="center"/>
                              <w:rPr>
                                <w:rFonts w:ascii="Times New Roman" w:hAnsi="Times New Roman"/>
                                <w:b/>
                                <w:bCs/>
                                <w:sz w:val="48"/>
                                <w:szCs w:val="48"/>
                              </w:rPr>
                            </w:pPr>
                          </w:p>
                          <w:p w:rsidR="005B126E" w:rsidDel="008811C5" w:rsidRDefault="005B126E" w:rsidP="00916969">
                            <w:pPr>
                              <w:shd w:val="clear" w:color="auto" w:fill="FFFFFF"/>
                              <w:tabs>
                                <w:tab w:val="left" w:pos="360"/>
                              </w:tabs>
                              <w:jc w:val="center"/>
                              <w:rPr>
                                <w:del w:id="19" w:author="Caree2" w:date="2016-10-29T12:59:00Z"/>
                                <w:rFonts w:ascii="Times New Roman" w:hAnsi="Times New Roman"/>
                                <w:b/>
                                <w:bCs/>
                                <w:sz w:val="48"/>
                                <w:szCs w:val="48"/>
                              </w:rPr>
                            </w:pPr>
                            <w:ins w:id="20" w:author="Caree2" w:date="2016-10-28T06:02:00Z">
                              <w:r>
                                <w:rPr>
                                  <w:rFonts w:ascii="Times New Roman" w:hAnsi="Times New Roman"/>
                                  <w:b/>
                                  <w:bCs/>
                                  <w:sz w:val="48"/>
                                  <w:szCs w:val="48"/>
                                </w:rPr>
                                <w:t xml:space="preserve">Spring Cloud </w:t>
                              </w:r>
                            </w:ins>
                            <w:ins w:id="21" w:author="Caree2" w:date="2016-11-05T16:28:00Z">
                              <w:r>
                                <w:rPr>
                                  <w:rFonts w:ascii="Times New Roman" w:hAnsi="Times New Roman"/>
                                  <w:b/>
                                  <w:bCs/>
                                  <w:sz w:val="48"/>
                                  <w:szCs w:val="48"/>
                                </w:rPr>
                                <w:t>Cart</w:t>
                              </w:r>
                            </w:ins>
                            <w:ins w:id="22" w:author="Caree2" w:date="2016-10-29T12:58:00Z">
                              <w:r>
                                <w:rPr>
                                  <w:rFonts w:ascii="Times New Roman" w:hAnsi="Times New Roman"/>
                                  <w:b/>
                                  <w:bCs/>
                                  <w:sz w:val="48"/>
                                  <w:szCs w:val="48"/>
                                </w:rPr>
                                <w:t xml:space="preserve"> REST </w:t>
                              </w:r>
                            </w:ins>
                            <w:del w:id="23" w:author="Caree2" w:date="2016-10-28T06:02:00Z">
                              <w:r w:rsidDel="00BA150B">
                                <w:rPr>
                                  <w:rFonts w:ascii="Times New Roman" w:hAnsi="Times New Roman"/>
                                  <w:b/>
                                  <w:bCs/>
                                  <w:sz w:val="48"/>
                                  <w:szCs w:val="48"/>
                                </w:rPr>
                                <w:delText>Mobile Poultry Processing Unit</w:delText>
                              </w:r>
                            </w:del>
                            <w:ins w:id="24" w:author="Caree2" w:date="2016-10-28T06:02:00Z">
                              <w:r>
                                <w:rPr>
                                  <w:rFonts w:ascii="Times New Roman" w:hAnsi="Times New Roman"/>
                                  <w:b/>
                                  <w:bCs/>
                                  <w:sz w:val="48"/>
                                  <w:szCs w:val="48"/>
                                </w:rPr>
                                <w:t xml:space="preserve">Service </w:t>
                              </w:r>
                            </w:ins>
                          </w:p>
                          <w:p w:rsidR="005B126E" w:rsidRDefault="005B126E" w:rsidP="00916969">
                            <w:pPr>
                              <w:shd w:val="clear" w:color="auto" w:fill="FFFFFF"/>
                              <w:tabs>
                                <w:tab w:val="left" w:pos="360"/>
                              </w:tabs>
                              <w:jc w:val="center"/>
                              <w:rPr>
                                <w:ins w:id="25" w:author="Caree2" w:date="2016-10-29T12:59:00Z"/>
                                <w:rFonts w:ascii="Times New Roman" w:hAnsi="Times New Roman"/>
                                <w:bCs/>
                                <w:sz w:val="44"/>
                                <w:szCs w:val="44"/>
                              </w:rPr>
                            </w:pPr>
                          </w:p>
                          <w:p w:rsidR="005B126E" w:rsidRDefault="005B126E" w:rsidP="00916969">
                            <w:pPr>
                              <w:shd w:val="clear" w:color="auto" w:fill="FFFFFF"/>
                              <w:tabs>
                                <w:tab w:val="left" w:pos="360"/>
                              </w:tabs>
                              <w:jc w:val="center"/>
                              <w:rPr>
                                <w:rFonts w:ascii="Times New Roman" w:hAnsi="Times New Roman"/>
                                <w:bCs/>
                                <w:sz w:val="44"/>
                                <w:szCs w:val="44"/>
                              </w:rPr>
                            </w:pPr>
                          </w:p>
                          <w:p w:rsidR="005B126E" w:rsidRDefault="005B126E">
                            <w:pPr>
                              <w:shd w:val="clear" w:color="auto" w:fill="FFFFFF"/>
                              <w:tabs>
                                <w:tab w:val="left" w:pos="360"/>
                              </w:tabs>
                              <w:jc w:val="center"/>
                              <w:rPr>
                                <w:ins w:id="26" w:author="Caree2" w:date="2016-10-28T06:03:00Z"/>
                                <w:rFonts w:ascii="Times New Roman" w:hAnsi="Times New Roman"/>
                                <w:bCs/>
                                <w:sz w:val="44"/>
                                <w:szCs w:val="44"/>
                              </w:rPr>
                              <w:pPrChange w:id="27" w:author="Caree2" w:date="2016-10-28T06:02:00Z">
                                <w:pPr>
                                  <w:jc w:val="center"/>
                                </w:pPr>
                              </w:pPrChange>
                            </w:pPr>
                            <w:ins w:id="28" w:author="Caree2" w:date="2016-10-28T06:02:00Z">
                              <w:r>
                                <w:rPr>
                                  <w:rFonts w:ascii="Times New Roman" w:hAnsi="Times New Roman"/>
                                  <w:bCs/>
                                  <w:sz w:val="44"/>
                                  <w:szCs w:val="44"/>
                                </w:rPr>
                                <w:t xml:space="preserve">Udemy Spring Cloud Course </w:t>
                              </w:r>
                            </w:ins>
                          </w:p>
                          <w:p w:rsidR="005B126E" w:rsidRDefault="005B126E">
                            <w:pPr>
                              <w:shd w:val="clear" w:color="auto" w:fill="FFFFFF"/>
                              <w:tabs>
                                <w:tab w:val="left" w:pos="360"/>
                              </w:tabs>
                              <w:jc w:val="center"/>
                              <w:rPr>
                                <w:ins w:id="29" w:author="Caree2" w:date="2016-10-28T06:03:00Z"/>
                                <w:rFonts w:ascii="Times New Roman" w:hAnsi="Times New Roman"/>
                                <w:bCs/>
                                <w:sz w:val="44"/>
                                <w:szCs w:val="44"/>
                              </w:rPr>
                              <w:pPrChange w:id="30" w:author="Caree2" w:date="2016-10-28T06:02:00Z">
                                <w:pPr>
                                  <w:jc w:val="center"/>
                                </w:pPr>
                              </w:pPrChange>
                            </w:pPr>
                            <w:ins w:id="31" w:author="Caree2" w:date="2016-10-28T06:02:00Z">
                              <w:r>
                                <w:rPr>
                                  <w:rFonts w:ascii="Times New Roman" w:hAnsi="Times New Roman"/>
                                  <w:bCs/>
                                  <w:sz w:val="44"/>
                                  <w:szCs w:val="44"/>
                                </w:rPr>
                                <w:t xml:space="preserve">Presented By </w:t>
                              </w:r>
                            </w:ins>
                          </w:p>
                          <w:p w:rsidR="005B126E" w:rsidRPr="00916969" w:rsidDel="00BA150B" w:rsidRDefault="005B126E" w:rsidP="00916969">
                            <w:pPr>
                              <w:shd w:val="clear" w:color="auto" w:fill="FFFFFF"/>
                              <w:tabs>
                                <w:tab w:val="left" w:pos="360"/>
                              </w:tabs>
                              <w:jc w:val="center"/>
                              <w:rPr>
                                <w:del w:id="32" w:author="Caree2" w:date="2016-10-28T06:02:00Z"/>
                                <w:rFonts w:ascii="Times New Roman" w:hAnsi="Times New Roman"/>
                                <w:bCs/>
                                <w:sz w:val="44"/>
                                <w:szCs w:val="44"/>
                              </w:rPr>
                            </w:pPr>
                            <w:ins w:id="33" w:author="Caree2" w:date="2016-10-28T06:02:00Z">
                              <w:r>
                                <w:rPr>
                                  <w:rFonts w:ascii="Times New Roman" w:hAnsi="Times New Roman"/>
                                  <w:bCs/>
                                  <w:sz w:val="44"/>
                                  <w:szCs w:val="44"/>
                                </w:rPr>
                                <w:t>Binit Datta</w:t>
                              </w:r>
                            </w:ins>
                            <w:del w:id="34" w:author="Caree2" w:date="2016-10-28T06:02:00Z">
                              <w:r w:rsidRPr="00916969" w:rsidDel="00BA150B">
                                <w:rPr>
                                  <w:rFonts w:ascii="Times New Roman" w:hAnsi="Times New Roman"/>
                                  <w:bCs/>
                                  <w:sz w:val="44"/>
                                  <w:szCs w:val="44"/>
                                </w:rPr>
                                <w:delText>F</w:delText>
                              </w:r>
                              <w:r w:rsidDel="00BA150B">
                                <w:rPr>
                                  <w:rFonts w:ascii="Times New Roman" w:hAnsi="Times New Roman"/>
                                  <w:bCs/>
                                  <w:sz w:val="44"/>
                                  <w:szCs w:val="44"/>
                                </w:rPr>
                                <w:delText>ood and</w:delText>
                              </w:r>
                              <w:r w:rsidRPr="00916969" w:rsidDel="00BA150B">
                                <w:rPr>
                                  <w:rFonts w:ascii="Times New Roman" w:hAnsi="Times New Roman"/>
                                  <w:bCs/>
                                  <w:sz w:val="44"/>
                                  <w:szCs w:val="44"/>
                                </w:rPr>
                                <w:delText xml:space="preserve"> Farm Safety</w:delText>
                              </w:r>
                              <w:r w:rsidDel="00BA150B">
                                <w:rPr>
                                  <w:rFonts w:ascii="Times New Roman" w:hAnsi="Times New Roman"/>
                                  <w:bCs/>
                                  <w:sz w:val="44"/>
                                  <w:szCs w:val="44"/>
                                </w:rPr>
                                <w:delText xml:space="preserve"> </w:delText>
                              </w:r>
                              <w:r w:rsidRPr="00916969" w:rsidDel="00BA150B">
                                <w:rPr>
                                  <w:rFonts w:ascii="Times New Roman" w:hAnsi="Times New Roman"/>
                                  <w:bCs/>
                                  <w:sz w:val="44"/>
                                  <w:szCs w:val="44"/>
                                </w:rPr>
                                <w:delText>Management Guide</w:delText>
                              </w:r>
                            </w:del>
                          </w:p>
                          <w:p w:rsidR="005B126E" w:rsidRPr="00871E1A" w:rsidDel="00BA150B" w:rsidRDefault="005B126E">
                            <w:pPr>
                              <w:shd w:val="clear" w:color="auto" w:fill="FFFFFF"/>
                              <w:tabs>
                                <w:tab w:val="left" w:pos="360"/>
                              </w:tabs>
                              <w:jc w:val="center"/>
                              <w:rPr>
                                <w:del w:id="35" w:author="Caree2" w:date="2016-10-28T06:02:00Z"/>
                                <w:rFonts w:ascii="Times New Roman" w:hAnsi="Times New Roman"/>
                                <w:sz w:val="36"/>
                              </w:rPr>
                              <w:pPrChange w:id="36" w:author="Caree2" w:date="2016-10-28T06:02:00Z">
                                <w:pPr>
                                  <w:jc w:val="center"/>
                                </w:pPr>
                              </w:pPrChange>
                            </w:pPr>
                            <w:del w:id="37" w:author="Caree2" w:date="2016-10-28T06:02:00Z">
                              <w:r w:rsidRPr="00871E1A" w:rsidDel="00BA150B">
                                <w:rPr>
                                  <w:rFonts w:ascii="Times New Roman" w:hAnsi="Times New Roman"/>
                                  <w:sz w:val="36"/>
                                </w:rPr>
                                <w:delText>for Small-Scale Poultry Producers</w:delText>
                              </w:r>
                              <w:r w:rsidDel="00BA150B">
                                <w:rPr>
                                  <w:rFonts w:ascii="Times New Roman" w:hAnsi="Times New Roman"/>
                                  <w:sz w:val="36"/>
                                </w:rPr>
                                <w:delText xml:space="preserve"> and </w:delText>
                              </w:r>
                              <w:r w:rsidRPr="00871E1A" w:rsidDel="00BA150B">
                                <w:rPr>
                                  <w:rFonts w:ascii="Times New Roman" w:hAnsi="Times New Roman"/>
                                  <w:sz w:val="36"/>
                                </w:rPr>
                                <w:delText>Processors</w:delText>
                              </w:r>
                            </w:del>
                          </w:p>
                          <w:p w:rsidR="005B126E" w:rsidRPr="00871E1A" w:rsidRDefault="005B126E">
                            <w:pPr>
                              <w:shd w:val="clear" w:color="auto" w:fill="FFFFFF"/>
                              <w:tabs>
                                <w:tab w:val="left" w:pos="360"/>
                              </w:tabs>
                              <w:jc w:val="center"/>
                              <w:rPr>
                                <w:rFonts w:ascii="Times New Roman" w:hAnsi="Times New Roman"/>
                                <w:sz w:val="36"/>
                              </w:rPr>
                              <w:pPrChange w:id="38" w:author="Caree2" w:date="2016-10-28T06:02:00Z">
                                <w:pPr>
                                  <w:jc w:val="center"/>
                                </w:pPr>
                              </w:pPrChange>
                            </w:pPr>
                            <w:del w:id="39" w:author="Caree2" w:date="2016-10-28T06:02:00Z">
                              <w:r w:rsidRPr="00871E1A" w:rsidDel="00BA150B">
                                <w:rPr>
                                  <w:rFonts w:ascii="Times New Roman" w:hAnsi="Times New Roman"/>
                                  <w:sz w:val="36"/>
                                </w:rPr>
                                <w:delText xml:space="preserve">Using a Massachusetts-Inspected </w:delText>
                              </w:r>
                              <w:r w:rsidDel="00BA150B">
                                <w:rPr>
                                  <w:rFonts w:ascii="Times New Roman" w:hAnsi="Times New Roman"/>
                                  <w:sz w:val="36"/>
                                </w:rPr>
                                <w:delText>MPPU</w:delText>
                              </w:r>
                            </w:del>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4" o:spid="_x0000_s1026" type="#_x0000_t202" style="position:absolute;margin-left:7pt;margin-top:167.3pt;width:420.2pt;height:211.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">
                <v:textbox>
                  <w:txbxContent>
                    <w:p w:rsidR="005B126E" w:rsidRDefault="005B126E" w:rsidP="00916969">
                      <w:pPr>
                        <w:shd w:val="clear" w:color="auto" w:fill="FFFFFF"/>
                        <w:tabs>
                          <w:tab w:val="left" w:pos="360"/>
                        </w:tabs>
                        <w:jc w:val="center"/>
                        <w:rPr>
                          <w:rFonts w:ascii="Times New Roman" w:hAnsi="Times New Roman"/>
                          <w:b/>
                          <w:bCs/>
                          <w:sz w:val="48"/>
                          <w:szCs w:val="48"/>
                        </w:rPr>
                      </w:pPr>
                    </w:p>
                    <w:p w:rsidR="005B126E" w:rsidDel="008811C5" w:rsidRDefault="005B126E" w:rsidP="00916969">
                      <w:pPr>
                        <w:shd w:val="clear" w:color="auto" w:fill="FFFFFF"/>
                        <w:tabs>
                          <w:tab w:val="left" w:pos="360"/>
                        </w:tabs>
                        <w:jc w:val="center"/>
                        <w:rPr>
                          <w:del w:id="40" w:author="Caree2" w:date="2016-10-29T12:59:00Z"/>
                          <w:rFonts w:ascii="Times New Roman" w:hAnsi="Times New Roman"/>
                          <w:b/>
                          <w:bCs/>
                          <w:sz w:val="48"/>
                          <w:szCs w:val="48"/>
                        </w:rPr>
                      </w:pPr>
                      <w:ins w:id="41" w:author="Caree2" w:date="2016-10-28T06:02:00Z">
                        <w:r>
                          <w:rPr>
                            <w:rFonts w:ascii="Times New Roman" w:hAnsi="Times New Roman"/>
                            <w:b/>
                            <w:bCs/>
                            <w:sz w:val="48"/>
                            <w:szCs w:val="48"/>
                          </w:rPr>
                          <w:t xml:space="preserve">Spring Cloud </w:t>
                        </w:r>
                      </w:ins>
                      <w:ins w:id="42" w:author="Caree2" w:date="2016-11-05T16:28:00Z">
                        <w:r>
                          <w:rPr>
                            <w:rFonts w:ascii="Times New Roman" w:hAnsi="Times New Roman"/>
                            <w:b/>
                            <w:bCs/>
                            <w:sz w:val="48"/>
                            <w:szCs w:val="48"/>
                          </w:rPr>
                          <w:t>Cart</w:t>
                        </w:r>
                      </w:ins>
                      <w:ins w:id="43" w:author="Caree2" w:date="2016-10-29T12:58:00Z">
                        <w:r>
                          <w:rPr>
                            <w:rFonts w:ascii="Times New Roman" w:hAnsi="Times New Roman"/>
                            <w:b/>
                            <w:bCs/>
                            <w:sz w:val="48"/>
                            <w:szCs w:val="48"/>
                          </w:rPr>
                          <w:t xml:space="preserve"> REST </w:t>
                        </w:r>
                      </w:ins>
                      <w:del w:id="44" w:author="Caree2" w:date="2016-10-28T06:02:00Z">
                        <w:r w:rsidDel="00BA150B">
                          <w:rPr>
                            <w:rFonts w:ascii="Times New Roman" w:hAnsi="Times New Roman"/>
                            <w:b/>
                            <w:bCs/>
                            <w:sz w:val="48"/>
                            <w:szCs w:val="48"/>
                          </w:rPr>
                          <w:delText>Mobile Poultry Processing Unit</w:delText>
                        </w:r>
                      </w:del>
                      <w:ins w:id="45" w:author="Caree2" w:date="2016-10-28T06:02:00Z">
                        <w:r>
                          <w:rPr>
                            <w:rFonts w:ascii="Times New Roman" w:hAnsi="Times New Roman"/>
                            <w:b/>
                            <w:bCs/>
                            <w:sz w:val="48"/>
                            <w:szCs w:val="48"/>
                          </w:rPr>
                          <w:t xml:space="preserve">Service </w:t>
                        </w:r>
                      </w:ins>
                    </w:p>
                    <w:p w:rsidR="005B126E" w:rsidRDefault="005B126E" w:rsidP="00916969">
                      <w:pPr>
                        <w:shd w:val="clear" w:color="auto" w:fill="FFFFFF"/>
                        <w:tabs>
                          <w:tab w:val="left" w:pos="360"/>
                        </w:tabs>
                        <w:jc w:val="center"/>
                        <w:rPr>
                          <w:ins w:id="46" w:author="Caree2" w:date="2016-10-29T12:59:00Z"/>
                          <w:rFonts w:ascii="Times New Roman" w:hAnsi="Times New Roman"/>
                          <w:bCs/>
                          <w:sz w:val="44"/>
                          <w:szCs w:val="44"/>
                        </w:rPr>
                      </w:pPr>
                    </w:p>
                    <w:p w:rsidR="005B126E" w:rsidRDefault="005B126E" w:rsidP="00916969">
                      <w:pPr>
                        <w:shd w:val="clear" w:color="auto" w:fill="FFFFFF"/>
                        <w:tabs>
                          <w:tab w:val="left" w:pos="360"/>
                        </w:tabs>
                        <w:jc w:val="center"/>
                        <w:rPr>
                          <w:rFonts w:ascii="Times New Roman" w:hAnsi="Times New Roman"/>
                          <w:bCs/>
                          <w:sz w:val="44"/>
                          <w:szCs w:val="44"/>
                        </w:rPr>
                      </w:pPr>
                    </w:p>
                    <w:p w:rsidR="005B126E" w:rsidRDefault="005B126E">
                      <w:pPr>
                        <w:shd w:val="clear" w:color="auto" w:fill="FFFFFF"/>
                        <w:tabs>
                          <w:tab w:val="left" w:pos="360"/>
                        </w:tabs>
                        <w:jc w:val="center"/>
                        <w:rPr>
                          <w:ins w:id="47" w:author="Caree2" w:date="2016-10-28T06:03:00Z"/>
                          <w:rFonts w:ascii="Times New Roman" w:hAnsi="Times New Roman"/>
                          <w:bCs/>
                          <w:sz w:val="44"/>
                          <w:szCs w:val="44"/>
                        </w:rPr>
                        <w:pPrChange w:id="48" w:author="Caree2" w:date="2016-10-28T06:02:00Z">
                          <w:pPr>
                            <w:jc w:val="center"/>
                          </w:pPr>
                        </w:pPrChange>
                      </w:pPr>
                      <w:ins w:id="49" w:author="Caree2" w:date="2016-10-28T06:02:00Z">
                        <w:r>
                          <w:rPr>
                            <w:rFonts w:ascii="Times New Roman" w:hAnsi="Times New Roman"/>
                            <w:bCs/>
                            <w:sz w:val="44"/>
                            <w:szCs w:val="44"/>
                          </w:rPr>
                          <w:t xml:space="preserve">Udemy Spring Cloud Course </w:t>
                        </w:r>
                      </w:ins>
                    </w:p>
                    <w:p w:rsidR="005B126E" w:rsidRDefault="005B126E">
                      <w:pPr>
                        <w:shd w:val="clear" w:color="auto" w:fill="FFFFFF"/>
                        <w:tabs>
                          <w:tab w:val="left" w:pos="360"/>
                        </w:tabs>
                        <w:jc w:val="center"/>
                        <w:rPr>
                          <w:ins w:id="50" w:author="Caree2" w:date="2016-10-28T06:03:00Z"/>
                          <w:rFonts w:ascii="Times New Roman" w:hAnsi="Times New Roman"/>
                          <w:bCs/>
                          <w:sz w:val="44"/>
                          <w:szCs w:val="44"/>
                        </w:rPr>
                        <w:pPrChange w:id="51" w:author="Caree2" w:date="2016-10-28T06:02:00Z">
                          <w:pPr>
                            <w:jc w:val="center"/>
                          </w:pPr>
                        </w:pPrChange>
                      </w:pPr>
                      <w:ins w:id="52" w:author="Caree2" w:date="2016-10-28T06:02:00Z">
                        <w:r>
                          <w:rPr>
                            <w:rFonts w:ascii="Times New Roman" w:hAnsi="Times New Roman"/>
                            <w:bCs/>
                            <w:sz w:val="44"/>
                            <w:szCs w:val="44"/>
                          </w:rPr>
                          <w:t xml:space="preserve">Presented By </w:t>
                        </w:r>
                      </w:ins>
                    </w:p>
                    <w:p w:rsidR="005B126E" w:rsidRPr="00916969" w:rsidDel="00BA150B" w:rsidRDefault="005B126E" w:rsidP="00916969">
                      <w:pPr>
                        <w:shd w:val="clear" w:color="auto" w:fill="FFFFFF"/>
                        <w:tabs>
                          <w:tab w:val="left" w:pos="360"/>
                        </w:tabs>
                        <w:jc w:val="center"/>
                        <w:rPr>
                          <w:del w:id="53" w:author="Caree2" w:date="2016-10-28T06:02:00Z"/>
                          <w:rFonts w:ascii="Times New Roman" w:hAnsi="Times New Roman"/>
                          <w:bCs/>
                          <w:sz w:val="44"/>
                          <w:szCs w:val="44"/>
                        </w:rPr>
                      </w:pPr>
                      <w:ins w:id="54" w:author="Caree2" w:date="2016-10-28T06:02:00Z">
                        <w:r>
                          <w:rPr>
                            <w:rFonts w:ascii="Times New Roman" w:hAnsi="Times New Roman"/>
                            <w:bCs/>
                            <w:sz w:val="44"/>
                            <w:szCs w:val="44"/>
                          </w:rPr>
                          <w:t>Binit Datta</w:t>
                        </w:r>
                      </w:ins>
                      <w:del w:id="55" w:author="Caree2" w:date="2016-10-28T06:02:00Z">
                        <w:r w:rsidRPr="00916969" w:rsidDel="00BA150B">
                          <w:rPr>
                            <w:rFonts w:ascii="Times New Roman" w:hAnsi="Times New Roman"/>
                            <w:bCs/>
                            <w:sz w:val="44"/>
                            <w:szCs w:val="44"/>
                          </w:rPr>
                          <w:delText>F</w:delText>
                        </w:r>
                        <w:r w:rsidDel="00BA150B">
                          <w:rPr>
                            <w:rFonts w:ascii="Times New Roman" w:hAnsi="Times New Roman"/>
                            <w:bCs/>
                            <w:sz w:val="44"/>
                            <w:szCs w:val="44"/>
                          </w:rPr>
                          <w:delText>ood and</w:delText>
                        </w:r>
                        <w:r w:rsidRPr="00916969" w:rsidDel="00BA150B">
                          <w:rPr>
                            <w:rFonts w:ascii="Times New Roman" w:hAnsi="Times New Roman"/>
                            <w:bCs/>
                            <w:sz w:val="44"/>
                            <w:szCs w:val="44"/>
                          </w:rPr>
                          <w:delText xml:space="preserve"> Farm Safety</w:delText>
                        </w:r>
                        <w:r w:rsidDel="00BA150B">
                          <w:rPr>
                            <w:rFonts w:ascii="Times New Roman" w:hAnsi="Times New Roman"/>
                            <w:bCs/>
                            <w:sz w:val="44"/>
                            <w:szCs w:val="44"/>
                          </w:rPr>
                          <w:delText xml:space="preserve"> </w:delText>
                        </w:r>
                        <w:r w:rsidRPr="00916969" w:rsidDel="00BA150B">
                          <w:rPr>
                            <w:rFonts w:ascii="Times New Roman" w:hAnsi="Times New Roman"/>
                            <w:bCs/>
                            <w:sz w:val="44"/>
                            <w:szCs w:val="44"/>
                          </w:rPr>
                          <w:delText>Management Guide</w:delText>
                        </w:r>
                      </w:del>
                    </w:p>
                    <w:p w:rsidR="005B126E" w:rsidRPr="00871E1A" w:rsidDel="00BA150B" w:rsidRDefault="005B126E">
                      <w:pPr>
                        <w:shd w:val="clear" w:color="auto" w:fill="FFFFFF"/>
                        <w:tabs>
                          <w:tab w:val="left" w:pos="360"/>
                        </w:tabs>
                        <w:jc w:val="center"/>
                        <w:rPr>
                          <w:del w:id="56" w:author="Caree2" w:date="2016-10-28T06:02:00Z"/>
                          <w:rFonts w:ascii="Times New Roman" w:hAnsi="Times New Roman"/>
                          <w:sz w:val="36"/>
                        </w:rPr>
                        <w:pPrChange w:id="57" w:author="Caree2" w:date="2016-10-28T06:02:00Z">
                          <w:pPr>
                            <w:jc w:val="center"/>
                          </w:pPr>
                        </w:pPrChange>
                      </w:pPr>
                      <w:del w:id="58" w:author="Caree2" w:date="2016-10-28T06:02:00Z">
                        <w:r w:rsidRPr="00871E1A" w:rsidDel="00BA150B">
                          <w:rPr>
                            <w:rFonts w:ascii="Times New Roman" w:hAnsi="Times New Roman"/>
                            <w:sz w:val="36"/>
                          </w:rPr>
                          <w:delText>for Small-Scale Poultry Producers</w:delText>
                        </w:r>
                        <w:r w:rsidDel="00BA150B">
                          <w:rPr>
                            <w:rFonts w:ascii="Times New Roman" w:hAnsi="Times New Roman"/>
                            <w:sz w:val="36"/>
                          </w:rPr>
                          <w:delText xml:space="preserve"> and </w:delText>
                        </w:r>
                        <w:r w:rsidRPr="00871E1A" w:rsidDel="00BA150B">
                          <w:rPr>
                            <w:rFonts w:ascii="Times New Roman" w:hAnsi="Times New Roman"/>
                            <w:sz w:val="36"/>
                          </w:rPr>
                          <w:delText>Processors</w:delText>
                        </w:r>
                      </w:del>
                    </w:p>
                    <w:p w:rsidR="005B126E" w:rsidRPr="00871E1A" w:rsidRDefault="005B126E">
                      <w:pPr>
                        <w:shd w:val="clear" w:color="auto" w:fill="FFFFFF"/>
                        <w:tabs>
                          <w:tab w:val="left" w:pos="360"/>
                        </w:tabs>
                        <w:jc w:val="center"/>
                        <w:rPr>
                          <w:rFonts w:ascii="Times New Roman" w:hAnsi="Times New Roman"/>
                          <w:sz w:val="36"/>
                        </w:rPr>
                        <w:pPrChange w:id="59" w:author="Caree2" w:date="2016-10-28T06:02:00Z">
                          <w:pPr>
                            <w:jc w:val="center"/>
                          </w:pPr>
                        </w:pPrChange>
                      </w:pPr>
                      <w:del w:id="60" w:author="Caree2" w:date="2016-10-28T06:02:00Z">
                        <w:r w:rsidRPr="00871E1A" w:rsidDel="00BA150B">
                          <w:rPr>
                            <w:rFonts w:ascii="Times New Roman" w:hAnsi="Times New Roman"/>
                            <w:sz w:val="36"/>
                          </w:rPr>
                          <w:delText xml:space="preserve">Using a Massachusetts-Inspected </w:delText>
                        </w:r>
                        <w:r w:rsidDel="00BA150B">
                          <w:rPr>
                            <w:rFonts w:ascii="Times New Roman" w:hAnsi="Times New Roman"/>
                            <w:sz w:val="36"/>
                          </w:rPr>
                          <w:delText>MPPU</w:delText>
                        </w:r>
                      </w:del>
                    </w:p>
                  </w:txbxContent>
                </v:textbox>
                <w10:wrap type="tight"/>
              </v:shape>
            </w:pict>
          </mc:Fallback>
        </mc:AlternateContent>
      </w:r>
    </w:p>
    <w:p w:rsidR="00916969" w:rsidRDefault="00916969" w:rsidP="00916969">
      <w:pPr>
        <w:pStyle w:val="BodyText"/>
        <w:rPr>
          <w:sz w:val="44"/>
        </w:rPr>
      </w:pPr>
    </w:p>
    <w:p w:rsidR="00916969" w:rsidRPr="00871E1A" w:rsidRDefault="00916969" w:rsidP="00916969">
      <w:pPr>
        <w:pStyle w:val="BodyText"/>
        <w:rPr>
          <w:sz w:val="44"/>
        </w:rPr>
      </w:pPr>
    </w:p>
    <w:p w:rsidR="005A35B4" w:rsidRPr="00871E1A" w:rsidRDefault="005A35B4">
      <w:pPr>
        <w:pStyle w:val="BodyTextIndent"/>
        <w:spacing w:line="240" w:lineRule="auto"/>
        <w:ind w:firstLine="0"/>
        <w:jc w:val="center"/>
        <w:rPr>
          <w:b/>
          <w:bCs/>
          <w:sz w:val="44"/>
        </w:rPr>
      </w:pPr>
    </w:p>
    <w:p w:rsidR="005A35B4" w:rsidRPr="00871E1A" w:rsidRDefault="005A35B4">
      <w:pPr>
        <w:pStyle w:val="BodyTextIndent"/>
        <w:spacing w:line="240" w:lineRule="auto"/>
        <w:ind w:firstLine="0"/>
        <w:jc w:val="center"/>
        <w:rPr>
          <w:b/>
          <w:bCs/>
          <w:sz w:val="44"/>
        </w:rPr>
      </w:pPr>
    </w:p>
    <w:p w:rsidR="00916969" w:rsidDel="00BF53DB" w:rsidRDefault="006851EA">
      <w:pPr>
        <w:pStyle w:val="BodyTextIndent"/>
        <w:spacing w:line="240" w:lineRule="auto"/>
        <w:ind w:firstLine="0"/>
        <w:jc w:val="center"/>
        <w:rPr>
          <w:del w:id="61" w:author="Caree2" w:date="2016-10-28T06:03:00Z"/>
          <w:b/>
          <w:bCs/>
          <w:sz w:val="28"/>
          <w:szCs w:val="28"/>
        </w:rPr>
      </w:pPr>
      <w:ins w:id="62" w:author="Caree2" w:date="2016-10-29T12:59:00Z">
        <w:r>
          <w:rPr>
            <w:b/>
            <w:bCs/>
            <w:sz w:val="28"/>
            <w:szCs w:val="28"/>
          </w:rPr>
          <w:t>Rolling Stone</w:t>
        </w:r>
      </w:ins>
      <w:ins w:id="63" w:author="Caree2" w:date="2016-10-28T06:03:00Z">
        <w:r w:rsidR="00BF53DB">
          <w:rPr>
            <w:b/>
            <w:bCs/>
            <w:sz w:val="28"/>
            <w:szCs w:val="28"/>
          </w:rPr>
          <w:t xml:space="preserve"> Technology</w:t>
        </w:r>
      </w:ins>
      <w:del w:id="64" w:author="Caree2" w:date="2016-10-28T06:03:00Z">
        <w:r w:rsidR="00B30A6C" w:rsidRPr="00871E1A" w:rsidDel="00BF53DB">
          <w:rPr>
            <w:b/>
            <w:bCs/>
            <w:sz w:val="28"/>
            <w:szCs w:val="28"/>
          </w:rPr>
          <w:delText xml:space="preserve">Adopted </w:delText>
        </w:r>
        <w:r w:rsidR="00916969" w:rsidDel="00BF53DB">
          <w:rPr>
            <w:b/>
            <w:bCs/>
            <w:sz w:val="28"/>
            <w:szCs w:val="28"/>
          </w:rPr>
          <w:delText>from the New England Small Farm Institute</w:delText>
        </w:r>
      </w:del>
    </w:p>
    <w:p w:rsidR="00916969" w:rsidRDefault="00916969">
      <w:pPr>
        <w:pStyle w:val="BodyTextIndent"/>
        <w:spacing w:line="240" w:lineRule="auto"/>
        <w:ind w:firstLine="0"/>
        <w:jc w:val="center"/>
        <w:rPr>
          <w:b/>
          <w:bCs/>
          <w:sz w:val="28"/>
          <w:szCs w:val="28"/>
        </w:rPr>
      </w:pPr>
      <w:del w:id="65" w:author="Caree2" w:date="2016-10-28T06:03:00Z">
        <w:r w:rsidDel="00BF53DB">
          <w:rPr>
            <w:b/>
            <w:bCs/>
            <w:sz w:val="28"/>
            <w:szCs w:val="28"/>
          </w:rPr>
          <w:delText xml:space="preserve">and </w:delText>
        </w:r>
        <w:r w:rsidR="00DE2B28" w:rsidDel="00BF53DB">
          <w:rPr>
            <w:b/>
            <w:bCs/>
            <w:sz w:val="28"/>
            <w:szCs w:val="28"/>
          </w:rPr>
          <w:delText xml:space="preserve">the </w:delText>
        </w:r>
        <w:r w:rsidDel="00BF53DB">
          <w:rPr>
            <w:b/>
            <w:bCs/>
            <w:sz w:val="28"/>
            <w:szCs w:val="28"/>
          </w:rPr>
          <w:delText>New Entry Sustainable Farming Project</w:delText>
        </w:r>
      </w:del>
    </w:p>
    <w:p w:rsidR="00916969" w:rsidRDefault="00916969">
      <w:pPr>
        <w:pStyle w:val="BodyTextIndent"/>
        <w:spacing w:line="240" w:lineRule="auto"/>
        <w:ind w:firstLine="0"/>
        <w:jc w:val="center"/>
        <w:rPr>
          <w:b/>
          <w:bCs/>
          <w:sz w:val="28"/>
          <w:szCs w:val="28"/>
        </w:rPr>
      </w:pPr>
    </w:p>
    <w:p w:rsidR="00916969" w:rsidRDefault="00CB7D6F">
      <w:pPr>
        <w:pStyle w:val="BodyTextIndent"/>
        <w:spacing w:line="240" w:lineRule="auto"/>
        <w:ind w:firstLine="0"/>
        <w:jc w:val="center"/>
        <w:rPr>
          <w:b/>
          <w:bCs/>
          <w:sz w:val="28"/>
          <w:szCs w:val="28"/>
        </w:rPr>
      </w:pPr>
      <w:r w:rsidRPr="00871E1A">
        <w:rPr>
          <w:b/>
          <w:bCs/>
          <w:sz w:val="28"/>
          <w:szCs w:val="28"/>
        </w:rPr>
        <w:t>Formatted</w:t>
      </w:r>
      <w:r w:rsidR="00570E53">
        <w:rPr>
          <w:b/>
          <w:bCs/>
          <w:sz w:val="28"/>
          <w:szCs w:val="28"/>
        </w:rPr>
        <w:t xml:space="preserve">: </w:t>
      </w:r>
      <w:ins w:id="66" w:author="Caree2" w:date="2016-10-28T06:04:00Z">
        <w:r w:rsidR="00BF53DB">
          <w:rPr>
            <w:b/>
            <w:bCs/>
            <w:sz w:val="28"/>
            <w:szCs w:val="28"/>
          </w:rPr>
          <w:t>December, 2016</w:t>
        </w:r>
      </w:ins>
      <w:del w:id="67" w:author="Caree2" w:date="2016-10-28T06:03:00Z">
        <w:r w:rsidR="00DE2B28" w:rsidDel="00BF53DB">
          <w:rPr>
            <w:b/>
            <w:bCs/>
            <w:sz w:val="28"/>
            <w:szCs w:val="28"/>
          </w:rPr>
          <w:delText>May</w:delText>
        </w:r>
        <w:r w:rsidR="00916969" w:rsidDel="00BF53DB">
          <w:rPr>
            <w:b/>
            <w:bCs/>
            <w:sz w:val="28"/>
            <w:szCs w:val="28"/>
          </w:rPr>
          <w:delText xml:space="preserve"> 2011</w:delText>
        </w:r>
      </w:del>
    </w:p>
    <w:p w:rsidR="00DE2B28" w:rsidDel="00BF53DB" w:rsidRDefault="00CB7D6F">
      <w:pPr>
        <w:pStyle w:val="BodyTextIndent"/>
        <w:spacing w:line="240" w:lineRule="auto"/>
        <w:ind w:firstLine="0"/>
        <w:jc w:val="center"/>
        <w:rPr>
          <w:del w:id="68" w:author="Caree2" w:date="2016-10-28T06:04:00Z"/>
          <w:b/>
          <w:bCs/>
          <w:sz w:val="28"/>
          <w:szCs w:val="28"/>
        </w:rPr>
      </w:pPr>
      <w:del w:id="69" w:author="Caree2" w:date="2016-10-28T06:04:00Z">
        <w:r w:rsidRPr="00871E1A" w:rsidDel="00BF53DB">
          <w:rPr>
            <w:b/>
            <w:bCs/>
            <w:sz w:val="28"/>
            <w:szCs w:val="28"/>
          </w:rPr>
          <w:delText xml:space="preserve">by </w:delText>
        </w:r>
        <w:r w:rsidR="00DE2B28" w:rsidDel="00BF53DB">
          <w:rPr>
            <w:b/>
            <w:bCs/>
            <w:sz w:val="28"/>
            <w:szCs w:val="28"/>
          </w:rPr>
          <w:delText>the</w:delText>
        </w:r>
      </w:del>
    </w:p>
    <w:p w:rsidR="00DE2B28" w:rsidRPr="00871E1A" w:rsidDel="00BF53DB" w:rsidRDefault="00DE2B28" w:rsidP="00DE2B28">
      <w:pPr>
        <w:pStyle w:val="BodyTextIndent"/>
        <w:spacing w:line="240" w:lineRule="auto"/>
        <w:ind w:firstLine="0"/>
        <w:jc w:val="center"/>
        <w:rPr>
          <w:del w:id="70" w:author="Caree2" w:date="2016-10-28T06:04:00Z"/>
          <w:sz w:val="44"/>
        </w:rPr>
      </w:pPr>
      <w:del w:id="71" w:author="Caree2" w:date="2016-10-28T06:04:00Z">
        <w:r w:rsidRPr="00871E1A" w:rsidDel="00BF53DB">
          <w:rPr>
            <w:b/>
            <w:bCs/>
            <w:sz w:val="28"/>
            <w:szCs w:val="28"/>
          </w:rPr>
          <w:delText xml:space="preserve">Food Protection Program </w:delText>
        </w:r>
      </w:del>
    </w:p>
    <w:p w:rsidR="00DE2B28" w:rsidDel="00BF53DB" w:rsidRDefault="00DE2B28" w:rsidP="00DE2B28">
      <w:pPr>
        <w:pStyle w:val="BodyTextIndent"/>
        <w:spacing w:line="240" w:lineRule="auto"/>
        <w:ind w:firstLine="0"/>
        <w:jc w:val="center"/>
        <w:rPr>
          <w:del w:id="72" w:author="Caree2" w:date="2016-10-28T06:04:00Z"/>
          <w:b/>
          <w:bCs/>
          <w:sz w:val="28"/>
          <w:szCs w:val="28"/>
        </w:rPr>
      </w:pPr>
      <w:del w:id="73" w:author="Caree2" w:date="2016-10-28T06:04:00Z">
        <w:r w:rsidDel="00BF53DB">
          <w:rPr>
            <w:b/>
            <w:bCs/>
            <w:sz w:val="28"/>
            <w:szCs w:val="28"/>
          </w:rPr>
          <w:delText>Bureau of Environmental Health</w:delText>
        </w:r>
      </w:del>
    </w:p>
    <w:p w:rsidR="00DE2B28" w:rsidRDefault="00CB7D6F">
      <w:pPr>
        <w:pStyle w:val="BodyTextIndent"/>
        <w:spacing w:line="240" w:lineRule="auto"/>
        <w:ind w:firstLine="0"/>
        <w:jc w:val="center"/>
        <w:rPr>
          <w:b/>
          <w:bCs/>
          <w:sz w:val="28"/>
          <w:szCs w:val="28"/>
        </w:rPr>
      </w:pPr>
      <w:del w:id="74" w:author="Caree2" w:date="2016-10-28T06:04:00Z">
        <w:r w:rsidRPr="00871E1A" w:rsidDel="00BF53DB">
          <w:rPr>
            <w:b/>
            <w:bCs/>
            <w:sz w:val="28"/>
            <w:szCs w:val="28"/>
          </w:rPr>
          <w:delText>M</w:delText>
        </w:r>
        <w:r w:rsidR="00DE2B28" w:rsidDel="00BF53DB">
          <w:rPr>
            <w:b/>
            <w:bCs/>
            <w:sz w:val="28"/>
            <w:szCs w:val="28"/>
          </w:rPr>
          <w:delText xml:space="preserve">assachusetts </w:delText>
        </w:r>
        <w:r w:rsidRPr="00871E1A" w:rsidDel="00BF53DB">
          <w:rPr>
            <w:b/>
            <w:bCs/>
            <w:sz w:val="28"/>
            <w:szCs w:val="28"/>
          </w:rPr>
          <w:delText>D</w:delText>
        </w:r>
        <w:r w:rsidR="00DE2B28" w:rsidDel="00BF53DB">
          <w:rPr>
            <w:b/>
            <w:bCs/>
            <w:sz w:val="28"/>
            <w:szCs w:val="28"/>
          </w:rPr>
          <w:delText xml:space="preserve">epartment of </w:delText>
        </w:r>
        <w:r w:rsidRPr="00871E1A" w:rsidDel="00BF53DB">
          <w:rPr>
            <w:b/>
            <w:bCs/>
            <w:sz w:val="28"/>
            <w:szCs w:val="28"/>
          </w:rPr>
          <w:delText>P</w:delText>
        </w:r>
        <w:r w:rsidR="00DE2B28" w:rsidDel="00BF53DB">
          <w:rPr>
            <w:b/>
            <w:bCs/>
            <w:sz w:val="28"/>
            <w:szCs w:val="28"/>
          </w:rPr>
          <w:delText xml:space="preserve">ublic </w:delText>
        </w:r>
        <w:r w:rsidRPr="00871E1A" w:rsidDel="00BF53DB">
          <w:rPr>
            <w:b/>
            <w:bCs/>
            <w:sz w:val="28"/>
            <w:szCs w:val="28"/>
          </w:rPr>
          <w:delText>H</w:delText>
        </w:r>
        <w:r w:rsidR="00DE2B28" w:rsidDel="00BF53DB">
          <w:rPr>
            <w:b/>
            <w:bCs/>
            <w:sz w:val="28"/>
            <w:szCs w:val="28"/>
          </w:rPr>
          <w:delText>ealth</w:delText>
        </w:r>
      </w:del>
    </w:p>
    <w:p w:rsidR="00916969" w:rsidRDefault="00916969">
      <w:pPr>
        <w:pStyle w:val="BodyTextIndent"/>
        <w:spacing w:line="240" w:lineRule="auto"/>
        <w:ind w:firstLine="0"/>
        <w:jc w:val="center"/>
        <w:rPr>
          <w:b/>
          <w:bCs/>
          <w:sz w:val="44"/>
        </w:rPr>
        <w:sectPr w:rsidR="00916969" w:rsidSect="00D73E1D">
          <w:footerReference w:type="even" r:id="rId9"/>
          <w:footerReference w:type="default" r:id="rId10"/>
          <w:footerReference w:type="first" r:id="rId11"/>
          <w:pgSz w:w="12240" w:h="15840" w:code="1"/>
          <w:pgMar w:top="1152" w:right="1800" w:bottom="1152" w:left="1800" w:header="720" w:footer="720" w:gutter="0"/>
          <w:cols w:space="720"/>
          <w:vAlign w:val="center"/>
          <w:docGrid w:linePitch="360"/>
        </w:sectPr>
      </w:pPr>
    </w:p>
    <w:p w:rsidR="008F0D68" w:rsidRPr="00EA56CB" w:rsidRDefault="00916969" w:rsidP="00411A75">
      <w:pPr>
        <w:pStyle w:val="BodyTextIndent"/>
        <w:spacing w:line="240" w:lineRule="auto"/>
        <w:ind w:firstLine="0"/>
        <w:jc w:val="center"/>
        <w:rPr>
          <w:b/>
          <w:bCs/>
          <w:sz w:val="36"/>
        </w:rPr>
      </w:pPr>
      <w:r w:rsidRPr="00EA56CB">
        <w:rPr>
          <w:b/>
          <w:bCs/>
          <w:sz w:val="36"/>
        </w:rPr>
        <w:lastRenderedPageBreak/>
        <w:t>Table of Content</w:t>
      </w:r>
    </w:p>
    <w:p w:rsidR="00411A75" w:rsidRPr="00411A75" w:rsidRDefault="00411A75" w:rsidP="00411A75">
      <w:pPr>
        <w:pStyle w:val="BodyTextIndent"/>
        <w:spacing w:line="240" w:lineRule="auto"/>
        <w:ind w:firstLine="0"/>
        <w:jc w:val="center"/>
        <w:rPr>
          <w:b/>
          <w:bCs/>
          <w:sz w:val="36"/>
          <w:u w:val="single"/>
        </w:rPr>
      </w:pPr>
    </w:p>
    <w:p w:rsidR="008046B5" w:rsidRDefault="00F25F25">
      <w:pPr>
        <w:pStyle w:val="TOC1"/>
        <w:tabs>
          <w:tab w:val="right" w:leader="dot" w:pos="8630"/>
        </w:tabs>
        <w:rPr>
          <w:ins w:id="75" w:author="Caree2" w:date="2016-10-30T11:32:00Z"/>
          <w:rFonts w:asciiTheme="minorHAnsi" w:eastAsiaTheme="minorEastAsia" w:hAnsiTheme="minorHAnsi" w:cstheme="minorBidi"/>
          <w:b w:val="0"/>
          <w:bCs w:val="0"/>
          <w:noProof/>
          <w:color w:val="auto"/>
          <w:sz w:val="22"/>
          <w:szCs w:val="22"/>
        </w:rPr>
      </w:pPr>
      <w:r w:rsidRPr="002B08AE">
        <w:rPr>
          <w:b w:val="0"/>
          <w:bCs w:val="0"/>
          <w:sz w:val="24"/>
          <w:szCs w:val="24"/>
        </w:rPr>
        <w:lastRenderedPageBreak/>
        <w:fldChar w:fldCharType="begin"/>
      </w:r>
      <w:r w:rsidRPr="002B08AE">
        <w:rPr>
          <w:b w:val="0"/>
          <w:bCs w:val="0"/>
          <w:sz w:val="24"/>
          <w:szCs w:val="24"/>
        </w:rPr>
        <w:instrText xml:space="preserve"> TOC \o "1-1" \u </w:instrText>
      </w:r>
      <w:r w:rsidRPr="002B08AE">
        <w:rPr>
          <w:b w:val="0"/>
          <w:bCs w:val="0"/>
          <w:sz w:val="24"/>
          <w:szCs w:val="24"/>
        </w:rPr>
        <w:fldChar w:fldCharType="separate"/>
      </w:r>
      <w:ins w:id="76" w:author="Caree2" w:date="2016-10-30T11:32:00Z">
        <w:r w:rsidR="008046B5">
          <w:rPr>
            <w:noProof/>
          </w:rPr>
          <w:t>Preface</w:t>
        </w:r>
        <w:r w:rsidR="008046B5">
          <w:rPr>
            <w:noProof/>
          </w:rPr>
          <w:tab/>
        </w:r>
        <w:r w:rsidR="008046B5">
          <w:rPr>
            <w:noProof/>
          </w:rPr>
          <w:fldChar w:fldCharType="begin"/>
        </w:r>
        <w:r w:rsidR="008046B5">
          <w:rPr>
            <w:noProof/>
          </w:rPr>
          <w:instrText xml:space="preserve"> PAGEREF _Toc465593216 \h </w:instrText>
        </w:r>
      </w:ins>
      <w:r w:rsidR="008046B5">
        <w:rPr>
          <w:noProof/>
        </w:rPr>
      </w:r>
      <w:r w:rsidR="008046B5">
        <w:rPr>
          <w:noProof/>
        </w:rPr>
        <w:fldChar w:fldCharType="separate"/>
      </w:r>
      <w:ins w:id="77" w:author="Caree2" w:date="2016-10-30T11:32:00Z">
        <w:r w:rsidR="008046B5">
          <w:rPr>
            <w:noProof/>
          </w:rPr>
          <w:t>6</w:t>
        </w:r>
        <w:r w:rsidR="008046B5">
          <w:rPr>
            <w:noProof/>
          </w:rPr>
          <w:fldChar w:fldCharType="end"/>
        </w:r>
      </w:ins>
    </w:p>
    <w:p w:rsidR="008046B5" w:rsidRDefault="008046B5">
      <w:pPr>
        <w:pStyle w:val="TOC1"/>
        <w:tabs>
          <w:tab w:val="right" w:leader="dot" w:pos="8630"/>
        </w:tabs>
        <w:rPr>
          <w:ins w:id="78" w:author="Caree2" w:date="2016-10-30T11:32:00Z"/>
          <w:rFonts w:asciiTheme="minorHAnsi" w:eastAsiaTheme="minorEastAsia" w:hAnsiTheme="minorHAnsi" w:cstheme="minorBidi"/>
          <w:b w:val="0"/>
          <w:bCs w:val="0"/>
          <w:noProof/>
          <w:color w:val="auto"/>
          <w:sz w:val="22"/>
          <w:szCs w:val="22"/>
        </w:rPr>
      </w:pPr>
      <w:ins w:id="79" w:author="Caree2" w:date="2016-10-30T11:32:00Z">
        <w:r>
          <w:rPr>
            <w:noProof/>
          </w:rPr>
          <w:t>1.0 - Introduction</w:t>
        </w:r>
        <w:r>
          <w:rPr>
            <w:noProof/>
          </w:rPr>
          <w:tab/>
        </w:r>
        <w:r>
          <w:rPr>
            <w:noProof/>
          </w:rPr>
          <w:fldChar w:fldCharType="begin"/>
        </w:r>
        <w:r>
          <w:rPr>
            <w:noProof/>
          </w:rPr>
          <w:instrText xml:space="preserve"> PAGEREF _Toc465593217 \h </w:instrText>
        </w:r>
      </w:ins>
      <w:r>
        <w:rPr>
          <w:noProof/>
        </w:rPr>
      </w:r>
      <w:r>
        <w:rPr>
          <w:noProof/>
        </w:rPr>
        <w:fldChar w:fldCharType="separate"/>
      </w:r>
      <w:ins w:id="80" w:author="Caree2" w:date="2016-10-30T11:32:00Z">
        <w:r>
          <w:rPr>
            <w:noProof/>
          </w:rPr>
          <w:t>7</w:t>
        </w:r>
        <w:r>
          <w:rPr>
            <w:noProof/>
          </w:rPr>
          <w:fldChar w:fldCharType="end"/>
        </w:r>
      </w:ins>
    </w:p>
    <w:p w:rsidR="008046B5" w:rsidRDefault="008046B5">
      <w:pPr>
        <w:pStyle w:val="TOC1"/>
        <w:tabs>
          <w:tab w:val="right" w:leader="dot" w:pos="8630"/>
        </w:tabs>
        <w:rPr>
          <w:ins w:id="81" w:author="Caree2" w:date="2016-10-30T11:32:00Z"/>
          <w:rFonts w:asciiTheme="minorHAnsi" w:eastAsiaTheme="minorEastAsia" w:hAnsiTheme="minorHAnsi" w:cstheme="minorBidi"/>
          <w:b w:val="0"/>
          <w:bCs w:val="0"/>
          <w:noProof/>
          <w:color w:val="auto"/>
          <w:sz w:val="22"/>
          <w:szCs w:val="22"/>
        </w:rPr>
      </w:pPr>
      <w:ins w:id="82" w:author="Caree2" w:date="2016-10-30T11:32:00Z">
        <w:r>
          <w:rPr>
            <w:noProof/>
          </w:rPr>
          <w:t>1.1 – Create a new Spring Starter Project</w:t>
        </w:r>
        <w:r>
          <w:rPr>
            <w:noProof/>
          </w:rPr>
          <w:tab/>
        </w:r>
        <w:r>
          <w:rPr>
            <w:noProof/>
          </w:rPr>
          <w:fldChar w:fldCharType="begin"/>
        </w:r>
        <w:r>
          <w:rPr>
            <w:noProof/>
          </w:rPr>
          <w:instrText xml:space="preserve"> PAGEREF _Toc465593218 \h </w:instrText>
        </w:r>
      </w:ins>
      <w:r>
        <w:rPr>
          <w:noProof/>
        </w:rPr>
      </w:r>
      <w:r>
        <w:rPr>
          <w:noProof/>
        </w:rPr>
        <w:fldChar w:fldCharType="separate"/>
      </w:r>
      <w:ins w:id="83" w:author="Caree2" w:date="2016-10-30T11:32:00Z">
        <w:r>
          <w:rPr>
            <w:noProof/>
          </w:rPr>
          <w:t>8</w:t>
        </w:r>
        <w:r>
          <w:rPr>
            <w:noProof/>
          </w:rPr>
          <w:fldChar w:fldCharType="end"/>
        </w:r>
      </w:ins>
    </w:p>
    <w:p w:rsidR="008046B5" w:rsidRDefault="008046B5">
      <w:pPr>
        <w:pStyle w:val="TOC1"/>
        <w:tabs>
          <w:tab w:val="right" w:leader="dot" w:pos="8630"/>
        </w:tabs>
        <w:rPr>
          <w:ins w:id="84" w:author="Caree2" w:date="2016-10-30T11:32:00Z"/>
          <w:rFonts w:asciiTheme="minorHAnsi" w:eastAsiaTheme="minorEastAsia" w:hAnsiTheme="minorHAnsi" w:cstheme="minorBidi"/>
          <w:b w:val="0"/>
          <w:bCs w:val="0"/>
          <w:noProof/>
          <w:color w:val="auto"/>
          <w:sz w:val="22"/>
          <w:szCs w:val="22"/>
        </w:rPr>
      </w:pPr>
      <w:ins w:id="85" w:author="Caree2" w:date="2016-10-30T11:32:00Z">
        <w:r>
          <w:rPr>
            <w:noProof/>
          </w:rPr>
          <w:t>1.2 – Fill initial values</w:t>
        </w:r>
        <w:r>
          <w:rPr>
            <w:noProof/>
          </w:rPr>
          <w:tab/>
        </w:r>
        <w:r>
          <w:rPr>
            <w:noProof/>
          </w:rPr>
          <w:fldChar w:fldCharType="begin"/>
        </w:r>
        <w:r>
          <w:rPr>
            <w:noProof/>
          </w:rPr>
          <w:instrText xml:space="preserve"> PAGEREF _Toc465593219 \h </w:instrText>
        </w:r>
      </w:ins>
      <w:r>
        <w:rPr>
          <w:noProof/>
        </w:rPr>
      </w:r>
      <w:r>
        <w:rPr>
          <w:noProof/>
        </w:rPr>
        <w:fldChar w:fldCharType="separate"/>
      </w:r>
      <w:ins w:id="86" w:author="Caree2" w:date="2016-10-30T11:32:00Z">
        <w:r>
          <w:rPr>
            <w:noProof/>
          </w:rPr>
          <w:t>9</w:t>
        </w:r>
        <w:r>
          <w:rPr>
            <w:noProof/>
          </w:rPr>
          <w:fldChar w:fldCharType="end"/>
        </w:r>
      </w:ins>
    </w:p>
    <w:p w:rsidR="008046B5" w:rsidRDefault="008046B5">
      <w:pPr>
        <w:pStyle w:val="TOC1"/>
        <w:tabs>
          <w:tab w:val="right" w:leader="dot" w:pos="8630"/>
        </w:tabs>
        <w:rPr>
          <w:ins w:id="87" w:author="Caree2" w:date="2016-10-30T11:32:00Z"/>
          <w:rFonts w:asciiTheme="minorHAnsi" w:eastAsiaTheme="minorEastAsia" w:hAnsiTheme="minorHAnsi" w:cstheme="minorBidi"/>
          <w:b w:val="0"/>
          <w:bCs w:val="0"/>
          <w:noProof/>
          <w:color w:val="auto"/>
          <w:sz w:val="22"/>
          <w:szCs w:val="22"/>
        </w:rPr>
      </w:pPr>
      <w:ins w:id="88" w:author="Caree2" w:date="2016-10-30T11:32:00Z">
        <w:r>
          <w:rPr>
            <w:noProof/>
          </w:rPr>
          <w:t>1.3 – Choose Eureka and Web as starter projects</w:t>
        </w:r>
        <w:r>
          <w:rPr>
            <w:noProof/>
          </w:rPr>
          <w:tab/>
        </w:r>
        <w:r>
          <w:rPr>
            <w:noProof/>
          </w:rPr>
          <w:fldChar w:fldCharType="begin"/>
        </w:r>
        <w:r>
          <w:rPr>
            <w:noProof/>
          </w:rPr>
          <w:instrText xml:space="preserve"> PAGEREF _Toc465593220 \h </w:instrText>
        </w:r>
      </w:ins>
      <w:r>
        <w:rPr>
          <w:noProof/>
        </w:rPr>
      </w:r>
      <w:r>
        <w:rPr>
          <w:noProof/>
        </w:rPr>
        <w:fldChar w:fldCharType="separate"/>
      </w:r>
      <w:ins w:id="89" w:author="Caree2" w:date="2016-10-30T11:32:00Z">
        <w:r>
          <w:rPr>
            <w:noProof/>
          </w:rPr>
          <w:t>10</w:t>
        </w:r>
        <w:r>
          <w:rPr>
            <w:noProof/>
          </w:rPr>
          <w:fldChar w:fldCharType="end"/>
        </w:r>
      </w:ins>
    </w:p>
    <w:p w:rsidR="008046B5" w:rsidRDefault="008046B5">
      <w:pPr>
        <w:pStyle w:val="TOC1"/>
        <w:tabs>
          <w:tab w:val="right" w:leader="dot" w:pos="8630"/>
        </w:tabs>
        <w:rPr>
          <w:ins w:id="90" w:author="Caree2" w:date="2016-10-30T11:32:00Z"/>
          <w:rFonts w:asciiTheme="minorHAnsi" w:eastAsiaTheme="minorEastAsia" w:hAnsiTheme="minorHAnsi" w:cstheme="minorBidi"/>
          <w:b w:val="0"/>
          <w:bCs w:val="0"/>
          <w:noProof/>
          <w:color w:val="auto"/>
          <w:sz w:val="22"/>
          <w:szCs w:val="22"/>
        </w:rPr>
      </w:pPr>
      <w:ins w:id="91" w:author="Caree2" w:date="2016-10-30T11:32:00Z">
        <w:r>
          <w:rPr>
            <w:noProof/>
          </w:rPr>
          <w:t>1.4 – Click Finish Now</w:t>
        </w:r>
        <w:r>
          <w:rPr>
            <w:noProof/>
          </w:rPr>
          <w:tab/>
        </w:r>
        <w:r>
          <w:rPr>
            <w:noProof/>
          </w:rPr>
          <w:fldChar w:fldCharType="begin"/>
        </w:r>
        <w:r>
          <w:rPr>
            <w:noProof/>
          </w:rPr>
          <w:instrText xml:space="preserve"> PAGEREF _Toc465593221 \h </w:instrText>
        </w:r>
      </w:ins>
      <w:r>
        <w:rPr>
          <w:noProof/>
        </w:rPr>
      </w:r>
      <w:r>
        <w:rPr>
          <w:noProof/>
        </w:rPr>
        <w:fldChar w:fldCharType="separate"/>
      </w:r>
      <w:ins w:id="92" w:author="Caree2" w:date="2016-10-30T11:32:00Z">
        <w:r>
          <w:rPr>
            <w:noProof/>
          </w:rPr>
          <w:t>29</w:t>
        </w:r>
        <w:r>
          <w:rPr>
            <w:noProof/>
          </w:rPr>
          <w:fldChar w:fldCharType="end"/>
        </w:r>
      </w:ins>
    </w:p>
    <w:p w:rsidR="008046B5" w:rsidRDefault="008046B5">
      <w:pPr>
        <w:pStyle w:val="TOC1"/>
        <w:tabs>
          <w:tab w:val="right" w:leader="dot" w:pos="8630"/>
        </w:tabs>
        <w:rPr>
          <w:ins w:id="93" w:author="Caree2" w:date="2016-10-30T11:32:00Z"/>
          <w:rFonts w:asciiTheme="minorHAnsi" w:eastAsiaTheme="minorEastAsia" w:hAnsiTheme="minorHAnsi" w:cstheme="minorBidi"/>
          <w:b w:val="0"/>
          <w:bCs w:val="0"/>
          <w:noProof/>
          <w:color w:val="auto"/>
          <w:sz w:val="22"/>
          <w:szCs w:val="22"/>
        </w:rPr>
      </w:pPr>
      <w:ins w:id="94" w:author="Caree2" w:date="2016-10-30T11:32:00Z">
        <w:r>
          <w:rPr>
            <w:noProof/>
          </w:rPr>
          <w:t>1.5 – Let Spring Tool Suite Prepare the Project</w:t>
        </w:r>
        <w:r>
          <w:rPr>
            <w:noProof/>
          </w:rPr>
          <w:tab/>
        </w:r>
        <w:r>
          <w:rPr>
            <w:noProof/>
          </w:rPr>
          <w:fldChar w:fldCharType="begin"/>
        </w:r>
        <w:r>
          <w:rPr>
            <w:noProof/>
          </w:rPr>
          <w:instrText xml:space="preserve"> PAGEREF _Toc465593222 \h </w:instrText>
        </w:r>
      </w:ins>
      <w:r>
        <w:rPr>
          <w:noProof/>
        </w:rPr>
      </w:r>
      <w:r>
        <w:rPr>
          <w:noProof/>
        </w:rPr>
        <w:fldChar w:fldCharType="separate"/>
      </w:r>
      <w:ins w:id="95" w:author="Caree2" w:date="2016-10-30T11:32:00Z">
        <w:r>
          <w:rPr>
            <w:noProof/>
          </w:rPr>
          <w:t>30</w:t>
        </w:r>
        <w:r>
          <w:rPr>
            <w:noProof/>
          </w:rPr>
          <w:fldChar w:fldCharType="end"/>
        </w:r>
      </w:ins>
    </w:p>
    <w:p w:rsidR="008046B5" w:rsidRDefault="008046B5">
      <w:pPr>
        <w:pStyle w:val="TOC1"/>
        <w:tabs>
          <w:tab w:val="right" w:leader="dot" w:pos="8630"/>
        </w:tabs>
        <w:rPr>
          <w:ins w:id="96" w:author="Caree2" w:date="2016-10-30T11:32:00Z"/>
          <w:rFonts w:asciiTheme="minorHAnsi" w:eastAsiaTheme="minorEastAsia" w:hAnsiTheme="minorHAnsi" w:cstheme="minorBidi"/>
          <w:b w:val="0"/>
          <w:bCs w:val="0"/>
          <w:noProof/>
          <w:color w:val="auto"/>
          <w:sz w:val="22"/>
          <w:szCs w:val="22"/>
        </w:rPr>
      </w:pPr>
      <w:ins w:id="97" w:author="Caree2" w:date="2016-10-30T11:32:00Z">
        <w:r>
          <w:rPr>
            <w:noProof/>
          </w:rPr>
          <w:t>1.6 – View the generated pom.xml</w:t>
        </w:r>
        <w:r>
          <w:rPr>
            <w:noProof/>
          </w:rPr>
          <w:tab/>
        </w:r>
        <w:r>
          <w:rPr>
            <w:noProof/>
          </w:rPr>
          <w:fldChar w:fldCharType="begin"/>
        </w:r>
        <w:r>
          <w:rPr>
            <w:noProof/>
          </w:rPr>
          <w:instrText xml:space="preserve"> PAGEREF _Toc465593223 \h </w:instrText>
        </w:r>
      </w:ins>
      <w:r>
        <w:rPr>
          <w:noProof/>
        </w:rPr>
      </w:r>
      <w:r>
        <w:rPr>
          <w:noProof/>
        </w:rPr>
        <w:fldChar w:fldCharType="separate"/>
      </w:r>
      <w:ins w:id="98" w:author="Caree2" w:date="2016-10-30T11:32:00Z">
        <w:r>
          <w:rPr>
            <w:noProof/>
          </w:rPr>
          <w:t>31</w:t>
        </w:r>
        <w:r>
          <w:rPr>
            <w:noProof/>
          </w:rPr>
          <w:fldChar w:fldCharType="end"/>
        </w:r>
      </w:ins>
    </w:p>
    <w:p w:rsidR="008046B5" w:rsidRDefault="008046B5">
      <w:pPr>
        <w:pStyle w:val="TOC1"/>
        <w:tabs>
          <w:tab w:val="right" w:leader="dot" w:pos="8630"/>
        </w:tabs>
        <w:rPr>
          <w:ins w:id="99" w:author="Caree2" w:date="2016-10-30T11:32:00Z"/>
          <w:rFonts w:asciiTheme="minorHAnsi" w:eastAsiaTheme="minorEastAsia" w:hAnsiTheme="minorHAnsi" w:cstheme="minorBidi"/>
          <w:b w:val="0"/>
          <w:bCs w:val="0"/>
          <w:noProof/>
          <w:color w:val="auto"/>
          <w:sz w:val="22"/>
          <w:szCs w:val="22"/>
        </w:rPr>
      </w:pPr>
      <w:ins w:id="100" w:author="Caree2" w:date="2016-10-30T11:32:00Z">
        <w:r>
          <w:rPr>
            <w:noProof/>
          </w:rPr>
          <w:t>1.7 – Add this property to the pom.xml</w:t>
        </w:r>
        <w:r>
          <w:rPr>
            <w:noProof/>
          </w:rPr>
          <w:tab/>
        </w:r>
        <w:r>
          <w:rPr>
            <w:noProof/>
          </w:rPr>
          <w:fldChar w:fldCharType="begin"/>
        </w:r>
        <w:r>
          <w:rPr>
            <w:noProof/>
          </w:rPr>
          <w:instrText xml:space="preserve"> PAGEREF _Toc465593224 \h </w:instrText>
        </w:r>
      </w:ins>
      <w:r>
        <w:rPr>
          <w:noProof/>
        </w:rPr>
      </w:r>
      <w:r>
        <w:rPr>
          <w:noProof/>
        </w:rPr>
        <w:fldChar w:fldCharType="separate"/>
      </w:r>
      <w:ins w:id="101" w:author="Caree2" w:date="2016-10-30T11:32:00Z">
        <w:r>
          <w:rPr>
            <w:noProof/>
          </w:rPr>
          <w:t>33</w:t>
        </w:r>
        <w:r>
          <w:rPr>
            <w:noProof/>
          </w:rPr>
          <w:fldChar w:fldCharType="end"/>
        </w:r>
      </w:ins>
    </w:p>
    <w:p w:rsidR="008046B5" w:rsidRDefault="008046B5">
      <w:pPr>
        <w:pStyle w:val="TOC1"/>
        <w:tabs>
          <w:tab w:val="right" w:leader="dot" w:pos="8630"/>
        </w:tabs>
        <w:rPr>
          <w:ins w:id="102" w:author="Caree2" w:date="2016-10-30T11:32:00Z"/>
          <w:rFonts w:asciiTheme="minorHAnsi" w:eastAsiaTheme="minorEastAsia" w:hAnsiTheme="minorHAnsi" w:cstheme="minorBidi"/>
          <w:b w:val="0"/>
          <w:bCs w:val="0"/>
          <w:noProof/>
          <w:color w:val="auto"/>
          <w:sz w:val="22"/>
          <w:szCs w:val="22"/>
        </w:rPr>
      </w:pPr>
      <w:ins w:id="103" w:author="Caree2" w:date="2016-10-30T11:32:00Z">
        <w:r>
          <w:rPr>
            <w:noProof/>
          </w:rPr>
          <w:t>1.8 – Add these maven dependencies to the pom.xml</w:t>
        </w:r>
        <w:r>
          <w:rPr>
            <w:noProof/>
          </w:rPr>
          <w:tab/>
        </w:r>
        <w:r>
          <w:rPr>
            <w:noProof/>
          </w:rPr>
          <w:fldChar w:fldCharType="begin"/>
        </w:r>
        <w:r>
          <w:rPr>
            <w:noProof/>
          </w:rPr>
          <w:instrText xml:space="preserve"> PAGEREF _Toc465593225 \h </w:instrText>
        </w:r>
      </w:ins>
      <w:r>
        <w:rPr>
          <w:noProof/>
        </w:rPr>
      </w:r>
      <w:r>
        <w:rPr>
          <w:noProof/>
        </w:rPr>
        <w:fldChar w:fldCharType="separate"/>
      </w:r>
      <w:ins w:id="104" w:author="Caree2" w:date="2016-10-30T11:32:00Z">
        <w:r>
          <w:rPr>
            <w:noProof/>
          </w:rPr>
          <w:t>34</w:t>
        </w:r>
        <w:r>
          <w:rPr>
            <w:noProof/>
          </w:rPr>
          <w:fldChar w:fldCharType="end"/>
        </w:r>
      </w:ins>
    </w:p>
    <w:p w:rsidR="008046B5" w:rsidRDefault="008046B5">
      <w:pPr>
        <w:pStyle w:val="TOC1"/>
        <w:tabs>
          <w:tab w:val="right" w:leader="dot" w:pos="8630"/>
        </w:tabs>
        <w:rPr>
          <w:ins w:id="105" w:author="Caree2" w:date="2016-10-30T11:32:00Z"/>
          <w:rFonts w:asciiTheme="minorHAnsi" w:eastAsiaTheme="minorEastAsia" w:hAnsiTheme="minorHAnsi" w:cstheme="minorBidi"/>
          <w:b w:val="0"/>
          <w:bCs w:val="0"/>
          <w:noProof/>
          <w:color w:val="auto"/>
          <w:sz w:val="22"/>
          <w:szCs w:val="22"/>
        </w:rPr>
      </w:pPr>
      <w:ins w:id="106" w:author="Caree2" w:date="2016-10-30T11:32:00Z">
        <w:r>
          <w:rPr>
            <w:noProof/>
          </w:rPr>
          <w:t>1.9 – Replace the Maven build section with this</w:t>
        </w:r>
        <w:r>
          <w:rPr>
            <w:noProof/>
          </w:rPr>
          <w:tab/>
        </w:r>
        <w:r>
          <w:rPr>
            <w:noProof/>
          </w:rPr>
          <w:fldChar w:fldCharType="begin"/>
        </w:r>
        <w:r>
          <w:rPr>
            <w:noProof/>
          </w:rPr>
          <w:instrText xml:space="preserve"> PAGEREF _Toc465593226 \h </w:instrText>
        </w:r>
      </w:ins>
      <w:r>
        <w:rPr>
          <w:noProof/>
        </w:rPr>
      </w:r>
      <w:r>
        <w:rPr>
          <w:noProof/>
        </w:rPr>
        <w:fldChar w:fldCharType="separate"/>
      </w:r>
      <w:ins w:id="107" w:author="Caree2" w:date="2016-10-30T11:32:00Z">
        <w:r>
          <w:rPr>
            <w:noProof/>
          </w:rPr>
          <w:t>35</w:t>
        </w:r>
        <w:r>
          <w:rPr>
            <w:noProof/>
          </w:rPr>
          <w:fldChar w:fldCharType="end"/>
        </w:r>
      </w:ins>
    </w:p>
    <w:p w:rsidR="008046B5" w:rsidRDefault="008046B5">
      <w:pPr>
        <w:pStyle w:val="TOC1"/>
        <w:tabs>
          <w:tab w:val="right" w:leader="dot" w:pos="8630"/>
        </w:tabs>
        <w:rPr>
          <w:ins w:id="108" w:author="Caree2" w:date="2016-10-30T11:32:00Z"/>
          <w:rFonts w:asciiTheme="minorHAnsi" w:eastAsiaTheme="minorEastAsia" w:hAnsiTheme="minorHAnsi" w:cstheme="minorBidi"/>
          <w:b w:val="0"/>
          <w:bCs w:val="0"/>
          <w:noProof/>
          <w:color w:val="auto"/>
          <w:sz w:val="22"/>
          <w:szCs w:val="22"/>
        </w:rPr>
      </w:pPr>
      <w:ins w:id="109" w:author="Caree2" w:date="2016-10-30T11:32:00Z">
        <w:r>
          <w:rPr>
            <w:noProof/>
          </w:rPr>
          <w:t>1.10 – Add Eureka Client Discovery Annotation</w:t>
        </w:r>
        <w:r>
          <w:rPr>
            <w:noProof/>
          </w:rPr>
          <w:tab/>
        </w:r>
        <w:r>
          <w:rPr>
            <w:noProof/>
          </w:rPr>
          <w:fldChar w:fldCharType="begin"/>
        </w:r>
        <w:r>
          <w:rPr>
            <w:noProof/>
          </w:rPr>
          <w:instrText xml:space="preserve"> PAGEREF _Toc465593227 \h </w:instrText>
        </w:r>
      </w:ins>
      <w:r>
        <w:rPr>
          <w:noProof/>
        </w:rPr>
      </w:r>
      <w:r>
        <w:rPr>
          <w:noProof/>
        </w:rPr>
        <w:fldChar w:fldCharType="separate"/>
      </w:r>
      <w:ins w:id="110" w:author="Caree2" w:date="2016-10-30T11:32:00Z">
        <w:r>
          <w:rPr>
            <w:noProof/>
          </w:rPr>
          <w:t>36</w:t>
        </w:r>
        <w:r>
          <w:rPr>
            <w:noProof/>
          </w:rPr>
          <w:fldChar w:fldCharType="end"/>
        </w:r>
      </w:ins>
    </w:p>
    <w:p w:rsidR="008046B5" w:rsidRDefault="008046B5">
      <w:pPr>
        <w:pStyle w:val="TOC1"/>
        <w:tabs>
          <w:tab w:val="right" w:leader="dot" w:pos="8630"/>
        </w:tabs>
        <w:rPr>
          <w:ins w:id="111" w:author="Caree2" w:date="2016-10-30T11:32:00Z"/>
          <w:rFonts w:asciiTheme="minorHAnsi" w:eastAsiaTheme="minorEastAsia" w:hAnsiTheme="minorHAnsi" w:cstheme="minorBidi"/>
          <w:b w:val="0"/>
          <w:bCs w:val="0"/>
          <w:noProof/>
          <w:color w:val="auto"/>
          <w:sz w:val="22"/>
          <w:szCs w:val="22"/>
        </w:rPr>
      </w:pPr>
      <w:ins w:id="112" w:author="Caree2" w:date="2016-10-30T11:32:00Z">
        <w:r>
          <w:rPr>
            <w:noProof/>
          </w:rPr>
          <w:t>1.11 – Add api.rest package</w:t>
        </w:r>
        <w:r>
          <w:rPr>
            <w:noProof/>
          </w:rPr>
          <w:tab/>
        </w:r>
        <w:r>
          <w:rPr>
            <w:noProof/>
          </w:rPr>
          <w:fldChar w:fldCharType="begin"/>
        </w:r>
        <w:r>
          <w:rPr>
            <w:noProof/>
          </w:rPr>
          <w:instrText xml:space="preserve"> PAGEREF _Toc465593228 \h </w:instrText>
        </w:r>
      </w:ins>
      <w:r>
        <w:rPr>
          <w:noProof/>
        </w:rPr>
      </w:r>
      <w:r>
        <w:rPr>
          <w:noProof/>
        </w:rPr>
        <w:fldChar w:fldCharType="separate"/>
      </w:r>
      <w:ins w:id="113" w:author="Caree2" w:date="2016-10-30T11:32:00Z">
        <w:r>
          <w:rPr>
            <w:noProof/>
          </w:rPr>
          <w:t>37</w:t>
        </w:r>
        <w:r>
          <w:rPr>
            <w:noProof/>
          </w:rPr>
          <w:fldChar w:fldCharType="end"/>
        </w:r>
      </w:ins>
    </w:p>
    <w:p w:rsidR="008046B5" w:rsidRDefault="008046B5">
      <w:pPr>
        <w:pStyle w:val="TOC1"/>
        <w:tabs>
          <w:tab w:val="right" w:leader="dot" w:pos="8630"/>
        </w:tabs>
        <w:rPr>
          <w:ins w:id="114" w:author="Caree2" w:date="2016-10-30T11:32:00Z"/>
          <w:rFonts w:asciiTheme="minorHAnsi" w:eastAsiaTheme="minorEastAsia" w:hAnsiTheme="minorHAnsi" w:cstheme="minorBidi"/>
          <w:b w:val="0"/>
          <w:bCs w:val="0"/>
          <w:noProof/>
          <w:color w:val="auto"/>
          <w:sz w:val="22"/>
          <w:szCs w:val="22"/>
        </w:rPr>
      </w:pPr>
      <w:ins w:id="115" w:author="Caree2" w:date="2016-10-30T11:32:00Z">
        <w:r>
          <w:rPr>
            <w:noProof/>
          </w:rPr>
          <w:t>1.12– Add dao.jpa package</w:t>
        </w:r>
        <w:r>
          <w:rPr>
            <w:noProof/>
          </w:rPr>
          <w:tab/>
        </w:r>
        <w:r>
          <w:rPr>
            <w:noProof/>
          </w:rPr>
          <w:fldChar w:fldCharType="begin"/>
        </w:r>
        <w:r>
          <w:rPr>
            <w:noProof/>
          </w:rPr>
          <w:instrText xml:space="preserve"> PAGEREF _Toc465593229 \h </w:instrText>
        </w:r>
      </w:ins>
      <w:r>
        <w:rPr>
          <w:noProof/>
        </w:rPr>
      </w:r>
      <w:r>
        <w:rPr>
          <w:noProof/>
        </w:rPr>
        <w:fldChar w:fldCharType="separate"/>
      </w:r>
      <w:ins w:id="116" w:author="Caree2" w:date="2016-10-30T11:32:00Z">
        <w:r>
          <w:rPr>
            <w:noProof/>
          </w:rPr>
          <w:t>38</w:t>
        </w:r>
        <w:r>
          <w:rPr>
            <w:noProof/>
          </w:rPr>
          <w:fldChar w:fldCharType="end"/>
        </w:r>
      </w:ins>
    </w:p>
    <w:p w:rsidR="008046B5" w:rsidRDefault="008046B5">
      <w:pPr>
        <w:pStyle w:val="TOC1"/>
        <w:tabs>
          <w:tab w:val="right" w:leader="dot" w:pos="8630"/>
        </w:tabs>
        <w:rPr>
          <w:ins w:id="117" w:author="Caree2" w:date="2016-10-30T11:32:00Z"/>
          <w:rFonts w:asciiTheme="minorHAnsi" w:eastAsiaTheme="minorEastAsia" w:hAnsiTheme="minorHAnsi" w:cstheme="minorBidi"/>
          <w:b w:val="0"/>
          <w:bCs w:val="0"/>
          <w:noProof/>
          <w:color w:val="auto"/>
          <w:sz w:val="22"/>
          <w:szCs w:val="22"/>
        </w:rPr>
      </w:pPr>
      <w:ins w:id="118" w:author="Caree2" w:date="2016-10-30T11:32:00Z">
        <w:r>
          <w:rPr>
            <w:noProof/>
          </w:rPr>
          <w:t>1.13– Add domain package</w:t>
        </w:r>
        <w:r>
          <w:rPr>
            <w:noProof/>
          </w:rPr>
          <w:tab/>
        </w:r>
        <w:r>
          <w:rPr>
            <w:noProof/>
          </w:rPr>
          <w:fldChar w:fldCharType="begin"/>
        </w:r>
        <w:r>
          <w:rPr>
            <w:noProof/>
          </w:rPr>
          <w:instrText xml:space="preserve"> PAGEREF _Toc465593230 \h </w:instrText>
        </w:r>
      </w:ins>
      <w:r>
        <w:rPr>
          <w:noProof/>
        </w:rPr>
      </w:r>
      <w:r>
        <w:rPr>
          <w:noProof/>
        </w:rPr>
        <w:fldChar w:fldCharType="separate"/>
      </w:r>
      <w:ins w:id="119" w:author="Caree2" w:date="2016-10-30T11:32:00Z">
        <w:r>
          <w:rPr>
            <w:noProof/>
          </w:rPr>
          <w:t>39</w:t>
        </w:r>
        <w:r>
          <w:rPr>
            <w:noProof/>
          </w:rPr>
          <w:fldChar w:fldCharType="end"/>
        </w:r>
      </w:ins>
    </w:p>
    <w:p w:rsidR="008046B5" w:rsidRDefault="008046B5">
      <w:pPr>
        <w:pStyle w:val="TOC1"/>
        <w:tabs>
          <w:tab w:val="right" w:leader="dot" w:pos="8630"/>
        </w:tabs>
        <w:rPr>
          <w:ins w:id="120" w:author="Caree2" w:date="2016-10-30T11:32:00Z"/>
          <w:rFonts w:asciiTheme="minorHAnsi" w:eastAsiaTheme="minorEastAsia" w:hAnsiTheme="minorHAnsi" w:cstheme="minorBidi"/>
          <w:b w:val="0"/>
          <w:bCs w:val="0"/>
          <w:noProof/>
          <w:color w:val="auto"/>
          <w:sz w:val="22"/>
          <w:szCs w:val="22"/>
        </w:rPr>
      </w:pPr>
      <w:ins w:id="121" w:author="Caree2" w:date="2016-10-30T11:32:00Z">
        <w:r>
          <w:rPr>
            <w:noProof/>
          </w:rPr>
          <w:t>1.14– Add exception package</w:t>
        </w:r>
        <w:r>
          <w:rPr>
            <w:noProof/>
          </w:rPr>
          <w:tab/>
        </w:r>
        <w:r>
          <w:rPr>
            <w:noProof/>
          </w:rPr>
          <w:fldChar w:fldCharType="begin"/>
        </w:r>
        <w:r>
          <w:rPr>
            <w:noProof/>
          </w:rPr>
          <w:instrText xml:space="preserve"> PAGEREF _Toc465593231 \h </w:instrText>
        </w:r>
      </w:ins>
      <w:r>
        <w:rPr>
          <w:noProof/>
        </w:rPr>
      </w:r>
      <w:r>
        <w:rPr>
          <w:noProof/>
        </w:rPr>
        <w:fldChar w:fldCharType="separate"/>
      </w:r>
      <w:ins w:id="122" w:author="Caree2" w:date="2016-10-30T11:32:00Z">
        <w:r>
          <w:rPr>
            <w:noProof/>
          </w:rPr>
          <w:t>40</w:t>
        </w:r>
        <w:r>
          <w:rPr>
            <w:noProof/>
          </w:rPr>
          <w:fldChar w:fldCharType="end"/>
        </w:r>
      </w:ins>
    </w:p>
    <w:p w:rsidR="008046B5" w:rsidRDefault="008046B5">
      <w:pPr>
        <w:pStyle w:val="TOC1"/>
        <w:tabs>
          <w:tab w:val="right" w:leader="dot" w:pos="8630"/>
        </w:tabs>
        <w:rPr>
          <w:ins w:id="123" w:author="Caree2" w:date="2016-10-30T11:32:00Z"/>
          <w:rFonts w:asciiTheme="minorHAnsi" w:eastAsiaTheme="minorEastAsia" w:hAnsiTheme="minorHAnsi" w:cstheme="minorBidi"/>
          <w:b w:val="0"/>
          <w:bCs w:val="0"/>
          <w:noProof/>
          <w:color w:val="auto"/>
          <w:sz w:val="22"/>
          <w:szCs w:val="22"/>
        </w:rPr>
      </w:pPr>
      <w:ins w:id="124" w:author="Caree2" w:date="2016-10-30T11:32:00Z">
        <w:r>
          <w:rPr>
            <w:noProof/>
          </w:rPr>
          <w:t>1.15– Add service package</w:t>
        </w:r>
        <w:r>
          <w:rPr>
            <w:noProof/>
          </w:rPr>
          <w:tab/>
        </w:r>
        <w:r>
          <w:rPr>
            <w:noProof/>
          </w:rPr>
          <w:fldChar w:fldCharType="begin"/>
        </w:r>
        <w:r>
          <w:rPr>
            <w:noProof/>
          </w:rPr>
          <w:instrText xml:space="preserve"> PAGEREF _Toc465593232 \h </w:instrText>
        </w:r>
      </w:ins>
      <w:r>
        <w:rPr>
          <w:noProof/>
        </w:rPr>
      </w:r>
      <w:r>
        <w:rPr>
          <w:noProof/>
        </w:rPr>
        <w:fldChar w:fldCharType="separate"/>
      </w:r>
      <w:ins w:id="125" w:author="Caree2" w:date="2016-10-30T11:32:00Z">
        <w:r>
          <w:rPr>
            <w:noProof/>
          </w:rPr>
          <w:t>41</w:t>
        </w:r>
        <w:r>
          <w:rPr>
            <w:noProof/>
          </w:rPr>
          <w:fldChar w:fldCharType="end"/>
        </w:r>
      </w:ins>
    </w:p>
    <w:p w:rsidR="008046B5" w:rsidRDefault="008046B5">
      <w:pPr>
        <w:pStyle w:val="TOC1"/>
        <w:tabs>
          <w:tab w:val="right" w:leader="dot" w:pos="8630"/>
        </w:tabs>
        <w:rPr>
          <w:ins w:id="126" w:author="Caree2" w:date="2016-10-30T11:32:00Z"/>
          <w:rFonts w:asciiTheme="minorHAnsi" w:eastAsiaTheme="minorEastAsia" w:hAnsiTheme="minorHAnsi" w:cstheme="minorBidi"/>
          <w:b w:val="0"/>
          <w:bCs w:val="0"/>
          <w:noProof/>
          <w:color w:val="auto"/>
          <w:sz w:val="22"/>
          <w:szCs w:val="22"/>
        </w:rPr>
      </w:pPr>
      <w:ins w:id="127" w:author="Caree2" w:date="2016-10-30T11:32:00Z">
        <w:r>
          <w:rPr>
            <w:noProof/>
          </w:rPr>
          <w:t>1.16– Create User Domain class in the domain package</w:t>
        </w:r>
        <w:r>
          <w:rPr>
            <w:noProof/>
          </w:rPr>
          <w:tab/>
        </w:r>
        <w:r>
          <w:rPr>
            <w:noProof/>
          </w:rPr>
          <w:fldChar w:fldCharType="begin"/>
        </w:r>
        <w:r>
          <w:rPr>
            <w:noProof/>
          </w:rPr>
          <w:instrText xml:space="preserve"> PAGEREF _Toc465593233 \h </w:instrText>
        </w:r>
      </w:ins>
      <w:r>
        <w:rPr>
          <w:noProof/>
        </w:rPr>
      </w:r>
      <w:r>
        <w:rPr>
          <w:noProof/>
        </w:rPr>
        <w:fldChar w:fldCharType="separate"/>
      </w:r>
      <w:ins w:id="128" w:author="Caree2" w:date="2016-10-30T11:32:00Z">
        <w:r>
          <w:rPr>
            <w:noProof/>
          </w:rPr>
          <w:t>42</w:t>
        </w:r>
        <w:r>
          <w:rPr>
            <w:noProof/>
          </w:rPr>
          <w:fldChar w:fldCharType="end"/>
        </w:r>
      </w:ins>
    </w:p>
    <w:p w:rsidR="008046B5" w:rsidRDefault="008046B5">
      <w:pPr>
        <w:pStyle w:val="TOC1"/>
        <w:tabs>
          <w:tab w:val="right" w:leader="dot" w:pos="8630"/>
        </w:tabs>
        <w:rPr>
          <w:ins w:id="129" w:author="Caree2" w:date="2016-10-30T11:32:00Z"/>
          <w:rFonts w:asciiTheme="minorHAnsi" w:eastAsiaTheme="minorEastAsia" w:hAnsiTheme="minorHAnsi" w:cstheme="minorBidi"/>
          <w:b w:val="0"/>
          <w:bCs w:val="0"/>
          <w:noProof/>
          <w:color w:val="auto"/>
          <w:sz w:val="22"/>
          <w:szCs w:val="22"/>
        </w:rPr>
      </w:pPr>
      <w:ins w:id="130" w:author="Caree2" w:date="2016-10-30T11:32:00Z">
        <w:r>
          <w:rPr>
            <w:noProof/>
          </w:rPr>
          <w:t>1.17– Do the following to the User Class</w:t>
        </w:r>
        <w:r>
          <w:rPr>
            <w:noProof/>
          </w:rPr>
          <w:tab/>
        </w:r>
        <w:r>
          <w:rPr>
            <w:noProof/>
          </w:rPr>
          <w:fldChar w:fldCharType="begin"/>
        </w:r>
        <w:r>
          <w:rPr>
            <w:noProof/>
          </w:rPr>
          <w:instrText xml:space="preserve"> PAGEREF _Toc465593234 \h </w:instrText>
        </w:r>
      </w:ins>
      <w:r>
        <w:rPr>
          <w:noProof/>
        </w:rPr>
      </w:r>
      <w:r>
        <w:rPr>
          <w:noProof/>
        </w:rPr>
        <w:fldChar w:fldCharType="separate"/>
      </w:r>
      <w:ins w:id="131" w:author="Caree2" w:date="2016-10-30T11:32:00Z">
        <w:r>
          <w:rPr>
            <w:noProof/>
          </w:rPr>
          <w:t>44</w:t>
        </w:r>
        <w:r>
          <w:rPr>
            <w:noProof/>
          </w:rPr>
          <w:fldChar w:fldCharType="end"/>
        </w:r>
      </w:ins>
    </w:p>
    <w:p w:rsidR="008046B5" w:rsidRDefault="008046B5">
      <w:pPr>
        <w:pStyle w:val="TOC1"/>
        <w:tabs>
          <w:tab w:val="right" w:leader="dot" w:pos="8630"/>
        </w:tabs>
        <w:rPr>
          <w:ins w:id="132" w:author="Caree2" w:date="2016-10-30T11:32:00Z"/>
          <w:rFonts w:asciiTheme="minorHAnsi" w:eastAsiaTheme="minorEastAsia" w:hAnsiTheme="minorHAnsi" w:cstheme="minorBidi"/>
          <w:b w:val="0"/>
          <w:bCs w:val="0"/>
          <w:noProof/>
          <w:color w:val="auto"/>
          <w:sz w:val="22"/>
          <w:szCs w:val="22"/>
        </w:rPr>
      </w:pPr>
      <w:ins w:id="133" w:author="Caree2" w:date="2016-10-30T11:32:00Z">
        <w:r>
          <w:rPr>
            <w:noProof/>
          </w:rPr>
          <w:t>1.18– Create the Address Domain class in the domain package</w:t>
        </w:r>
        <w:r>
          <w:rPr>
            <w:noProof/>
          </w:rPr>
          <w:tab/>
        </w:r>
        <w:r>
          <w:rPr>
            <w:noProof/>
          </w:rPr>
          <w:fldChar w:fldCharType="begin"/>
        </w:r>
        <w:r>
          <w:rPr>
            <w:noProof/>
          </w:rPr>
          <w:instrText xml:space="preserve"> PAGEREF _Toc465593235 \h </w:instrText>
        </w:r>
      </w:ins>
      <w:r>
        <w:rPr>
          <w:noProof/>
        </w:rPr>
      </w:r>
      <w:r>
        <w:rPr>
          <w:noProof/>
        </w:rPr>
        <w:fldChar w:fldCharType="separate"/>
      </w:r>
      <w:ins w:id="134" w:author="Caree2" w:date="2016-10-30T11:32:00Z">
        <w:r>
          <w:rPr>
            <w:noProof/>
          </w:rPr>
          <w:t>44</w:t>
        </w:r>
        <w:r>
          <w:rPr>
            <w:noProof/>
          </w:rPr>
          <w:fldChar w:fldCharType="end"/>
        </w:r>
      </w:ins>
    </w:p>
    <w:p w:rsidR="008046B5" w:rsidRDefault="008046B5">
      <w:pPr>
        <w:pStyle w:val="TOC1"/>
        <w:tabs>
          <w:tab w:val="right" w:leader="dot" w:pos="8630"/>
        </w:tabs>
        <w:rPr>
          <w:ins w:id="135" w:author="Caree2" w:date="2016-10-30T11:32:00Z"/>
          <w:rFonts w:asciiTheme="minorHAnsi" w:eastAsiaTheme="minorEastAsia" w:hAnsiTheme="minorHAnsi" w:cstheme="minorBidi"/>
          <w:b w:val="0"/>
          <w:bCs w:val="0"/>
          <w:noProof/>
          <w:color w:val="auto"/>
          <w:sz w:val="22"/>
          <w:szCs w:val="22"/>
        </w:rPr>
      </w:pPr>
      <w:ins w:id="136" w:author="Caree2" w:date="2016-10-30T11:32:00Z">
        <w:r>
          <w:rPr>
            <w:noProof/>
          </w:rPr>
          <w:t>1.19– Do the following to the Address Class</w:t>
        </w:r>
        <w:r>
          <w:rPr>
            <w:noProof/>
          </w:rPr>
          <w:tab/>
        </w:r>
        <w:r>
          <w:rPr>
            <w:noProof/>
          </w:rPr>
          <w:fldChar w:fldCharType="begin"/>
        </w:r>
        <w:r>
          <w:rPr>
            <w:noProof/>
          </w:rPr>
          <w:instrText xml:space="preserve"> PAGEREF _Toc465593236 \h </w:instrText>
        </w:r>
      </w:ins>
      <w:r>
        <w:rPr>
          <w:noProof/>
        </w:rPr>
      </w:r>
      <w:r>
        <w:rPr>
          <w:noProof/>
        </w:rPr>
        <w:fldChar w:fldCharType="separate"/>
      </w:r>
      <w:ins w:id="137" w:author="Caree2" w:date="2016-10-30T11:32:00Z">
        <w:r>
          <w:rPr>
            <w:noProof/>
          </w:rPr>
          <w:t>45</w:t>
        </w:r>
        <w:r>
          <w:rPr>
            <w:noProof/>
          </w:rPr>
          <w:fldChar w:fldCharType="end"/>
        </w:r>
      </w:ins>
    </w:p>
    <w:p w:rsidR="008046B5" w:rsidRDefault="008046B5">
      <w:pPr>
        <w:pStyle w:val="TOC1"/>
        <w:tabs>
          <w:tab w:val="right" w:leader="dot" w:pos="8630"/>
        </w:tabs>
        <w:rPr>
          <w:ins w:id="138" w:author="Caree2" w:date="2016-10-30T11:32:00Z"/>
          <w:rFonts w:asciiTheme="minorHAnsi" w:eastAsiaTheme="minorEastAsia" w:hAnsiTheme="minorHAnsi" w:cstheme="minorBidi"/>
          <w:b w:val="0"/>
          <w:bCs w:val="0"/>
          <w:noProof/>
          <w:color w:val="auto"/>
          <w:sz w:val="22"/>
          <w:szCs w:val="22"/>
        </w:rPr>
      </w:pPr>
      <w:ins w:id="139" w:author="Caree2" w:date="2016-10-30T11:32:00Z">
        <w:r>
          <w:rPr>
            <w:noProof/>
          </w:rPr>
          <w:t>1.20– Generate RestAPIExceptionInfo in the domain package</w:t>
        </w:r>
        <w:r>
          <w:rPr>
            <w:noProof/>
          </w:rPr>
          <w:tab/>
        </w:r>
        <w:r>
          <w:rPr>
            <w:noProof/>
          </w:rPr>
          <w:fldChar w:fldCharType="begin"/>
        </w:r>
        <w:r>
          <w:rPr>
            <w:noProof/>
          </w:rPr>
          <w:instrText xml:space="preserve"> PAGEREF _Toc465593237 \h </w:instrText>
        </w:r>
      </w:ins>
      <w:r>
        <w:rPr>
          <w:noProof/>
        </w:rPr>
      </w:r>
      <w:r>
        <w:rPr>
          <w:noProof/>
        </w:rPr>
        <w:fldChar w:fldCharType="separate"/>
      </w:r>
      <w:ins w:id="140" w:author="Caree2" w:date="2016-10-30T11:32:00Z">
        <w:r>
          <w:rPr>
            <w:noProof/>
          </w:rPr>
          <w:t>45</w:t>
        </w:r>
        <w:r>
          <w:rPr>
            <w:noProof/>
          </w:rPr>
          <w:fldChar w:fldCharType="end"/>
        </w:r>
      </w:ins>
    </w:p>
    <w:p w:rsidR="008046B5" w:rsidRDefault="008046B5">
      <w:pPr>
        <w:pStyle w:val="TOC1"/>
        <w:tabs>
          <w:tab w:val="right" w:leader="dot" w:pos="8630"/>
        </w:tabs>
        <w:rPr>
          <w:ins w:id="141" w:author="Caree2" w:date="2016-10-30T11:32:00Z"/>
          <w:rFonts w:asciiTheme="minorHAnsi" w:eastAsiaTheme="minorEastAsia" w:hAnsiTheme="minorHAnsi" w:cstheme="minorBidi"/>
          <w:b w:val="0"/>
          <w:bCs w:val="0"/>
          <w:noProof/>
          <w:color w:val="auto"/>
          <w:sz w:val="22"/>
          <w:szCs w:val="22"/>
        </w:rPr>
      </w:pPr>
      <w:ins w:id="142" w:author="Caree2" w:date="2016-10-30T11:32:00Z">
        <w:r>
          <w:rPr>
            <w:noProof/>
          </w:rPr>
          <w:t>1.21– Generate HTTP400Exception in the exception package</w:t>
        </w:r>
        <w:r>
          <w:rPr>
            <w:noProof/>
          </w:rPr>
          <w:tab/>
        </w:r>
        <w:r>
          <w:rPr>
            <w:noProof/>
          </w:rPr>
          <w:fldChar w:fldCharType="begin"/>
        </w:r>
        <w:r>
          <w:rPr>
            <w:noProof/>
          </w:rPr>
          <w:instrText xml:space="preserve"> PAGEREF _Toc465593238 \h </w:instrText>
        </w:r>
      </w:ins>
      <w:r>
        <w:rPr>
          <w:noProof/>
        </w:rPr>
      </w:r>
      <w:r>
        <w:rPr>
          <w:noProof/>
        </w:rPr>
        <w:fldChar w:fldCharType="separate"/>
      </w:r>
      <w:ins w:id="143" w:author="Caree2" w:date="2016-10-30T11:32:00Z">
        <w:r>
          <w:rPr>
            <w:noProof/>
          </w:rPr>
          <w:t>46</w:t>
        </w:r>
        <w:r>
          <w:rPr>
            <w:noProof/>
          </w:rPr>
          <w:fldChar w:fldCharType="end"/>
        </w:r>
      </w:ins>
    </w:p>
    <w:p w:rsidR="008046B5" w:rsidRDefault="008046B5">
      <w:pPr>
        <w:pStyle w:val="TOC1"/>
        <w:tabs>
          <w:tab w:val="right" w:leader="dot" w:pos="8630"/>
        </w:tabs>
        <w:rPr>
          <w:ins w:id="144" w:author="Caree2" w:date="2016-10-30T11:32:00Z"/>
          <w:rFonts w:asciiTheme="minorHAnsi" w:eastAsiaTheme="minorEastAsia" w:hAnsiTheme="minorHAnsi" w:cstheme="minorBidi"/>
          <w:b w:val="0"/>
          <w:bCs w:val="0"/>
          <w:noProof/>
          <w:color w:val="auto"/>
          <w:sz w:val="22"/>
          <w:szCs w:val="22"/>
        </w:rPr>
      </w:pPr>
      <w:ins w:id="145" w:author="Caree2" w:date="2016-10-30T11:32:00Z">
        <w:r>
          <w:rPr>
            <w:noProof/>
          </w:rPr>
          <w:t>1.22– Generate HTTP404Exception in the exception package</w:t>
        </w:r>
        <w:r>
          <w:rPr>
            <w:noProof/>
          </w:rPr>
          <w:tab/>
        </w:r>
        <w:r>
          <w:rPr>
            <w:noProof/>
          </w:rPr>
          <w:fldChar w:fldCharType="begin"/>
        </w:r>
        <w:r>
          <w:rPr>
            <w:noProof/>
          </w:rPr>
          <w:instrText xml:space="preserve"> PAGEREF _Toc465593239 \h </w:instrText>
        </w:r>
      </w:ins>
      <w:r>
        <w:rPr>
          <w:noProof/>
        </w:rPr>
      </w:r>
      <w:r>
        <w:rPr>
          <w:noProof/>
        </w:rPr>
        <w:fldChar w:fldCharType="separate"/>
      </w:r>
      <w:ins w:id="146" w:author="Caree2" w:date="2016-10-30T11:32:00Z">
        <w:r>
          <w:rPr>
            <w:noProof/>
          </w:rPr>
          <w:t>47</w:t>
        </w:r>
        <w:r>
          <w:rPr>
            <w:noProof/>
          </w:rPr>
          <w:fldChar w:fldCharType="end"/>
        </w:r>
      </w:ins>
    </w:p>
    <w:p w:rsidR="008046B5" w:rsidRDefault="008046B5">
      <w:pPr>
        <w:pStyle w:val="TOC1"/>
        <w:tabs>
          <w:tab w:val="right" w:leader="dot" w:pos="8630"/>
        </w:tabs>
        <w:rPr>
          <w:ins w:id="147" w:author="Caree2" w:date="2016-10-30T11:32:00Z"/>
          <w:rFonts w:asciiTheme="minorHAnsi" w:eastAsiaTheme="minorEastAsia" w:hAnsiTheme="minorHAnsi" w:cstheme="minorBidi"/>
          <w:b w:val="0"/>
          <w:bCs w:val="0"/>
          <w:noProof/>
          <w:color w:val="auto"/>
          <w:sz w:val="22"/>
          <w:szCs w:val="22"/>
        </w:rPr>
      </w:pPr>
      <w:ins w:id="148" w:author="Caree2" w:date="2016-10-30T11:32:00Z">
        <w:r>
          <w:rPr>
            <w:noProof/>
          </w:rPr>
          <w:t>1.23– Generate DAOInterface in the dao.jpa  package</w:t>
        </w:r>
        <w:r>
          <w:rPr>
            <w:noProof/>
          </w:rPr>
          <w:tab/>
        </w:r>
        <w:r>
          <w:rPr>
            <w:noProof/>
          </w:rPr>
          <w:fldChar w:fldCharType="begin"/>
        </w:r>
        <w:r>
          <w:rPr>
            <w:noProof/>
          </w:rPr>
          <w:instrText xml:space="preserve"> PAGEREF _Toc465593240 \h </w:instrText>
        </w:r>
      </w:ins>
      <w:r>
        <w:rPr>
          <w:noProof/>
        </w:rPr>
      </w:r>
      <w:r>
        <w:rPr>
          <w:noProof/>
        </w:rPr>
        <w:fldChar w:fldCharType="separate"/>
      </w:r>
      <w:ins w:id="149" w:author="Caree2" w:date="2016-10-30T11:32:00Z">
        <w:r>
          <w:rPr>
            <w:noProof/>
          </w:rPr>
          <w:t>48</w:t>
        </w:r>
        <w:r>
          <w:rPr>
            <w:noProof/>
          </w:rPr>
          <w:fldChar w:fldCharType="end"/>
        </w:r>
      </w:ins>
    </w:p>
    <w:p w:rsidR="008046B5" w:rsidRDefault="008046B5">
      <w:pPr>
        <w:pStyle w:val="TOC1"/>
        <w:tabs>
          <w:tab w:val="right" w:leader="dot" w:pos="8630"/>
        </w:tabs>
        <w:rPr>
          <w:ins w:id="150" w:author="Caree2" w:date="2016-10-30T11:32:00Z"/>
          <w:rFonts w:asciiTheme="minorHAnsi" w:eastAsiaTheme="minorEastAsia" w:hAnsiTheme="minorHAnsi" w:cstheme="minorBidi"/>
          <w:b w:val="0"/>
          <w:bCs w:val="0"/>
          <w:noProof/>
          <w:color w:val="auto"/>
          <w:sz w:val="22"/>
          <w:szCs w:val="22"/>
        </w:rPr>
      </w:pPr>
      <w:ins w:id="151" w:author="Caree2" w:date="2016-10-30T11:32:00Z">
        <w:r>
          <w:rPr>
            <w:noProof/>
          </w:rPr>
          <w:t>1.24– Generate Service class in the service  package</w:t>
        </w:r>
        <w:r>
          <w:rPr>
            <w:noProof/>
          </w:rPr>
          <w:tab/>
        </w:r>
        <w:r>
          <w:rPr>
            <w:noProof/>
          </w:rPr>
          <w:fldChar w:fldCharType="begin"/>
        </w:r>
        <w:r>
          <w:rPr>
            <w:noProof/>
          </w:rPr>
          <w:instrText xml:space="preserve"> PAGEREF _Toc465593241 \h </w:instrText>
        </w:r>
      </w:ins>
      <w:r>
        <w:rPr>
          <w:noProof/>
        </w:rPr>
      </w:r>
      <w:r>
        <w:rPr>
          <w:noProof/>
        </w:rPr>
        <w:fldChar w:fldCharType="separate"/>
      </w:r>
      <w:ins w:id="152" w:author="Caree2" w:date="2016-10-30T11:32:00Z">
        <w:r>
          <w:rPr>
            <w:noProof/>
          </w:rPr>
          <w:t>49</w:t>
        </w:r>
        <w:r>
          <w:rPr>
            <w:noProof/>
          </w:rPr>
          <w:fldChar w:fldCharType="end"/>
        </w:r>
      </w:ins>
    </w:p>
    <w:p w:rsidR="008046B5" w:rsidRDefault="008046B5">
      <w:pPr>
        <w:pStyle w:val="TOC1"/>
        <w:tabs>
          <w:tab w:val="right" w:leader="dot" w:pos="8630"/>
        </w:tabs>
        <w:rPr>
          <w:ins w:id="153" w:author="Caree2" w:date="2016-10-30T11:32:00Z"/>
          <w:rFonts w:asciiTheme="minorHAnsi" w:eastAsiaTheme="minorEastAsia" w:hAnsiTheme="minorHAnsi" w:cstheme="minorBidi"/>
          <w:b w:val="0"/>
          <w:bCs w:val="0"/>
          <w:noProof/>
          <w:color w:val="auto"/>
          <w:sz w:val="22"/>
          <w:szCs w:val="22"/>
        </w:rPr>
      </w:pPr>
      <w:ins w:id="154" w:author="Caree2" w:date="2016-10-30T11:32:00Z">
        <w:r>
          <w:rPr>
            <w:noProof/>
          </w:rPr>
          <w:t>1.25– Generate ServiceProperties class in the service  package</w:t>
        </w:r>
        <w:r>
          <w:rPr>
            <w:noProof/>
          </w:rPr>
          <w:tab/>
        </w:r>
        <w:r>
          <w:rPr>
            <w:noProof/>
          </w:rPr>
          <w:fldChar w:fldCharType="begin"/>
        </w:r>
        <w:r>
          <w:rPr>
            <w:noProof/>
          </w:rPr>
          <w:instrText xml:space="preserve"> PAGEREF _Toc465593242 \h </w:instrText>
        </w:r>
      </w:ins>
      <w:r>
        <w:rPr>
          <w:noProof/>
        </w:rPr>
      </w:r>
      <w:r>
        <w:rPr>
          <w:noProof/>
        </w:rPr>
        <w:fldChar w:fldCharType="separate"/>
      </w:r>
      <w:ins w:id="155" w:author="Caree2" w:date="2016-10-30T11:32:00Z">
        <w:r>
          <w:rPr>
            <w:noProof/>
          </w:rPr>
          <w:t>50</w:t>
        </w:r>
        <w:r>
          <w:rPr>
            <w:noProof/>
          </w:rPr>
          <w:fldChar w:fldCharType="end"/>
        </w:r>
      </w:ins>
    </w:p>
    <w:p w:rsidR="008046B5" w:rsidRDefault="008046B5">
      <w:pPr>
        <w:pStyle w:val="TOC1"/>
        <w:tabs>
          <w:tab w:val="right" w:leader="dot" w:pos="8630"/>
        </w:tabs>
        <w:rPr>
          <w:ins w:id="156" w:author="Caree2" w:date="2016-10-30T11:32:00Z"/>
          <w:rFonts w:asciiTheme="minorHAnsi" w:eastAsiaTheme="minorEastAsia" w:hAnsiTheme="minorHAnsi" w:cstheme="minorBidi"/>
          <w:b w:val="0"/>
          <w:bCs w:val="0"/>
          <w:noProof/>
          <w:color w:val="auto"/>
          <w:sz w:val="22"/>
          <w:szCs w:val="22"/>
        </w:rPr>
      </w:pPr>
      <w:ins w:id="157" w:author="Caree2" w:date="2016-10-30T11:32:00Z">
        <w:r>
          <w:rPr>
            <w:noProof/>
          </w:rPr>
          <w:t>1.26– Generate ServiceHealth class in the service  package</w:t>
        </w:r>
        <w:r>
          <w:rPr>
            <w:noProof/>
          </w:rPr>
          <w:tab/>
        </w:r>
        <w:r>
          <w:rPr>
            <w:noProof/>
          </w:rPr>
          <w:fldChar w:fldCharType="begin"/>
        </w:r>
        <w:r>
          <w:rPr>
            <w:noProof/>
          </w:rPr>
          <w:instrText xml:space="preserve"> PAGEREF _Toc465593243 \h </w:instrText>
        </w:r>
      </w:ins>
      <w:r>
        <w:rPr>
          <w:noProof/>
        </w:rPr>
      </w:r>
      <w:r>
        <w:rPr>
          <w:noProof/>
        </w:rPr>
        <w:fldChar w:fldCharType="separate"/>
      </w:r>
      <w:ins w:id="158" w:author="Caree2" w:date="2016-10-30T11:32:00Z">
        <w:r>
          <w:rPr>
            <w:noProof/>
          </w:rPr>
          <w:t>51</w:t>
        </w:r>
        <w:r>
          <w:rPr>
            <w:noProof/>
          </w:rPr>
          <w:fldChar w:fldCharType="end"/>
        </w:r>
      </w:ins>
    </w:p>
    <w:p w:rsidR="008046B5" w:rsidRDefault="008046B5">
      <w:pPr>
        <w:pStyle w:val="TOC1"/>
        <w:tabs>
          <w:tab w:val="right" w:leader="dot" w:pos="8630"/>
        </w:tabs>
        <w:rPr>
          <w:ins w:id="159" w:author="Caree2" w:date="2016-10-30T11:32:00Z"/>
          <w:rFonts w:asciiTheme="minorHAnsi" w:eastAsiaTheme="minorEastAsia" w:hAnsiTheme="minorHAnsi" w:cstheme="minorBidi"/>
          <w:b w:val="0"/>
          <w:bCs w:val="0"/>
          <w:noProof/>
          <w:color w:val="auto"/>
          <w:sz w:val="22"/>
          <w:szCs w:val="22"/>
        </w:rPr>
      </w:pPr>
      <w:ins w:id="160" w:author="Caree2" w:date="2016-10-30T11:32:00Z">
        <w:r>
          <w:rPr>
            <w:noProof/>
          </w:rPr>
          <w:t>1.27– Generate ServiceEvent class in the service  package</w:t>
        </w:r>
        <w:r>
          <w:rPr>
            <w:noProof/>
          </w:rPr>
          <w:tab/>
        </w:r>
        <w:r>
          <w:rPr>
            <w:noProof/>
          </w:rPr>
          <w:fldChar w:fldCharType="begin"/>
        </w:r>
        <w:r>
          <w:rPr>
            <w:noProof/>
          </w:rPr>
          <w:instrText xml:space="preserve"> PAGEREF _Toc465593244 \h </w:instrText>
        </w:r>
      </w:ins>
      <w:r>
        <w:rPr>
          <w:noProof/>
        </w:rPr>
      </w:r>
      <w:r>
        <w:rPr>
          <w:noProof/>
        </w:rPr>
        <w:fldChar w:fldCharType="separate"/>
      </w:r>
      <w:ins w:id="161" w:author="Caree2" w:date="2016-10-30T11:32:00Z">
        <w:r>
          <w:rPr>
            <w:noProof/>
          </w:rPr>
          <w:t>52</w:t>
        </w:r>
        <w:r>
          <w:rPr>
            <w:noProof/>
          </w:rPr>
          <w:fldChar w:fldCharType="end"/>
        </w:r>
      </w:ins>
    </w:p>
    <w:p w:rsidR="008046B5" w:rsidRDefault="008046B5">
      <w:pPr>
        <w:pStyle w:val="TOC1"/>
        <w:tabs>
          <w:tab w:val="right" w:leader="dot" w:pos="8630"/>
        </w:tabs>
        <w:rPr>
          <w:ins w:id="162" w:author="Caree2" w:date="2016-10-30T11:32:00Z"/>
          <w:rFonts w:asciiTheme="minorHAnsi" w:eastAsiaTheme="minorEastAsia" w:hAnsiTheme="minorHAnsi" w:cstheme="minorBidi"/>
          <w:b w:val="0"/>
          <w:bCs w:val="0"/>
          <w:noProof/>
          <w:color w:val="auto"/>
          <w:sz w:val="22"/>
          <w:szCs w:val="22"/>
        </w:rPr>
      </w:pPr>
      <w:ins w:id="163" w:author="Caree2" w:date="2016-10-30T11:32:00Z">
        <w:r>
          <w:rPr>
            <w:noProof/>
          </w:rPr>
          <w:t>1.28– Generate AbstractRestController class in the rest.api  package</w:t>
        </w:r>
        <w:r>
          <w:rPr>
            <w:noProof/>
          </w:rPr>
          <w:tab/>
        </w:r>
        <w:r>
          <w:rPr>
            <w:noProof/>
          </w:rPr>
          <w:fldChar w:fldCharType="begin"/>
        </w:r>
        <w:r>
          <w:rPr>
            <w:noProof/>
          </w:rPr>
          <w:instrText xml:space="preserve"> PAGEREF _Toc465593245 \h </w:instrText>
        </w:r>
      </w:ins>
      <w:r>
        <w:rPr>
          <w:noProof/>
        </w:rPr>
      </w:r>
      <w:r>
        <w:rPr>
          <w:noProof/>
        </w:rPr>
        <w:fldChar w:fldCharType="separate"/>
      </w:r>
      <w:ins w:id="164" w:author="Caree2" w:date="2016-10-30T11:32:00Z">
        <w:r>
          <w:rPr>
            <w:noProof/>
          </w:rPr>
          <w:t>53</w:t>
        </w:r>
        <w:r>
          <w:rPr>
            <w:noProof/>
          </w:rPr>
          <w:fldChar w:fldCharType="end"/>
        </w:r>
      </w:ins>
    </w:p>
    <w:p w:rsidR="008046B5" w:rsidRDefault="008046B5">
      <w:pPr>
        <w:pStyle w:val="TOC1"/>
        <w:tabs>
          <w:tab w:val="right" w:leader="dot" w:pos="8630"/>
        </w:tabs>
        <w:rPr>
          <w:ins w:id="165" w:author="Caree2" w:date="2016-10-30T11:32:00Z"/>
          <w:rFonts w:asciiTheme="minorHAnsi" w:eastAsiaTheme="minorEastAsia" w:hAnsiTheme="minorHAnsi" w:cstheme="minorBidi"/>
          <w:b w:val="0"/>
          <w:bCs w:val="0"/>
          <w:noProof/>
          <w:color w:val="auto"/>
          <w:sz w:val="22"/>
          <w:szCs w:val="22"/>
        </w:rPr>
      </w:pPr>
      <w:ins w:id="166" w:author="Caree2" w:date="2016-10-30T11:32:00Z">
        <w:r>
          <w:rPr>
            <w:noProof/>
          </w:rPr>
          <w:t>1.29– Generate UserRestController class in the rest.api  package</w:t>
        </w:r>
        <w:r>
          <w:rPr>
            <w:noProof/>
          </w:rPr>
          <w:tab/>
        </w:r>
        <w:r>
          <w:rPr>
            <w:noProof/>
          </w:rPr>
          <w:fldChar w:fldCharType="begin"/>
        </w:r>
        <w:r>
          <w:rPr>
            <w:noProof/>
          </w:rPr>
          <w:instrText xml:space="preserve"> PAGEREF _Toc465593246 \h </w:instrText>
        </w:r>
      </w:ins>
      <w:r>
        <w:rPr>
          <w:noProof/>
        </w:rPr>
      </w:r>
      <w:r>
        <w:rPr>
          <w:noProof/>
        </w:rPr>
        <w:fldChar w:fldCharType="separate"/>
      </w:r>
      <w:ins w:id="167" w:author="Caree2" w:date="2016-10-30T11:32:00Z">
        <w:r>
          <w:rPr>
            <w:noProof/>
          </w:rPr>
          <w:t>55</w:t>
        </w:r>
        <w:r>
          <w:rPr>
            <w:noProof/>
          </w:rPr>
          <w:fldChar w:fldCharType="end"/>
        </w:r>
      </w:ins>
    </w:p>
    <w:p w:rsidR="008046B5" w:rsidRDefault="008046B5">
      <w:pPr>
        <w:pStyle w:val="TOC1"/>
        <w:tabs>
          <w:tab w:val="right" w:leader="dot" w:pos="8630"/>
        </w:tabs>
        <w:rPr>
          <w:ins w:id="168" w:author="Caree2" w:date="2016-10-30T11:32:00Z"/>
          <w:rFonts w:asciiTheme="minorHAnsi" w:eastAsiaTheme="minorEastAsia" w:hAnsiTheme="minorHAnsi" w:cstheme="minorBidi"/>
          <w:b w:val="0"/>
          <w:bCs w:val="0"/>
          <w:noProof/>
          <w:color w:val="auto"/>
          <w:sz w:val="22"/>
          <w:szCs w:val="22"/>
        </w:rPr>
      </w:pPr>
      <w:ins w:id="169" w:author="Caree2" w:date="2016-10-30T11:32:00Z">
        <w:r>
          <w:rPr>
            <w:noProof/>
          </w:rPr>
          <w:t>1.30– Create Aspect class in com.rollingstone  package</w:t>
        </w:r>
        <w:r>
          <w:rPr>
            <w:noProof/>
          </w:rPr>
          <w:tab/>
        </w:r>
        <w:r>
          <w:rPr>
            <w:noProof/>
          </w:rPr>
          <w:fldChar w:fldCharType="begin"/>
        </w:r>
        <w:r>
          <w:rPr>
            <w:noProof/>
          </w:rPr>
          <w:instrText xml:space="preserve"> PAGEREF _Toc465593247 \h </w:instrText>
        </w:r>
      </w:ins>
      <w:r>
        <w:rPr>
          <w:noProof/>
        </w:rPr>
      </w:r>
      <w:r>
        <w:rPr>
          <w:noProof/>
        </w:rPr>
        <w:fldChar w:fldCharType="separate"/>
      </w:r>
      <w:ins w:id="170" w:author="Caree2" w:date="2016-10-30T11:32:00Z">
        <w:r>
          <w:rPr>
            <w:noProof/>
          </w:rPr>
          <w:t>57</w:t>
        </w:r>
        <w:r>
          <w:rPr>
            <w:noProof/>
          </w:rPr>
          <w:fldChar w:fldCharType="end"/>
        </w:r>
      </w:ins>
    </w:p>
    <w:p w:rsidR="008046B5" w:rsidRDefault="008046B5">
      <w:pPr>
        <w:pStyle w:val="TOC1"/>
        <w:tabs>
          <w:tab w:val="right" w:leader="dot" w:pos="8630"/>
        </w:tabs>
        <w:rPr>
          <w:ins w:id="171" w:author="Caree2" w:date="2016-10-30T11:32:00Z"/>
          <w:rFonts w:asciiTheme="minorHAnsi" w:eastAsiaTheme="minorEastAsia" w:hAnsiTheme="minorHAnsi" w:cstheme="minorBidi"/>
          <w:b w:val="0"/>
          <w:bCs w:val="0"/>
          <w:noProof/>
          <w:color w:val="auto"/>
          <w:sz w:val="22"/>
          <w:szCs w:val="22"/>
        </w:rPr>
      </w:pPr>
      <w:ins w:id="172" w:author="Caree2" w:date="2016-10-30T11:32:00Z">
        <w:r>
          <w:rPr>
            <w:noProof/>
          </w:rPr>
          <w:t>1.31– Create application.yml file under resources</w:t>
        </w:r>
        <w:r>
          <w:rPr>
            <w:noProof/>
          </w:rPr>
          <w:tab/>
        </w:r>
        <w:r>
          <w:rPr>
            <w:noProof/>
          </w:rPr>
          <w:fldChar w:fldCharType="begin"/>
        </w:r>
        <w:r>
          <w:rPr>
            <w:noProof/>
          </w:rPr>
          <w:instrText xml:space="preserve"> PAGEREF _Toc465593248 \h </w:instrText>
        </w:r>
      </w:ins>
      <w:r>
        <w:rPr>
          <w:noProof/>
        </w:rPr>
      </w:r>
      <w:r>
        <w:rPr>
          <w:noProof/>
        </w:rPr>
        <w:fldChar w:fldCharType="separate"/>
      </w:r>
      <w:ins w:id="173" w:author="Caree2" w:date="2016-10-30T11:32:00Z">
        <w:r>
          <w:rPr>
            <w:noProof/>
          </w:rPr>
          <w:t>57</w:t>
        </w:r>
        <w:r>
          <w:rPr>
            <w:noProof/>
          </w:rPr>
          <w:fldChar w:fldCharType="end"/>
        </w:r>
      </w:ins>
    </w:p>
    <w:p w:rsidR="008046B5" w:rsidRDefault="008046B5">
      <w:pPr>
        <w:pStyle w:val="TOC1"/>
        <w:tabs>
          <w:tab w:val="right" w:leader="dot" w:pos="8630"/>
        </w:tabs>
        <w:rPr>
          <w:ins w:id="174" w:author="Caree2" w:date="2016-10-30T11:32:00Z"/>
          <w:rFonts w:asciiTheme="minorHAnsi" w:eastAsiaTheme="minorEastAsia" w:hAnsiTheme="minorHAnsi" w:cstheme="minorBidi"/>
          <w:b w:val="0"/>
          <w:bCs w:val="0"/>
          <w:noProof/>
          <w:color w:val="auto"/>
          <w:sz w:val="22"/>
          <w:szCs w:val="22"/>
        </w:rPr>
      </w:pPr>
      <w:ins w:id="175" w:author="Caree2" w:date="2016-10-30T11:32:00Z">
        <w:r>
          <w:rPr>
            <w:noProof/>
          </w:rPr>
          <w:t>1.32– Add bootstrap.yml file in the resources folder</w:t>
        </w:r>
        <w:r>
          <w:rPr>
            <w:noProof/>
          </w:rPr>
          <w:tab/>
        </w:r>
        <w:r>
          <w:rPr>
            <w:noProof/>
          </w:rPr>
          <w:fldChar w:fldCharType="begin"/>
        </w:r>
        <w:r>
          <w:rPr>
            <w:noProof/>
          </w:rPr>
          <w:instrText xml:space="preserve"> PAGEREF _Toc465593249 \h </w:instrText>
        </w:r>
      </w:ins>
      <w:r>
        <w:rPr>
          <w:noProof/>
        </w:rPr>
      </w:r>
      <w:r>
        <w:rPr>
          <w:noProof/>
        </w:rPr>
        <w:fldChar w:fldCharType="separate"/>
      </w:r>
      <w:ins w:id="176" w:author="Caree2" w:date="2016-10-30T11:32:00Z">
        <w:r>
          <w:rPr>
            <w:noProof/>
          </w:rPr>
          <w:t>59</w:t>
        </w:r>
        <w:r>
          <w:rPr>
            <w:noProof/>
          </w:rPr>
          <w:fldChar w:fldCharType="end"/>
        </w:r>
      </w:ins>
    </w:p>
    <w:p w:rsidR="008046B5" w:rsidRDefault="008046B5">
      <w:pPr>
        <w:pStyle w:val="TOC1"/>
        <w:tabs>
          <w:tab w:val="right" w:leader="dot" w:pos="8630"/>
        </w:tabs>
        <w:rPr>
          <w:ins w:id="177" w:author="Caree2" w:date="2016-10-30T11:32:00Z"/>
          <w:rFonts w:asciiTheme="minorHAnsi" w:eastAsiaTheme="minorEastAsia" w:hAnsiTheme="minorHAnsi" w:cstheme="minorBidi"/>
          <w:b w:val="0"/>
          <w:bCs w:val="0"/>
          <w:noProof/>
          <w:color w:val="auto"/>
          <w:sz w:val="22"/>
          <w:szCs w:val="22"/>
        </w:rPr>
      </w:pPr>
      <w:ins w:id="178" w:author="Caree2" w:date="2016-10-30T11:32:00Z">
        <w:r>
          <w:rPr>
            <w:noProof/>
          </w:rPr>
          <w:t>1.33– Run the Eureka Discovery Server</w:t>
        </w:r>
        <w:r>
          <w:rPr>
            <w:noProof/>
          </w:rPr>
          <w:tab/>
        </w:r>
        <w:r>
          <w:rPr>
            <w:noProof/>
          </w:rPr>
          <w:fldChar w:fldCharType="begin"/>
        </w:r>
        <w:r>
          <w:rPr>
            <w:noProof/>
          </w:rPr>
          <w:instrText xml:space="preserve"> PAGEREF _Toc465593250 \h </w:instrText>
        </w:r>
      </w:ins>
      <w:r>
        <w:rPr>
          <w:noProof/>
        </w:rPr>
      </w:r>
      <w:r>
        <w:rPr>
          <w:noProof/>
        </w:rPr>
        <w:fldChar w:fldCharType="separate"/>
      </w:r>
      <w:ins w:id="179" w:author="Caree2" w:date="2016-10-30T11:32:00Z">
        <w:r>
          <w:rPr>
            <w:noProof/>
          </w:rPr>
          <w:t>59</w:t>
        </w:r>
        <w:r>
          <w:rPr>
            <w:noProof/>
          </w:rPr>
          <w:fldChar w:fldCharType="end"/>
        </w:r>
      </w:ins>
    </w:p>
    <w:p w:rsidR="008046B5" w:rsidRDefault="008046B5">
      <w:pPr>
        <w:pStyle w:val="TOC1"/>
        <w:tabs>
          <w:tab w:val="right" w:leader="dot" w:pos="8630"/>
        </w:tabs>
        <w:rPr>
          <w:ins w:id="180" w:author="Caree2" w:date="2016-10-30T11:32:00Z"/>
          <w:rFonts w:asciiTheme="minorHAnsi" w:eastAsiaTheme="minorEastAsia" w:hAnsiTheme="minorHAnsi" w:cstheme="minorBidi"/>
          <w:b w:val="0"/>
          <w:bCs w:val="0"/>
          <w:noProof/>
          <w:color w:val="auto"/>
          <w:sz w:val="22"/>
          <w:szCs w:val="22"/>
        </w:rPr>
      </w:pPr>
      <w:ins w:id="181" w:author="Caree2" w:date="2016-10-30T11:32:00Z">
        <w:r>
          <w:rPr>
            <w:noProof/>
          </w:rPr>
          <w:t>1.34– Open Git bash in the project directory</w:t>
        </w:r>
        <w:r>
          <w:rPr>
            <w:noProof/>
          </w:rPr>
          <w:tab/>
        </w:r>
        <w:r>
          <w:rPr>
            <w:noProof/>
          </w:rPr>
          <w:fldChar w:fldCharType="begin"/>
        </w:r>
        <w:r>
          <w:rPr>
            <w:noProof/>
          </w:rPr>
          <w:instrText xml:space="preserve"> PAGEREF _Toc465593251 \h </w:instrText>
        </w:r>
      </w:ins>
      <w:r>
        <w:rPr>
          <w:noProof/>
        </w:rPr>
      </w:r>
      <w:r>
        <w:rPr>
          <w:noProof/>
        </w:rPr>
        <w:fldChar w:fldCharType="separate"/>
      </w:r>
      <w:ins w:id="182" w:author="Caree2" w:date="2016-10-30T11:32:00Z">
        <w:r>
          <w:rPr>
            <w:noProof/>
          </w:rPr>
          <w:t>60</w:t>
        </w:r>
        <w:r>
          <w:rPr>
            <w:noProof/>
          </w:rPr>
          <w:fldChar w:fldCharType="end"/>
        </w:r>
      </w:ins>
    </w:p>
    <w:p w:rsidR="008046B5" w:rsidRDefault="008046B5">
      <w:pPr>
        <w:pStyle w:val="TOC1"/>
        <w:tabs>
          <w:tab w:val="right" w:leader="dot" w:pos="8630"/>
        </w:tabs>
        <w:rPr>
          <w:ins w:id="183" w:author="Caree2" w:date="2016-10-30T11:32:00Z"/>
          <w:rFonts w:asciiTheme="minorHAnsi" w:eastAsiaTheme="minorEastAsia" w:hAnsiTheme="minorHAnsi" w:cstheme="minorBidi"/>
          <w:b w:val="0"/>
          <w:bCs w:val="0"/>
          <w:noProof/>
          <w:color w:val="auto"/>
          <w:sz w:val="22"/>
          <w:szCs w:val="22"/>
        </w:rPr>
      </w:pPr>
      <w:ins w:id="184" w:author="Caree2" w:date="2016-10-30T11:32:00Z">
        <w:r>
          <w:rPr>
            <w:noProof/>
          </w:rPr>
          <w:t>1.35– Run the project</w:t>
        </w:r>
        <w:r>
          <w:rPr>
            <w:noProof/>
          </w:rPr>
          <w:tab/>
        </w:r>
        <w:r>
          <w:rPr>
            <w:noProof/>
          </w:rPr>
          <w:fldChar w:fldCharType="begin"/>
        </w:r>
        <w:r>
          <w:rPr>
            <w:noProof/>
          </w:rPr>
          <w:instrText xml:space="preserve"> PAGEREF _Toc465593252 \h </w:instrText>
        </w:r>
      </w:ins>
      <w:r>
        <w:rPr>
          <w:noProof/>
        </w:rPr>
      </w:r>
      <w:r>
        <w:rPr>
          <w:noProof/>
        </w:rPr>
        <w:fldChar w:fldCharType="separate"/>
      </w:r>
      <w:ins w:id="185" w:author="Caree2" w:date="2016-10-30T11:32:00Z">
        <w:r>
          <w:rPr>
            <w:noProof/>
          </w:rPr>
          <w:t>61</w:t>
        </w:r>
        <w:r>
          <w:rPr>
            <w:noProof/>
          </w:rPr>
          <w:fldChar w:fldCharType="end"/>
        </w:r>
      </w:ins>
    </w:p>
    <w:p w:rsidR="008046B5" w:rsidRDefault="008046B5">
      <w:pPr>
        <w:pStyle w:val="TOC1"/>
        <w:tabs>
          <w:tab w:val="right" w:leader="dot" w:pos="8630"/>
        </w:tabs>
        <w:rPr>
          <w:ins w:id="186" w:author="Caree2" w:date="2016-10-30T11:32:00Z"/>
          <w:rFonts w:asciiTheme="minorHAnsi" w:eastAsiaTheme="minorEastAsia" w:hAnsiTheme="minorHAnsi" w:cstheme="minorBidi"/>
          <w:b w:val="0"/>
          <w:bCs w:val="0"/>
          <w:noProof/>
          <w:color w:val="auto"/>
          <w:sz w:val="22"/>
          <w:szCs w:val="22"/>
        </w:rPr>
      </w:pPr>
      <w:ins w:id="187" w:author="Caree2" w:date="2016-10-30T11:32:00Z">
        <w:r>
          <w:rPr>
            <w:noProof/>
          </w:rPr>
          <w:t>1.36 – Navigate to http://localhost:8761</w:t>
        </w:r>
        <w:r>
          <w:rPr>
            <w:noProof/>
          </w:rPr>
          <w:tab/>
        </w:r>
        <w:r>
          <w:rPr>
            <w:noProof/>
          </w:rPr>
          <w:fldChar w:fldCharType="begin"/>
        </w:r>
        <w:r>
          <w:rPr>
            <w:noProof/>
          </w:rPr>
          <w:instrText xml:space="preserve"> PAGEREF _Toc465593253 \h </w:instrText>
        </w:r>
      </w:ins>
      <w:r>
        <w:rPr>
          <w:noProof/>
        </w:rPr>
      </w:r>
      <w:r>
        <w:rPr>
          <w:noProof/>
        </w:rPr>
        <w:fldChar w:fldCharType="separate"/>
      </w:r>
      <w:ins w:id="188" w:author="Caree2" w:date="2016-10-30T11:32:00Z">
        <w:r>
          <w:rPr>
            <w:noProof/>
          </w:rPr>
          <w:t>61</w:t>
        </w:r>
        <w:r>
          <w:rPr>
            <w:noProof/>
          </w:rPr>
          <w:fldChar w:fldCharType="end"/>
        </w:r>
      </w:ins>
    </w:p>
    <w:p w:rsidR="008046B5" w:rsidRDefault="008046B5">
      <w:pPr>
        <w:pStyle w:val="TOC1"/>
        <w:tabs>
          <w:tab w:val="right" w:leader="dot" w:pos="8630"/>
        </w:tabs>
        <w:rPr>
          <w:ins w:id="189" w:author="Caree2" w:date="2016-10-30T11:32:00Z"/>
          <w:rFonts w:asciiTheme="minorHAnsi" w:eastAsiaTheme="minorEastAsia" w:hAnsiTheme="minorHAnsi" w:cstheme="minorBidi"/>
          <w:b w:val="0"/>
          <w:bCs w:val="0"/>
          <w:noProof/>
          <w:color w:val="auto"/>
          <w:sz w:val="22"/>
          <w:szCs w:val="22"/>
        </w:rPr>
      </w:pPr>
      <w:ins w:id="190" w:author="Caree2" w:date="2016-10-30T11:32:00Z">
        <w:r>
          <w:rPr>
            <w:noProof/>
          </w:rPr>
          <w:t>1.37– Create a User</w:t>
        </w:r>
        <w:r>
          <w:rPr>
            <w:noProof/>
          </w:rPr>
          <w:tab/>
        </w:r>
        <w:r>
          <w:rPr>
            <w:noProof/>
          </w:rPr>
          <w:fldChar w:fldCharType="begin"/>
        </w:r>
        <w:r>
          <w:rPr>
            <w:noProof/>
          </w:rPr>
          <w:instrText xml:space="preserve"> PAGEREF _Toc465593254 \h </w:instrText>
        </w:r>
      </w:ins>
      <w:r>
        <w:rPr>
          <w:noProof/>
        </w:rPr>
      </w:r>
      <w:r>
        <w:rPr>
          <w:noProof/>
        </w:rPr>
        <w:fldChar w:fldCharType="separate"/>
      </w:r>
      <w:ins w:id="191" w:author="Caree2" w:date="2016-10-30T11:32:00Z">
        <w:r>
          <w:rPr>
            <w:noProof/>
          </w:rPr>
          <w:t>62</w:t>
        </w:r>
        <w:r>
          <w:rPr>
            <w:noProof/>
          </w:rPr>
          <w:fldChar w:fldCharType="end"/>
        </w:r>
      </w:ins>
    </w:p>
    <w:p w:rsidR="008046B5" w:rsidRDefault="008046B5">
      <w:pPr>
        <w:pStyle w:val="TOC1"/>
        <w:tabs>
          <w:tab w:val="right" w:leader="dot" w:pos="8630"/>
        </w:tabs>
        <w:rPr>
          <w:ins w:id="192" w:author="Caree2" w:date="2016-10-30T11:32:00Z"/>
          <w:rFonts w:asciiTheme="minorHAnsi" w:eastAsiaTheme="minorEastAsia" w:hAnsiTheme="minorHAnsi" w:cstheme="minorBidi"/>
          <w:b w:val="0"/>
          <w:bCs w:val="0"/>
          <w:noProof/>
          <w:color w:val="auto"/>
          <w:sz w:val="22"/>
          <w:szCs w:val="22"/>
        </w:rPr>
      </w:pPr>
      <w:ins w:id="193" w:author="Caree2" w:date="2016-10-30T11:32:00Z">
        <w:r>
          <w:rPr>
            <w:noProof/>
          </w:rPr>
          <w:t>1.38– Create another user</w:t>
        </w:r>
        <w:r>
          <w:rPr>
            <w:noProof/>
          </w:rPr>
          <w:tab/>
        </w:r>
        <w:r>
          <w:rPr>
            <w:noProof/>
          </w:rPr>
          <w:fldChar w:fldCharType="begin"/>
        </w:r>
        <w:r>
          <w:rPr>
            <w:noProof/>
          </w:rPr>
          <w:instrText xml:space="preserve"> PAGEREF _Toc465593255 \h </w:instrText>
        </w:r>
      </w:ins>
      <w:r>
        <w:rPr>
          <w:noProof/>
        </w:rPr>
      </w:r>
      <w:r>
        <w:rPr>
          <w:noProof/>
        </w:rPr>
        <w:fldChar w:fldCharType="separate"/>
      </w:r>
      <w:ins w:id="194" w:author="Caree2" w:date="2016-10-30T11:32:00Z">
        <w:r>
          <w:rPr>
            <w:noProof/>
          </w:rPr>
          <w:t>63</w:t>
        </w:r>
        <w:r>
          <w:rPr>
            <w:noProof/>
          </w:rPr>
          <w:fldChar w:fldCharType="end"/>
        </w:r>
      </w:ins>
    </w:p>
    <w:p w:rsidR="008046B5" w:rsidRDefault="008046B5">
      <w:pPr>
        <w:pStyle w:val="TOC1"/>
        <w:tabs>
          <w:tab w:val="right" w:leader="dot" w:pos="8630"/>
        </w:tabs>
        <w:rPr>
          <w:ins w:id="195" w:author="Caree2" w:date="2016-10-30T11:32:00Z"/>
          <w:rFonts w:asciiTheme="minorHAnsi" w:eastAsiaTheme="minorEastAsia" w:hAnsiTheme="minorHAnsi" w:cstheme="minorBidi"/>
          <w:b w:val="0"/>
          <w:bCs w:val="0"/>
          <w:noProof/>
          <w:color w:val="auto"/>
          <w:sz w:val="22"/>
          <w:szCs w:val="22"/>
        </w:rPr>
      </w:pPr>
      <w:ins w:id="196" w:author="Caree2" w:date="2016-10-30T11:32:00Z">
        <w:r>
          <w:rPr>
            <w:noProof/>
          </w:rPr>
          <w:t>1.39– Verify in MySQL Workbench</w:t>
        </w:r>
        <w:r>
          <w:rPr>
            <w:noProof/>
          </w:rPr>
          <w:tab/>
        </w:r>
        <w:r>
          <w:rPr>
            <w:noProof/>
          </w:rPr>
          <w:fldChar w:fldCharType="begin"/>
        </w:r>
        <w:r>
          <w:rPr>
            <w:noProof/>
          </w:rPr>
          <w:instrText xml:space="preserve"> PAGEREF _Toc465593256 \h </w:instrText>
        </w:r>
      </w:ins>
      <w:r>
        <w:rPr>
          <w:noProof/>
        </w:rPr>
      </w:r>
      <w:r>
        <w:rPr>
          <w:noProof/>
        </w:rPr>
        <w:fldChar w:fldCharType="separate"/>
      </w:r>
      <w:ins w:id="197" w:author="Caree2" w:date="2016-10-30T11:32:00Z">
        <w:r>
          <w:rPr>
            <w:noProof/>
          </w:rPr>
          <w:t>64</w:t>
        </w:r>
        <w:r>
          <w:rPr>
            <w:noProof/>
          </w:rPr>
          <w:fldChar w:fldCharType="end"/>
        </w:r>
      </w:ins>
    </w:p>
    <w:p w:rsidR="008046B5" w:rsidRDefault="008046B5">
      <w:pPr>
        <w:pStyle w:val="TOC1"/>
        <w:tabs>
          <w:tab w:val="right" w:leader="dot" w:pos="8630"/>
        </w:tabs>
        <w:rPr>
          <w:ins w:id="198" w:author="Caree2" w:date="2016-10-30T11:32:00Z"/>
          <w:rFonts w:asciiTheme="minorHAnsi" w:eastAsiaTheme="minorEastAsia" w:hAnsiTheme="minorHAnsi" w:cstheme="minorBidi"/>
          <w:b w:val="0"/>
          <w:bCs w:val="0"/>
          <w:noProof/>
          <w:color w:val="auto"/>
          <w:sz w:val="22"/>
          <w:szCs w:val="22"/>
        </w:rPr>
      </w:pPr>
      <w:ins w:id="199" w:author="Caree2" w:date="2016-10-30T11:32:00Z">
        <w:r>
          <w:rPr>
            <w:noProof/>
          </w:rPr>
          <w:t>1.40—Try GET Request</w:t>
        </w:r>
        <w:r>
          <w:rPr>
            <w:noProof/>
          </w:rPr>
          <w:tab/>
        </w:r>
        <w:r>
          <w:rPr>
            <w:noProof/>
          </w:rPr>
          <w:fldChar w:fldCharType="begin"/>
        </w:r>
        <w:r>
          <w:rPr>
            <w:noProof/>
          </w:rPr>
          <w:instrText xml:space="preserve"> PAGEREF _Toc465593257 \h </w:instrText>
        </w:r>
      </w:ins>
      <w:r>
        <w:rPr>
          <w:noProof/>
        </w:rPr>
      </w:r>
      <w:r>
        <w:rPr>
          <w:noProof/>
        </w:rPr>
        <w:fldChar w:fldCharType="separate"/>
      </w:r>
      <w:ins w:id="200" w:author="Caree2" w:date="2016-10-30T11:32:00Z">
        <w:r>
          <w:rPr>
            <w:noProof/>
          </w:rPr>
          <w:t>65</w:t>
        </w:r>
        <w:r>
          <w:rPr>
            <w:noProof/>
          </w:rPr>
          <w:fldChar w:fldCharType="end"/>
        </w:r>
      </w:ins>
    </w:p>
    <w:p w:rsidR="008046B5" w:rsidRDefault="008046B5">
      <w:pPr>
        <w:pStyle w:val="TOC1"/>
        <w:tabs>
          <w:tab w:val="right" w:leader="dot" w:pos="8630"/>
        </w:tabs>
        <w:rPr>
          <w:ins w:id="201" w:author="Caree2" w:date="2016-10-30T11:32:00Z"/>
          <w:rFonts w:asciiTheme="minorHAnsi" w:eastAsiaTheme="minorEastAsia" w:hAnsiTheme="minorHAnsi" w:cstheme="minorBidi"/>
          <w:b w:val="0"/>
          <w:bCs w:val="0"/>
          <w:noProof/>
          <w:color w:val="auto"/>
          <w:sz w:val="22"/>
          <w:szCs w:val="22"/>
        </w:rPr>
      </w:pPr>
      <w:ins w:id="202" w:author="Caree2" w:date="2016-10-30T11:32:00Z">
        <w:r>
          <w:rPr>
            <w:noProof/>
          </w:rPr>
          <w:lastRenderedPageBreak/>
          <w:t>1.41—Try to Update a Record</w:t>
        </w:r>
        <w:r>
          <w:rPr>
            <w:noProof/>
          </w:rPr>
          <w:tab/>
        </w:r>
        <w:r>
          <w:rPr>
            <w:noProof/>
          </w:rPr>
          <w:fldChar w:fldCharType="begin"/>
        </w:r>
        <w:r>
          <w:rPr>
            <w:noProof/>
          </w:rPr>
          <w:instrText xml:space="preserve"> PAGEREF _Toc465593258 \h </w:instrText>
        </w:r>
      </w:ins>
      <w:r>
        <w:rPr>
          <w:noProof/>
        </w:rPr>
      </w:r>
      <w:r>
        <w:rPr>
          <w:noProof/>
        </w:rPr>
        <w:fldChar w:fldCharType="separate"/>
      </w:r>
      <w:ins w:id="203" w:author="Caree2" w:date="2016-10-30T11:32:00Z">
        <w:r>
          <w:rPr>
            <w:noProof/>
          </w:rPr>
          <w:t>66</w:t>
        </w:r>
        <w:r>
          <w:rPr>
            <w:noProof/>
          </w:rPr>
          <w:fldChar w:fldCharType="end"/>
        </w:r>
      </w:ins>
    </w:p>
    <w:p w:rsidR="008046B5" w:rsidRDefault="008046B5">
      <w:pPr>
        <w:pStyle w:val="TOC1"/>
        <w:tabs>
          <w:tab w:val="right" w:leader="dot" w:pos="8630"/>
        </w:tabs>
        <w:rPr>
          <w:ins w:id="204" w:author="Caree2" w:date="2016-10-30T11:32:00Z"/>
          <w:rFonts w:asciiTheme="minorHAnsi" w:eastAsiaTheme="minorEastAsia" w:hAnsiTheme="minorHAnsi" w:cstheme="minorBidi"/>
          <w:b w:val="0"/>
          <w:bCs w:val="0"/>
          <w:noProof/>
          <w:color w:val="auto"/>
          <w:sz w:val="22"/>
          <w:szCs w:val="22"/>
        </w:rPr>
      </w:pPr>
      <w:ins w:id="205" w:author="Caree2" w:date="2016-10-30T11:32:00Z">
        <w:r>
          <w:rPr>
            <w:noProof/>
          </w:rPr>
          <w:t>1.42 – Try to get a single user</w:t>
        </w:r>
        <w:r>
          <w:rPr>
            <w:noProof/>
          </w:rPr>
          <w:tab/>
        </w:r>
        <w:r>
          <w:rPr>
            <w:noProof/>
          </w:rPr>
          <w:fldChar w:fldCharType="begin"/>
        </w:r>
        <w:r>
          <w:rPr>
            <w:noProof/>
          </w:rPr>
          <w:instrText xml:space="preserve"> PAGEREF _Toc465593259 \h </w:instrText>
        </w:r>
      </w:ins>
      <w:r>
        <w:rPr>
          <w:noProof/>
        </w:rPr>
      </w:r>
      <w:r>
        <w:rPr>
          <w:noProof/>
        </w:rPr>
        <w:fldChar w:fldCharType="separate"/>
      </w:r>
      <w:ins w:id="206" w:author="Caree2" w:date="2016-10-30T11:32:00Z">
        <w:r>
          <w:rPr>
            <w:noProof/>
          </w:rPr>
          <w:t>67</w:t>
        </w:r>
        <w:r>
          <w:rPr>
            <w:noProof/>
          </w:rPr>
          <w:fldChar w:fldCharType="end"/>
        </w:r>
      </w:ins>
    </w:p>
    <w:p w:rsidR="008046B5" w:rsidRDefault="008046B5">
      <w:pPr>
        <w:pStyle w:val="TOC1"/>
        <w:tabs>
          <w:tab w:val="right" w:leader="dot" w:pos="8630"/>
        </w:tabs>
        <w:rPr>
          <w:ins w:id="207" w:author="Caree2" w:date="2016-10-30T11:32:00Z"/>
          <w:rFonts w:asciiTheme="minorHAnsi" w:eastAsiaTheme="minorEastAsia" w:hAnsiTheme="minorHAnsi" w:cstheme="minorBidi"/>
          <w:b w:val="0"/>
          <w:bCs w:val="0"/>
          <w:noProof/>
          <w:color w:val="auto"/>
          <w:sz w:val="22"/>
          <w:szCs w:val="22"/>
        </w:rPr>
      </w:pPr>
      <w:ins w:id="208" w:author="Caree2" w:date="2016-10-30T11:32:00Z">
        <w:r>
          <w:rPr>
            <w:noProof/>
          </w:rPr>
          <w:t>1.43 – Try to delete a single user</w:t>
        </w:r>
        <w:r>
          <w:rPr>
            <w:noProof/>
          </w:rPr>
          <w:tab/>
        </w:r>
        <w:r>
          <w:rPr>
            <w:noProof/>
          </w:rPr>
          <w:fldChar w:fldCharType="begin"/>
        </w:r>
        <w:r>
          <w:rPr>
            <w:noProof/>
          </w:rPr>
          <w:instrText xml:space="preserve"> PAGEREF _Toc465593260 \h </w:instrText>
        </w:r>
      </w:ins>
      <w:r>
        <w:rPr>
          <w:noProof/>
        </w:rPr>
      </w:r>
      <w:r>
        <w:rPr>
          <w:noProof/>
        </w:rPr>
        <w:fldChar w:fldCharType="separate"/>
      </w:r>
      <w:ins w:id="209" w:author="Caree2" w:date="2016-10-30T11:32:00Z">
        <w:r>
          <w:rPr>
            <w:noProof/>
          </w:rPr>
          <w:t>68</w:t>
        </w:r>
        <w:r>
          <w:rPr>
            <w:noProof/>
          </w:rPr>
          <w:fldChar w:fldCharType="end"/>
        </w:r>
      </w:ins>
    </w:p>
    <w:p w:rsidR="008046B5" w:rsidRDefault="008046B5">
      <w:pPr>
        <w:pStyle w:val="TOC1"/>
        <w:tabs>
          <w:tab w:val="right" w:leader="dot" w:pos="8630"/>
        </w:tabs>
        <w:rPr>
          <w:ins w:id="210" w:author="Caree2" w:date="2016-10-30T11:32:00Z"/>
          <w:rFonts w:asciiTheme="minorHAnsi" w:eastAsiaTheme="minorEastAsia" w:hAnsiTheme="minorHAnsi" w:cstheme="minorBidi"/>
          <w:b w:val="0"/>
          <w:bCs w:val="0"/>
          <w:noProof/>
          <w:color w:val="auto"/>
          <w:sz w:val="22"/>
          <w:szCs w:val="22"/>
        </w:rPr>
      </w:pPr>
      <w:ins w:id="211" w:author="Caree2" w:date="2016-10-30T11:32:00Z">
        <w:r>
          <w:rPr>
            <w:noProof/>
          </w:rPr>
          <w:t>1.44 – Conclusion</w:t>
        </w:r>
        <w:r>
          <w:rPr>
            <w:noProof/>
          </w:rPr>
          <w:tab/>
        </w:r>
        <w:r>
          <w:rPr>
            <w:noProof/>
          </w:rPr>
          <w:fldChar w:fldCharType="begin"/>
        </w:r>
        <w:r>
          <w:rPr>
            <w:noProof/>
          </w:rPr>
          <w:instrText xml:space="preserve"> PAGEREF _Toc465593261 \h </w:instrText>
        </w:r>
      </w:ins>
      <w:r>
        <w:rPr>
          <w:noProof/>
        </w:rPr>
      </w:r>
      <w:r>
        <w:rPr>
          <w:noProof/>
        </w:rPr>
        <w:fldChar w:fldCharType="separate"/>
      </w:r>
      <w:ins w:id="212" w:author="Caree2" w:date="2016-10-30T11:32:00Z">
        <w:r>
          <w:rPr>
            <w:noProof/>
          </w:rPr>
          <w:t>69</w:t>
        </w:r>
        <w:r>
          <w:rPr>
            <w:noProof/>
          </w:rPr>
          <w:fldChar w:fldCharType="end"/>
        </w:r>
      </w:ins>
    </w:p>
    <w:p w:rsidR="00F25F25" w:rsidRPr="002B08AE" w:rsidDel="00C01B88" w:rsidRDefault="00F25F25">
      <w:pPr>
        <w:pStyle w:val="TOC1"/>
        <w:tabs>
          <w:tab w:val="right" w:leader="dot" w:pos="8630"/>
        </w:tabs>
        <w:rPr>
          <w:del w:id="213" w:author="Caree2" w:date="2016-10-27T20:38:00Z"/>
          <w:b w:val="0"/>
          <w:bCs w:val="0"/>
          <w:noProof/>
          <w:color w:val="auto"/>
          <w:sz w:val="24"/>
          <w:szCs w:val="24"/>
        </w:rPr>
      </w:pPr>
      <w:del w:id="214" w:author="Caree2" w:date="2016-10-27T20:38:00Z">
        <w:r w:rsidRPr="002B08AE" w:rsidDel="00C01B88">
          <w:rPr>
            <w:b w:val="0"/>
            <w:noProof/>
            <w:sz w:val="24"/>
            <w:szCs w:val="24"/>
          </w:rPr>
          <w:delText>Preface</w:delText>
        </w:r>
        <w:r w:rsidRPr="002B08AE" w:rsidDel="00C01B88">
          <w:rPr>
            <w:b w:val="0"/>
            <w:noProof/>
            <w:sz w:val="24"/>
            <w:szCs w:val="24"/>
          </w:rPr>
          <w:tab/>
        </w:r>
        <w:r w:rsidR="003F0A07" w:rsidDel="00C01B88">
          <w:rPr>
            <w:b w:val="0"/>
            <w:noProof/>
            <w:sz w:val="24"/>
            <w:szCs w:val="24"/>
          </w:rPr>
          <w:delText>4</w:delText>
        </w:r>
      </w:del>
    </w:p>
    <w:p w:rsidR="00F25F25" w:rsidRPr="002B08AE" w:rsidDel="00C01B88" w:rsidRDefault="00F25F25" w:rsidP="00F25F25">
      <w:pPr>
        <w:rPr>
          <w:del w:id="215" w:author="Caree2" w:date="2016-10-27T20:38:00Z"/>
          <w:noProof/>
        </w:rPr>
      </w:pPr>
    </w:p>
    <w:p w:rsidR="00F25F25" w:rsidRPr="002B08AE" w:rsidDel="00C01B88" w:rsidRDefault="00F25F25" w:rsidP="002B08AE">
      <w:pPr>
        <w:pStyle w:val="BodyText"/>
        <w:jc w:val="center"/>
        <w:rPr>
          <w:del w:id="216" w:author="Caree2" w:date="2016-10-27T20:38:00Z"/>
          <w:noProof/>
        </w:rPr>
      </w:pPr>
      <w:del w:id="217" w:author="Caree2" w:date="2016-10-27T20:38:00Z">
        <w:r w:rsidRPr="002B08AE" w:rsidDel="00C01B88">
          <w:rPr>
            <w:noProof/>
          </w:rPr>
          <w:delText xml:space="preserve">Chapter 1 - </w:delText>
        </w:r>
        <w:r w:rsidR="002B08AE" w:rsidRPr="002B08AE" w:rsidDel="00C01B88">
          <w:rPr>
            <w:noProof/>
          </w:rPr>
          <w:delText>MPPU Safe Food</w:delText>
        </w:r>
        <w:r w:rsidR="00EA56CB" w:rsidDel="00C01B88">
          <w:rPr>
            <w:noProof/>
          </w:rPr>
          <w:delText>-</w:delText>
        </w:r>
        <w:r w:rsidR="002B08AE" w:rsidRPr="002B08AE" w:rsidDel="00C01B88">
          <w:rPr>
            <w:noProof/>
          </w:rPr>
          <w:delText>Handling Plan</w:delText>
        </w:r>
      </w:del>
    </w:p>
    <w:p w:rsidR="00F25F25" w:rsidRPr="002B08AE" w:rsidDel="00C01B88" w:rsidRDefault="00F25F25" w:rsidP="00F25F25">
      <w:pPr>
        <w:rPr>
          <w:del w:id="218" w:author="Caree2" w:date="2016-10-27T20:38:00Z"/>
          <w:rFonts w:ascii="Times New Roman" w:hAnsi="Times New Roman"/>
          <w:b/>
          <w:noProof/>
          <w:u w:val="single"/>
        </w:rPr>
      </w:pPr>
    </w:p>
    <w:p w:rsidR="00F25F25" w:rsidRPr="002B08AE" w:rsidDel="00C01B88" w:rsidRDefault="00F25F25">
      <w:pPr>
        <w:pStyle w:val="TOC1"/>
        <w:tabs>
          <w:tab w:val="right" w:leader="dot" w:pos="8630"/>
        </w:tabs>
        <w:rPr>
          <w:del w:id="219" w:author="Caree2" w:date="2016-10-27T20:38:00Z"/>
          <w:b w:val="0"/>
          <w:bCs w:val="0"/>
          <w:noProof/>
          <w:color w:val="auto"/>
          <w:sz w:val="24"/>
          <w:szCs w:val="24"/>
        </w:rPr>
      </w:pPr>
      <w:del w:id="220" w:author="Caree2" w:date="2016-10-27T20:38:00Z">
        <w:r w:rsidRPr="002B08AE" w:rsidDel="00C01B88">
          <w:rPr>
            <w:b w:val="0"/>
            <w:noProof/>
            <w:sz w:val="24"/>
            <w:szCs w:val="24"/>
          </w:rPr>
          <w:delText>1.0 - Introduction</w:delText>
        </w:r>
        <w:r w:rsidRPr="002B08AE" w:rsidDel="00C01B88">
          <w:rPr>
            <w:b w:val="0"/>
            <w:noProof/>
            <w:sz w:val="24"/>
            <w:szCs w:val="24"/>
          </w:rPr>
          <w:tab/>
        </w:r>
        <w:r w:rsidR="003F0A07" w:rsidDel="00C01B88">
          <w:rPr>
            <w:b w:val="0"/>
            <w:noProof/>
            <w:sz w:val="24"/>
            <w:szCs w:val="24"/>
          </w:rPr>
          <w:delText>5</w:delText>
        </w:r>
      </w:del>
    </w:p>
    <w:p w:rsidR="00F25F25" w:rsidRPr="002B08AE" w:rsidDel="00C01B88" w:rsidRDefault="00371252">
      <w:pPr>
        <w:pStyle w:val="TOC1"/>
        <w:tabs>
          <w:tab w:val="right" w:leader="dot" w:pos="8630"/>
        </w:tabs>
        <w:rPr>
          <w:del w:id="221" w:author="Caree2" w:date="2016-10-27T20:38:00Z"/>
          <w:b w:val="0"/>
          <w:bCs w:val="0"/>
          <w:noProof/>
          <w:color w:val="auto"/>
          <w:sz w:val="24"/>
          <w:szCs w:val="24"/>
        </w:rPr>
      </w:pPr>
      <w:del w:id="222" w:author="Caree2" w:date="2016-10-27T20:38:00Z">
        <w:r w:rsidDel="00C01B88">
          <w:rPr>
            <w:b w:val="0"/>
            <w:noProof/>
            <w:sz w:val="24"/>
            <w:szCs w:val="24"/>
          </w:rPr>
          <w:delText xml:space="preserve">1.1 - </w:delText>
        </w:r>
        <w:r w:rsidR="00F25F25" w:rsidRPr="002B08AE" w:rsidDel="00C01B88">
          <w:rPr>
            <w:b w:val="0"/>
            <w:noProof/>
            <w:sz w:val="24"/>
            <w:szCs w:val="24"/>
          </w:rPr>
          <w:delText>MPPU Processed Food Products</w:delText>
        </w:r>
        <w:r w:rsidR="00F25F25" w:rsidRPr="002B08AE" w:rsidDel="00C01B88">
          <w:rPr>
            <w:b w:val="0"/>
            <w:noProof/>
            <w:sz w:val="24"/>
            <w:szCs w:val="24"/>
          </w:rPr>
          <w:tab/>
        </w:r>
        <w:r w:rsidR="003F0A07" w:rsidDel="00C01B88">
          <w:rPr>
            <w:b w:val="0"/>
            <w:noProof/>
            <w:sz w:val="24"/>
            <w:szCs w:val="24"/>
          </w:rPr>
          <w:delText>6</w:delText>
        </w:r>
      </w:del>
    </w:p>
    <w:p w:rsidR="00F25F25" w:rsidRPr="002B08AE" w:rsidDel="00C01B88" w:rsidRDefault="00371252">
      <w:pPr>
        <w:pStyle w:val="TOC1"/>
        <w:tabs>
          <w:tab w:val="right" w:leader="dot" w:pos="8630"/>
        </w:tabs>
        <w:rPr>
          <w:del w:id="223" w:author="Caree2" w:date="2016-10-27T20:38:00Z"/>
          <w:b w:val="0"/>
          <w:bCs w:val="0"/>
          <w:noProof/>
          <w:color w:val="auto"/>
          <w:sz w:val="24"/>
          <w:szCs w:val="24"/>
        </w:rPr>
      </w:pPr>
      <w:del w:id="224" w:author="Caree2" w:date="2016-10-27T20:38:00Z">
        <w:r w:rsidDel="00C01B88">
          <w:rPr>
            <w:b w:val="0"/>
            <w:noProof/>
            <w:sz w:val="24"/>
            <w:szCs w:val="24"/>
          </w:rPr>
          <w:delText xml:space="preserve">1.2 - </w:delText>
        </w:r>
        <w:r w:rsidR="00F25F25" w:rsidRPr="002B08AE" w:rsidDel="00C01B88">
          <w:rPr>
            <w:b w:val="0"/>
            <w:noProof/>
            <w:sz w:val="24"/>
            <w:szCs w:val="24"/>
          </w:rPr>
          <w:delText>MPPU Operation</w:delText>
        </w:r>
        <w:r w:rsidR="00F25F25" w:rsidRPr="002B08AE" w:rsidDel="00C01B88">
          <w:rPr>
            <w:b w:val="0"/>
            <w:noProof/>
            <w:sz w:val="24"/>
            <w:szCs w:val="24"/>
          </w:rPr>
          <w:tab/>
        </w:r>
        <w:r w:rsidR="003F0A07" w:rsidDel="00C01B88">
          <w:rPr>
            <w:b w:val="0"/>
            <w:noProof/>
            <w:sz w:val="24"/>
            <w:szCs w:val="24"/>
          </w:rPr>
          <w:delText>7</w:delText>
        </w:r>
      </w:del>
    </w:p>
    <w:p w:rsidR="00F25F25" w:rsidRPr="002B08AE" w:rsidDel="00C01B88" w:rsidRDefault="00F25F25">
      <w:pPr>
        <w:pStyle w:val="TOC1"/>
        <w:tabs>
          <w:tab w:val="right" w:leader="dot" w:pos="8630"/>
        </w:tabs>
        <w:rPr>
          <w:del w:id="225" w:author="Caree2" w:date="2016-10-27T20:38:00Z"/>
          <w:b w:val="0"/>
          <w:bCs w:val="0"/>
          <w:noProof/>
          <w:color w:val="auto"/>
          <w:sz w:val="24"/>
          <w:szCs w:val="24"/>
        </w:rPr>
      </w:pPr>
      <w:del w:id="226" w:author="Caree2" w:date="2016-10-27T20:38:00Z">
        <w:r w:rsidRPr="002B08AE" w:rsidDel="00C01B88">
          <w:rPr>
            <w:b w:val="0"/>
            <w:noProof/>
            <w:sz w:val="24"/>
            <w:szCs w:val="24"/>
          </w:rPr>
          <w:delText>1.3 - MPPU Food Production Process Flow Diagram</w:delText>
        </w:r>
        <w:r w:rsidRPr="002B08AE" w:rsidDel="00C01B88">
          <w:rPr>
            <w:b w:val="0"/>
            <w:noProof/>
            <w:sz w:val="24"/>
            <w:szCs w:val="24"/>
          </w:rPr>
          <w:tab/>
        </w:r>
        <w:r w:rsidR="003F0A07" w:rsidDel="00C01B88">
          <w:rPr>
            <w:b w:val="0"/>
            <w:noProof/>
            <w:sz w:val="24"/>
            <w:szCs w:val="24"/>
          </w:rPr>
          <w:delText>8</w:delText>
        </w:r>
      </w:del>
    </w:p>
    <w:p w:rsidR="002B08AE" w:rsidRPr="002B08AE" w:rsidDel="00C01B88" w:rsidRDefault="002B08AE" w:rsidP="002B08AE">
      <w:pPr>
        <w:rPr>
          <w:del w:id="227" w:author="Caree2" w:date="2016-10-27T20:38:00Z"/>
          <w:noProof/>
        </w:rPr>
      </w:pPr>
    </w:p>
    <w:p w:rsidR="002B08AE" w:rsidRPr="002B08AE" w:rsidDel="00C01B88" w:rsidRDefault="002B08AE" w:rsidP="002B08AE">
      <w:pPr>
        <w:pStyle w:val="BodyText"/>
        <w:jc w:val="center"/>
        <w:rPr>
          <w:del w:id="228" w:author="Caree2" w:date="2016-10-27T20:38:00Z"/>
          <w:noProof/>
        </w:rPr>
      </w:pPr>
      <w:del w:id="229" w:author="Caree2" w:date="2016-10-27T20:38:00Z">
        <w:r w:rsidRPr="002B08AE" w:rsidDel="00C01B88">
          <w:rPr>
            <w:noProof/>
          </w:rPr>
          <w:delText>Chapter 2 - Good Manufacturing Practices</w:delText>
        </w:r>
      </w:del>
    </w:p>
    <w:p w:rsidR="002B08AE" w:rsidRPr="002B08AE" w:rsidDel="00C01B88" w:rsidRDefault="002B08AE" w:rsidP="002B08AE">
      <w:pPr>
        <w:rPr>
          <w:del w:id="230" w:author="Caree2" w:date="2016-10-27T20:38:00Z"/>
          <w:noProof/>
        </w:rPr>
      </w:pPr>
    </w:p>
    <w:p w:rsidR="00F25F25" w:rsidRPr="002B08AE" w:rsidDel="00C01B88" w:rsidRDefault="00F25F25">
      <w:pPr>
        <w:pStyle w:val="TOC1"/>
        <w:tabs>
          <w:tab w:val="right" w:leader="dot" w:pos="8630"/>
        </w:tabs>
        <w:rPr>
          <w:del w:id="231" w:author="Caree2" w:date="2016-10-27T20:38:00Z"/>
          <w:b w:val="0"/>
          <w:bCs w:val="0"/>
          <w:noProof/>
          <w:color w:val="auto"/>
          <w:sz w:val="24"/>
          <w:szCs w:val="24"/>
        </w:rPr>
      </w:pPr>
      <w:del w:id="232" w:author="Caree2" w:date="2016-10-27T20:38:00Z">
        <w:r w:rsidRPr="002B08AE" w:rsidDel="00C01B88">
          <w:rPr>
            <w:b w:val="0"/>
            <w:noProof/>
            <w:sz w:val="24"/>
            <w:szCs w:val="24"/>
          </w:rPr>
          <w:delText>2.0 - Introduction</w:delText>
        </w:r>
        <w:r w:rsidRPr="002B08AE" w:rsidDel="00C01B88">
          <w:rPr>
            <w:b w:val="0"/>
            <w:noProof/>
            <w:sz w:val="24"/>
            <w:szCs w:val="24"/>
          </w:rPr>
          <w:tab/>
        </w:r>
        <w:r w:rsidR="003F0A07" w:rsidDel="00C01B88">
          <w:rPr>
            <w:b w:val="0"/>
            <w:noProof/>
            <w:sz w:val="24"/>
            <w:szCs w:val="24"/>
          </w:rPr>
          <w:delText>9</w:delText>
        </w:r>
      </w:del>
    </w:p>
    <w:p w:rsidR="00F25F25" w:rsidRPr="002B08AE" w:rsidDel="00C01B88" w:rsidRDefault="00F25F25">
      <w:pPr>
        <w:pStyle w:val="TOC1"/>
        <w:tabs>
          <w:tab w:val="right" w:leader="dot" w:pos="8630"/>
        </w:tabs>
        <w:rPr>
          <w:del w:id="233" w:author="Caree2" w:date="2016-10-27T20:38:00Z"/>
          <w:b w:val="0"/>
          <w:bCs w:val="0"/>
          <w:noProof/>
          <w:color w:val="auto"/>
          <w:sz w:val="24"/>
          <w:szCs w:val="24"/>
        </w:rPr>
      </w:pPr>
      <w:del w:id="234" w:author="Caree2" w:date="2016-10-27T20:38:00Z">
        <w:r w:rsidRPr="002B08AE" w:rsidDel="00C01B88">
          <w:rPr>
            <w:b w:val="0"/>
            <w:noProof/>
            <w:sz w:val="24"/>
            <w:szCs w:val="24"/>
          </w:rPr>
          <w:delText>2.1 - Provide Training for Processing Personnel</w:delText>
        </w:r>
        <w:r w:rsidRPr="002B08AE" w:rsidDel="00C01B88">
          <w:rPr>
            <w:b w:val="0"/>
            <w:noProof/>
            <w:sz w:val="24"/>
            <w:szCs w:val="24"/>
          </w:rPr>
          <w:tab/>
        </w:r>
        <w:r w:rsidR="003F0A07" w:rsidDel="00C01B88">
          <w:rPr>
            <w:b w:val="0"/>
            <w:noProof/>
            <w:sz w:val="24"/>
            <w:szCs w:val="24"/>
          </w:rPr>
          <w:delText>9</w:delText>
        </w:r>
      </w:del>
    </w:p>
    <w:p w:rsidR="00F25F25" w:rsidRPr="002B08AE" w:rsidDel="00C01B88" w:rsidRDefault="00F25F25">
      <w:pPr>
        <w:pStyle w:val="TOC1"/>
        <w:tabs>
          <w:tab w:val="right" w:leader="dot" w:pos="8630"/>
        </w:tabs>
        <w:rPr>
          <w:del w:id="235" w:author="Caree2" w:date="2016-10-27T20:38:00Z"/>
          <w:b w:val="0"/>
          <w:bCs w:val="0"/>
          <w:noProof/>
          <w:color w:val="auto"/>
          <w:sz w:val="24"/>
          <w:szCs w:val="24"/>
        </w:rPr>
      </w:pPr>
      <w:del w:id="236" w:author="Caree2" w:date="2016-10-27T20:38:00Z">
        <w:r w:rsidRPr="002B08AE" w:rsidDel="00C01B88">
          <w:rPr>
            <w:b w:val="0"/>
            <w:noProof/>
            <w:sz w:val="24"/>
            <w:szCs w:val="24"/>
          </w:rPr>
          <w:delText xml:space="preserve">2.2 - Establish Health </w:delText>
        </w:r>
        <w:r w:rsidR="00EA56CB" w:rsidDel="00C01B88">
          <w:rPr>
            <w:b w:val="0"/>
            <w:noProof/>
            <w:sz w:val="24"/>
            <w:szCs w:val="24"/>
          </w:rPr>
          <w:delText>and</w:delText>
        </w:r>
        <w:r w:rsidRPr="002B08AE" w:rsidDel="00C01B88">
          <w:rPr>
            <w:b w:val="0"/>
            <w:noProof/>
            <w:sz w:val="24"/>
            <w:szCs w:val="24"/>
          </w:rPr>
          <w:delText xml:space="preserve"> Hygiene Policies for Processing Personnel</w:delText>
        </w:r>
        <w:r w:rsidRPr="002B08AE" w:rsidDel="00C01B88">
          <w:rPr>
            <w:b w:val="0"/>
            <w:noProof/>
            <w:sz w:val="24"/>
            <w:szCs w:val="24"/>
          </w:rPr>
          <w:tab/>
        </w:r>
        <w:r w:rsidR="003F0A07" w:rsidDel="00C01B88">
          <w:rPr>
            <w:b w:val="0"/>
            <w:noProof/>
            <w:sz w:val="24"/>
            <w:szCs w:val="24"/>
          </w:rPr>
          <w:delText>9</w:delText>
        </w:r>
      </w:del>
    </w:p>
    <w:p w:rsidR="00F25F25" w:rsidRPr="002B08AE" w:rsidDel="00C01B88" w:rsidRDefault="00F25F25">
      <w:pPr>
        <w:pStyle w:val="TOC1"/>
        <w:tabs>
          <w:tab w:val="right" w:leader="dot" w:pos="8630"/>
        </w:tabs>
        <w:rPr>
          <w:del w:id="237" w:author="Caree2" w:date="2016-10-27T20:38:00Z"/>
          <w:b w:val="0"/>
          <w:bCs w:val="0"/>
          <w:noProof/>
          <w:color w:val="auto"/>
          <w:sz w:val="24"/>
          <w:szCs w:val="24"/>
        </w:rPr>
      </w:pPr>
      <w:del w:id="238" w:author="Caree2" w:date="2016-10-27T20:38:00Z">
        <w:r w:rsidRPr="002B08AE" w:rsidDel="00C01B88">
          <w:rPr>
            <w:b w:val="0"/>
            <w:noProof/>
            <w:sz w:val="24"/>
            <w:szCs w:val="24"/>
          </w:rPr>
          <w:delText xml:space="preserve">2.3 - Create </w:delText>
        </w:r>
        <w:r w:rsidR="00EA56CB" w:rsidDel="00C01B88">
          <w:rPr>
            <w:b w:val="0"/>
            <w:noProof/>
            <w:sz w:val="24"/>
            <w:szCs w:val="24"/>
          </w:rPr>
          <w:delText>and</w:delText>
        </w:r>
        <w:r w:rsidRPr="002B08AE" w:rsidDel="00C01B88">
          <w:rPr>
            <w:b w:val="0"/>
            <w:noProof/>
            <w:sz w:val="24"/>
            <w:szCs w:val="24"/>
          </w:rPr>
          <w:delText xml:space="preserve"> Maintain a Clean Processing Environment</w:delText>
        </w:r>
        <w:r w:rsidRPr="002B08AE" w:rsidDel="00C01B88">
          <w:rPr>
            <w:b w:val="0"/>
            <w:noProof/>
            <w:sz w:val="24"/>
            <w:szCs w:val="24"/>
          </w:rPr>
          <w:tab/>
        </w:r>
        <w:r w:rsidR="003F0A07" w:rsidDel="00C01B88">
          <w:rPr>
            <w:b w:val="0"/>
            <w:noProof/>
            <w:sz w:val="24"/>
            <w:szCs w:val="24"/>
          </w:rPr>
          <w:delText>10</w:delText>
        </w:r>
      </w:del>
    </w:p>
    <w:p w:rsidR="00F25F25" w:rsidRPr="002B08AE" w:rsidDel="00C01B88" w:rsidRDefault="00F25F25">
      <w:pPr>
        <w:pStyle w:val="TOC1"/>
        <w:tabs>
          <w:tab w:val="right" w:leader="dot" w:pos="8630"/>
        </w:tabs>
        <w:rPr>
          <w:del w:id="239" w:author="Caree2" w:date="2016-10-27T20:38:00Z"/>
          <w:b w:val="0"/>
          <w:bCs w:val="0"/>
          <w:noProof/>
          <w:color w:val="auto"/>
          <w:sz w:val="24"/>
          <w:szCs w:val="24"/>
        </w:rPr>
      </w:pPr>
      <w:del w:id="240" w:author="Caree2" w:date="2016-10-27T20:38:00Z">
        <w:r w:rsidRPr="002B08AE" w:rsidDel="00C01B88">
          <w:rPr>
            <w:b w:val="0"/>
            <w:noProof/>
            <w:sz w:val="24"/>
            <w:szCs w:val="24"/>
          </w:rPr>
          <w:delText xml:space="preserve">2.4 - Control Pests: Inside </w:delText>
        </w:r>
        <w:r w:rsidR="00EA56CB" w:rsidDel="00C01B88">
          <w:rPr>
            <w:b w:val="0"/>
            <w:noProof/>
            <w:sz w:val="24"/>
            <w:szCs w:val="24"/>
          </w:rPr>
          <w:delText>and</w:delText>
        </w:r>
        <w:r w:rsidRPr="002B08AE" w:rsidDel="00C01B88">
          <w:rPr>
            <w:b w:val="0"/>
            <w:noProof/>
            <w:sz w:val="24"/>
            <w:szCs w:val="24"/>
          </w:rPr>
          <w:delText xml:space="preserve"> Outside</w:delText>
        </w:r>
        <w:r w:rsidRPr="002B08AE" w:rsidDel="00C01B88">
          <w:rPr>
            <w:b w:val="0"/>
            <w:noProof/>
            <w:sz w:val="24"/>
            <w:szCs w:val="24"/>
          </w:rPr>
          <w:tab/>
        </w:r>
        <w:r w:rsidR="003F0A07" w:rsidDel="00C01B88">
          <w:rPr>
            <w:b w:val="0"/>
            <w:noProof/>
            <w:sz w:val="24"/>
            <w:szCs w:val="24"/>
          </w:rPr>
          <w:delText>11</w:delText>
        </w:r>
      </w:del>
    </w:p>
    <w:p w:rsidR="00F25F25" w:rsidRPr="002B08AE" w:rsidDel="00C01B88" w:rsidRDefault="00F25F25">
      <w:pPr>
        <w:pStyle w:val="TOC1"/>
        <w:tabs>
          <w:tab w:val="right" w:leader="dot" w:pos="8630"/>
        </w:tabs>
        <w:rPr>
          <w:del w:id="241" w:author="Caree2" w:date="2016-10-27T20:38:00Z"/>
          <w:b w:val="0"/>
          <w:bCs w:val="0"/>
          <w:noProof/>
          <w:color w:val="auto"/>
          <w:sz w:val="24"/>
          <w:szCs w:val="24"/>
        </w:rPr>
      </w:pPr>
      <w:del w:id="242" w:author="Caree2" w:date="2016-10-27T20:38:00Z">
        <w:r w:rsidRPr="002B08AE" w:rsidDel="00C01B88">
          <w:rPr>
            <w:b w:val="0"/>
            <w:noProof/>
            <w:sz w:val="24"/>
            <w:szCs w:val="24"/>
          </w:rPr>
          <w:delText>2.5 - Control Access</w:delText>
        </w:r>
        <w:r w:rsidRPr="002B08AE" w:rsidDel="00C01B88">
          <w:rPr>
            <w:b w:val="0"/>
            <w:noProof/>
            <w:sz w:val="24"/>
            <w:szCs w:val="24"/>
          </w:rPr>
          <w:tab/>
        </w:r>
        <w:r w:rsidR="003F0A07" w:rsidDel="00C01B88">
          <w:rPr>
            <w:b w:val="0"/>
            <w:noProof/>
            <w:sz w:val="24"/>
            <w:szCs w:val="24"/>
          </w:rPr>
          <w:delText>11</w:delText>
        </w:r>
      </w:del>
    </w:p>
    <w:p w:rsidR="00F25F25" w:rsidRPr="002B08AE" w:rsidDel="00C01B88" w:rsidRDefault="00F25F25">
      <w:pPr>
        <w:pStyle w:val="TOC1"/>
        <w:tabs>
          <w:tab w:val="right" w:leader="dot" w:pos="8630"/>
        </w:tabs>
        <w:rPr>
          <w:del w:id="243" w:author="Caree2" w:date="2016-10-27T20:38:00Z"/>
          <w:b w:val="0"/>
          <w:bCs w:val="0"/>
          <w:noProof/>
          <w:color w:val="auto"/>
          <w:sz w:val="24"/>
          <w:szCs w:val="24"/>
        </w:rPr>
      </w:pPr>
      <w:del w:id="244" w:author="Caree2" w:date="2016-10-27T20:38:00Z">
        <w:r w:rsidRPr="002B08AE" w:rsidDel="00C01B88">
          <w:rPr>
            <w:b w:val="0"/>
            <w:noProof/>
            <w:sz w:val="24"/>
            <w:szCs w:val="24"/>
          </w:rPr>
          <w:delText xml:space="preserve">2.6 - Provide </w:delText>
        </w:r>
        <w:r w:rsidR="00EA56CB" w:rsidDel="00C01B88">
          <w:rPr>
            <w:b w:val="0"/>
            <w:noProof/>
            <w:sz w:val="24"/>
            <w:szCs w:val="24"/>
          </w:rPr>
          <w:delText>and</w:delText>
        </w:r>
        <w:r w:rsidRPr="002B08AE" w:rsidDel="00C01B88">
          <w:rPr>
            <w:b w:val="0"/>
            <w:noProof/>
            <w:sz w:val="24"/>
            <w:szCs w:val="24"/>
          </w:rPr>
          <w:delText xml:space="preserve"> Protect Potable Water</w:delText>
        </w:r>
        <w:r w:rsidRPr="002B08AE" w:rsidDel="00C01B88">
          <w:rPr>
            <w:b w:val="0"/>
            <w:noProof/>
            <w:sz w:val="24"/>
            <w:szCs w:val="24"/>
          </w:rPr>
          <w:tab/>
        </w:r>
        <w:r w:rsidR="003F0A07" w:rsidDel="00C01B88">
          <w:rPr>
            <w:b w:val="0"/>
            <w:noProof/>
            <w:sz w:val="24"/>
            <w:szCs w:val="24"/>
          </w:rPr>
          <w:delText>11</w:delText>
        </w:r>
      </w:del>
    </w:p>
    <w:p w:rsidR="00F25F25" w:rsidRPr="002B08AE" w:rsidDel="00C01B88" w:rsidRDefault="00F25F25">
      <w:pPr>
        <w:pStyle w:val="TOC1"/>
        <w:tabs>
          <w:tab w:val="right" w:leader="dot" w:pos="8630"/>
        </w:tabs>
        <w:rPr>
          <w:del w:id="245" w:author="Caree2" w:date="2016-10-27T20:38:00Z"/>
          <w:b w:val="0"/>
          <w:bCs w:val="0"/>
          <w:noProof/>
          <w:color w:val="auto"/>
          <w:sz w:val="24"/>
          <w:szCs w:val="24"/>
        </w:rPr>
      </w:pPr>
      <w:del w:id="246" w:author="Caree2" w:date="2016-10-27T20:38:00Z">
        <w:r w:rsidRPr="002B08AE" w:rsidDel="00C01B88">
          <w:rPr>
            <w:b w:val="0"/>
            <w:noProof/>
            <w:sz w:val="24"/>
            <w:szCs w:val="24"/>
          </w:rPr>
          <w:delText xml:space="preserve">2.7 - Maintain </w:delText>
        </w:r>
        <w:r w:rsidR="00EA56CB" w:rsidDel="00C01B88">
          <w:rPr>
            <w:b w:val="0"/>
            <w:noProof/>
            <w:sz w:val="24"/>
            <w:szCs w:val="24"/>
          </w:rPr>
          <w:delText>and</w:delText>
        </w:r>
        <w:r w:rsidRPr="002B08AE" w:rsidDel="00C01B88">
          <w:rPr>
            <w:b w:val="0"/>
            <w:noProof/>
            <w:sz w:val="24"/>
            <w:szCs w:val="24"/>
          </w:rPr>
          <w:delText xml:space="preserve"> Securely Store Processing Equipment </w:delText>
        </w:r>
        <w:r w:rsidR="00350F7F" w:rsidDel="00C01B88">
          <w:rPr>
            <w:b w:val="0"/>
            <w:noProof/>
            <w:sz w:val="24"/>
            <w:szCs w:val="24"/>
          </w:rPr>
          <w:delText>and</w:delText>
        </w:r>
        <w:r w:rsidRPr="002B08AE" w:rsidDel="00C01B88">
          <w:rPr>
            <w:b w:val="0"/>
            <w:noProof/>
            <w:sz w:val="24"/>
            <w:szCs w:val="24"/>
          </w:rPr>
          <w:delText xml:space="preserve"> Utensils</w:delText>
        </w:r>
        <w:r w:rsidRPr="002B08AE" w:rsidDel="00C01B88">
          <w:rPr>
            <w:b w:val="0"/>
            <w:noProof/>
            <w:sz w:val="24"/>
            <w:szCs w:val="24"/>
          </w:rPr>
          <w:tab/>
        </w:r>
        <w:r w:rsidR="003F0A07" w:rsidDel="00C01B88">
          <w:rPr>
            <w:b w:val="0"/>
            <w:noProof/>
            <w:sz w:val="24"/>
            <w:szCs w:val="24"/>
          </w:rPr>
          <w:delText>12</w:delText>
        </w:r>
      </w:del>
    </w:p>
    <w:p w:rsidR="00F25F25" w:rsidRPr="002B08AE" w:rsidDel="00C01B88" w:rsidRDefault="00F25F25">
      <w:pPr>
        <w:pStyle w:val="TOC1"/>
        <w:tabs>
          <w:tab w:val="right" w:leader="dot" w:pos="8630"/>
        </w:tabs>
        <w:rPr>
          <w:del w:id="247" w:author="Caree2" w:date="2016-10-27T20:38:00Z"/>
          <w:b w:val="0"/>
          <w:bCs w:val="0"/>
          <w:noProof/>
          <w:color w:val="auto"/>
          <w:sz w:val="24"/>
          <w:szCs w:val="24"/>
        </w:rPr>
      </w:pPr>
      <w:del w:id="248" w:author="Caree2" w:date="2016-10-27T20:38:00Z">
        <w:r w:rsidRPr="002B08AE" w:rsidDel="00C01B88">
          <w:rPr>
            <w:b w:val="0"/>
            <w:noProof/>
            <w:sz w:val="24"/>
            <w:szCs w:val="24"/>
          </w:rPr>
          <w:delText xml:space="preserve">2.8 - Provide Secure Storage for Processing Supplies </w:delText>
        </w:r>
        <w:r w:rsidR="00350F7F" w:rsidDel="00C01B88">
          <w:rPr>
            <w:b w:val="0"/>
            <w:noProof/>
            <w:sz w:val="24"/>
            <w:szCs w:val="24"/>
          </w:rPr>
          <w:delText>and</w:delText>
        </w:r>
        <w:r w:rsidRPr="002B08AE" w:rsidDel="00C01B88">
          <w:rPr>
            <w:b w:val="0"/>
            <w:noProof/>
            <w:sz w:val="24"/>
            <w:szCs w:val="24"/>
          </w:rPr>
          <w:delText xml:space="preserve"> Materials</w:delText>
        </w:r>
        <w:r w:rsidRPr="002B08AE" w:rsidDel="00C01B88">
          <w:rPr>
            <w:b w:val="0"/>
            <w:noProof/>
            <w:sz w:val="24"/>
            <w:szCs w:val="24"/>
          </w:rPr>
          <w:tab/>
        </w:r>
        <w:r w:rsidR="003F0A07" w:rsidDel="00C01B88">
          <w:rPr>
            <w:b w:val="0"/>
            <w:noProof/>
            <w:sz w:val="24"/>
            <w:szCs w:val="24"/>
          </w:rPr>
          <w:delText>12</w:delText>
        </w:r>
      </w:del>
    </w:p>
    <w:p w:rsidR="00F25F25" w:rsidRPr="002B08AE" w:rsidDel="00C01B88" w:rsidRDefault="00F25F25">
      <w:pPr>
        <w:pStyle w:val="TOC1"/>
        <w:tabs>
          <w:tab w:val="right" w:leader="dot" w:pos="8630"/>
        </w:tabs>
        <w:rPr>
          <w:del w:id="249" w:author="Caree2" w:date="2016-10-27T20:38:00Z"/>
          <w:b w:val="0"/>
          <w:noProof/>
          <w:sz w:val="24"/>
          <w:szCs w:val="24"/>
        </w:rPr>
      </w:pPr>
      <w:del w:id="250" w:author="Caree2" w:date="2016-10-27T20:38:00Z">
        <w:r w:rsidRPr="002B08AE" w:rsidDel="00C01B88">
          <w:rPr>
            <w:b w:val="0"/>
            <w:noProof/>
            <w:sz w:val="24"/>
            <w:szCs w:val="24"/>
          </w:rPr>
          <w:delText>2.9 - Manage Processing Wastes</w:delText>
        </w:r>
        <w:r w:rsidRPr="002B08AE" w:rsidDel="00C01B88">
          <w:rPr>
            <w:b w:val="0"/>
            <w:noProof/>
            <w:sz w:val="24"/>
            <w:szCs w:val="24"/>
          </w:rPr>
          <w:tab/>
        </w:r>
        <w:r w:rsidR="003F0A07" w:rsidDel="00C01B88">
          <w:rPr>
            <w:b w:val="0"/>
            <w:noProof/>
            <w:sz w:val="24"/>
            <w:szCs w:val="24"/>
          </w:rPr>
          <w:delText>12</w:delText>
        </w:r>
      </w:del>
    </w:p>
    <w:p w:rsidR="002B08AE" w:rsidDel="00C01B88" w:rsidRDefault="002B08AE" w:rsidP="002B08AE">
      <w:pPr>
        <w:pStyle w:val="BodyText"/>
        <w:jc w:val="center"/>
        <w:rPr>
          <w:del w:id="251" w:author="Caree2" w:date="2016-10-27T20:38:00Z"/>
          <w:noProof/>
        </w:rPr>
      </w:pPr>
    </w:p>
    <w:p w:rsidR="002B08AE" w:rsidRPr="002B08AE" w:rsidDel="00C01B88" w:rsidRDefault="002B08AE" w:rsidP="002B08AE">
      <w:pPr>
        <w:pStyle w:val="BodyText"/>
        <w:jc w:val="center"/>
        <w:rPr>
          <w:del w:id="252" w:author="Caree2" w:date="2016-10-27T20:38:00Z"/>
          <w:noProof/>
        </w:rPr>
      </w:pPr>
      <w:del w:id="253" w:author="Caree2" w:date="2016-10-27T20:38:00Z">
        <w:r w:rsidRPr="002B08AE" w:rsidDel="00C01B88">
          <w:rPr>
            <w:noProof/>
          </w:rPr>
          <w:delText xml:space="preserve">Chapter </w:delText>
        </w:r>
        <w:r w:rsidDel="00C01B88">
          <w:rPr>
            <w:noProof/>
          </w:rPr>
          <w:delText>3</w:delText>
        </w:r>
        <w:r w:rsidRPr="002B08AE" w:rsidDel="00C01B88">
          <w:rPr>
            <w:noProof/>
          </w:rPr>
          <w:delText xml:space="preserve"> - </w:delText>
        </w:r>
        <w:r w:rsidDel="00C01B88">
          <w:rPr>
            <w:noProof/>
          </w:rPr>
          <w:delText>Standard Operating Procedures</w:delText>
        </w:r>
      </w:del>
    </w:p>
    <w:p w:rsidR="002B08AE" w:rsidRPr="002B08AE" w:rsidDel="00C01B88" w:rsidRDefault="002B08AE" w:rsidP="002B08AE">
      <w:pPr>
        <w:rPr>
          <w:del w:id="254" w:author="Caree2" w:date="2016-10-27T20:38:00Z"/>
          <w:noProof/>
        </w:rPr>
      </w:pPr>
    </w:p>
    <w:p w:rsidR="00F25F25" w:rsidRPr="002B08AE" w:rsidDel="00C01B88" w:rsidRDefault="00F25F25">
      <w:pPr>
        <w:pStyle w:val="TOC1"/>
        <w:tabs>
          <w:tab w:val="right" w:leader="dot" w:pos="8630"/>
        </w:tabs>
        <w:rPr>
          <w:del w:id="255" w:author="Caree2" w:date="2016-10-27T20:38:00Z"/>
          <w:b w:val="0"/>
          <w:bCs w:val="0"/>
          <w:noProof/>
          <w:color w:val="auto"/>
          <w:sz w:val="24"/>
          <w:szCs w:val="24"/>
        </w:rPr>
      </w:pPr>
      <w:del w:id="256" w:author="Caree2" w:date="2016-10-27T20:38:00Z">
        <w:r w:rsidRPr="002B08AE" w:rsidDel="00C01B88">
          <w:rPr>
            <w:b w:val="0"/>
            <w:noProof/>
            <w:sz w:val="24"/>
            <w:szCs w:val="24"/>
          </w:rPr>
          <w:delText>3.0 - Introduction</w:delText>
        </w:r>
        <w:r w:rsidRPr="002B08AE" w:rsidDel="00C01B88">
          <w:rPr>
            <w:b w:val="0"/>
            <w:noProof/>
            <w:sz w:val="24"/>
            <w:szCs w:val="24"/>
          </w:rPr>
          <w:tab/>
        </w:r>
        <w:r w:rsidR="003F0A07" w:rsidDel="00C01B88">
          <w:rPr>
            <w:b w:val="0"/>
            <w:noProof/>
            <w:sz w:val="24"/>
            <w:szCs w:val="24"/>
          </w:rPr>
          <w:delText>14</w:delText>
        </w:r>
      </w:del>
    </w:p>
    <w:p w:rsidR="00F25F25" w:rsidRPr="002B08AE" w:rsidDel="00C01B88" w:rsidRDefault="00F25F25">
      <w:pPr>
        <w:pStyle w:val="TOC1"/>
        <w:tabs>
          <w:tab w:val="right" w:leader="dot" w:pos="8630"/>
        </w:tabs>
        <w:rPr>
          <w:del w:id="257" w:author="Caree2" w:date="2016-10-27T20:38:00Z"/>
          <w:b w:val="0"/>
          <w:bCs w:val="0"/>
          <w:noProof/>
          <w:color w:val="auto"/>
          <w:sz w:val="24"/>
          <w:szCs w:val="24"/>
        </w:rPr>
      </w:pPr>
      <w:del w:id="258" w:author="Caree2" w:date="2016-10-27T20:38:00Z">
        <w:r w:rsidRPr="002B08AE" w:rsidDel="00C01B88">
          <w:rPr>
            <w:b w:val="0"/>
            <w:noProof/>
            <w:sz w:val="24"/>
            <w:szCs w:val="24"/>
          </w:rPr>
          <w:delText xml:space="preserve">3.1 - SOP for Site Management </w:delText>
        </w:r>
        <w:r w:rsidR="00EA56CB" w:rsidDel="00C01B88">
          <w:rPr>
            <w:b w:val="0"/>
            <w:noProof/>
            <w:sz w:val="24"/>
            <w:szCs w:val="24"/>
          </w:rPr>
          <w:delText>and</w:delText>
        </w:r>
        <w:r w:rsidRPr="002B08AE" w:rsidDel="00C01B88">
          <w:rPr>
            <w:b w:val="0"/>
            <w:noProof/>
            <w:sz w:val="24"/>
            <w:szCs w:val="24"/>
          </w:rPr>
          <w:delText xml:space="preserve"> Pest Control</w:delText>
        </w:r>
        <w:r w:rsidRPr="002B08AE" w:rsidDel="00C01B88">
          <w:rPr>
            <w:b w:val="0"/>
            <w:noProof/>
            <w:sz w:val="24"/>
            <w:szCs w:val="24"/>
          </w:rPr>
          <w:tab/>
        </w:r>
        <w:r w:rsidR="003F0A07" w:rsidDel="00C01B88">
          <w:rPr>
            <w:b w:val="0"/>
            <w:noProof/>
            <w:sz w:val="24"/>
            <w:szCs w:val="24"/>
          </w:rPr>
          <w:delText>14</w:delText>
        </w:r>
      </w:del>
    </w:p>
    <w:p w:rsidR="00F25F25" w:rsidRPr="002B08AE" w:rsidDel="00C01B88" w:rsidRDefault="00F25F25">
      <w:pPr>
        <w:pStyle w:val="TOC1"/>
        <w:tabs>
          <w:tab w:val="right" w:leader="dot" w:pos="8630"/>
        </w:tabs>
        <w:rPr>
          <w:del w:id="259" w:author="Caree2" w:date="2016-10-27T20:38:00Z"/>
          <w:b w:val="0"/>
          <w:bCs w:val="0"/>
          <w:noProof/>
          <w:color w:val="auto"/>
          <w:sz w:val="24"/>
          <w:szCs w:val="24"/>
        </w:rPr>
      </w:pPr>
      <w:del w:id="260" w:author="Caree2" w:date="2016-10-27T20:38:00Z">
        <w:r w:rsidRPr="002B08AE" w:rsidDel="00C01B88">
          <w:rPr>
            <w:b w:val="0"/>
            <w:noProof/>
            <w:sz w:val="24"/>
            <w:szCs w:val="24"/>
          </w:rPr>
          <w:delText xml:space="preserve">3.2 - SSOP for Personnel Health </w:delText>
        </w:r>
        <w:r w:rsidR="00EA56CB" w:rsidDel="00C01B88">
          <w:rPr>
            <w:b w:val="0"/>
            <w:noProof/>
            <w:sz w:val="24"/>
            <w:szCs w:val="24"/>
          </w:rPr>
          <w:delText>and</w:delText>
        </w:r>
        <w:r w:rsidRPr="002B08AE" w:rsidDel="00C01B88">
          <w:rPr>
            <w:b w:val="0"/>
            <w:noProof/>
            <w:sz w:val="24"/>
            <w:szCs w:val="24"/>
          </w:rPr>
          <w:delText xml:space="preserve"> Hygiene</w:delText>
        </w:r>
        <w:r w:rsidRPr="002B08AE" w:rsidDel="00C01B88">
          <w:rPr>
            <w:b w:val="0"/>
            <w:noProof/>
            <w:sz w:val="24"/>
            <w:szCs w:val="24"/>
          </w:rPr>
          <w:tab/>
        </w:r>
        <w:r w:rsidR="003F0A07" w:rsidDel="00C01B88">
          <w:rPr>
            <w:b w:val="0"/>
            <w:noProof/>
            <w:sz w:val="24"/>
            <w:szCs w:val="24"/>
          </w:rPr>
          <w:delText>14</w:delText>
        </w:r>
      </w:del>
    </w:p>
    <w:p w:rsidR="00F25F25" w:rsidRPr="002B08AE" w:rsidDel="00C01B88" w:rsidRDefault="00F25F25">
      <w:pPr>
        <w:pStyle w:val="TOC1"/>
        <w:tabs>
          <w:tab w:val="right" w:leader="dot" w:pos="8630"/>
        </w:tabs>
        <w:rPr>
          <w:del w:id="261" w:author="Caree2" w:date="2016-10-27T20:38:00Z"/>
          <w:b w:val="0"/>
          <w:bCs w:val="0"/>
          <w:noProof/>
          <w:color w:val="auto"/>
          <w:sz w:val="24"/>
          <w:szCs w:val="24"/>
        </w:rPr>
      </w:pPr>
      <w:del w:id="262" w:author="Caree2" w:date="2016-10-27T20:38:00Z">
        <w:r w:rsidRPr="002B08AE" w:rsidDel="00C01B88">
          <w:rPr>
            <w:b w:val="0"/>
            <w:noProof/>
            <w:sz w:val="24"/>
            <w:szCs w:val="24"/>
          </w:rPr>
          <w:delText xml:space="preserve">3.3 - SSOP: Pre-Operational Inspection </w:delText>
        </w:r>
        <w:r w:rsidR="00EA56CB" w:rsidDel="00C01B88">
          <w:rPr>
            <w:b w:val="0"/>
            <w:noProof/>
            <w:sz w:val="24"/>
            <w:szCs w:val="24"/>
          </w:rPr>
          <w:delText>and</w:delText>
        </w:r>
        <w:r w:rsidRPr="002B08AE" w:rsidDel="00C01B88">
          <w:rPr>
            <w:b w:val="0"/>
            <w:noProof/>
            <w:sz w:val="24"/>
            <w:szCs w:val="24"/>
          </w:rPr>
          <w:delText xml:space="preserve"> Sanitation Schedule</w:delText>
        </w:r>
        <w:r w:rsidRPr="002B08AE" w:rsidDel="00C01B88">
          <w:rPr>
            <w:b w:val="0"/>
            <w:noProof/>
            <w:sz w:val="24"/>
            <w:szCs w:val="24"/>
          </w:rPr>
          <w:tab/>
        </w:r>
        <w:r w:rsidR="003F0A07" w:rsidDel="00C01B88">
          <w:rPr>
            <w:b w:val="0"/>
            <w:noProof/>
            <w:sz w:val="24"/>
            <w:szCs w:val="24"/>
          </w:rPr>
          <w:delText>14</w:delText>
        </w:r>
      </w:del>
    </w:p>
    <w:p w:rsidR="00F25F25" w:rsidRPr="002B08AE" w:rsidDel="00C01B88" w:rsidRDefault="00F25F25">
      <w:pPr>
        <w:pStyle w:val="TOC1"/>
        <w:tabs>
          <w:tab w:val="right" w:leader="dot" w:pos="8630"/>
        </w:tabs>
        <w:rPr>
          <w:del w:id="263" w:author="Caree2" w:date="2016-10-27T20:38:00Z"/>
          <w:b w:val="0"/>
          <w:bCs w:val="0"/>
          <w:noProof/>
          <w:color w:val="auto"/>
          <w:sz w:val="24"/>
          <w:szCs w:val="24"/>
        </w:rPr>
      </w:pPr>
      <w:del w:id="264" w:author="Caree2" w:date="2016-10-27T20:38:00Z">
        <w:r w:rsidRPr="002B08AE" w:rsidDel="00C01B88">
          <w:rPr>
            <w:b w:val="0"/>
            <w:noProof/>
            <w:sz w:val="24"/>
            <w:szCs w:val="24"/>
          </w:rPr>
          <w:delText>3.4 - SSOP: Daily Operational Sanitation Maintenance</w:delText>
        </w:r>
        <w:r w:rsidRPr="002B08AE" w:rsidDel="00C01B88">
          <w:rPr>
            <w:b w:val="0"/>
            <w:noProof/>
            <w:sz w:val="24"/>
            <w:szCs w:val="24"/>
          </w:rPr>
          <w:tab/>
        </w:r>
        <w:r w:rsidR="003F0A07" w:rsidDel="00C01B88">
          <w:rPr>
            <w:b w:val="0"/>
            <w:noProof/>
            <w:sz w:val="24"/>
            <w:szCs w:val="24"/>
          </w:rPr>
          <w:delText>15</w:delText>
        </w:r>
      </w:del>
    </w:p>
    <w:p w:rsidR="00F25F25" w:rsidRPr="002B08AE" w:rsidDel="00C01B88" w:rsidRDefault="00F25F25">
      <w:pPr>
        <w:pStyle w:val="TOC1"/>
        <w:tabs>
          <w:tab w:val="right" w:leader="dot" w:pos="8630"/>
        </w:tabs>
        <w:rPr>
          <w:del w:id="265" w:author="Caree2" w:date="2016-10-27T20:38:00Z"/>
          <w:b w:val="0"/>
          <w:bCs w:val="0"/>
          <w:noProof/>
          <w:color w:val="auto"/>
          <w:sz w:val="24"/>
          <w:szCs w:val="24"/>
        </w:rPr>
      </w:pPr>
      <w:del w:id="266" w:author="Caree2" w:date="2016-10-27T20:38:00Z">
        <w:r w:rsidRPr="002B08AE" w:rsidDel="00C01B88">
          <w:rPr>
            <w:b w:val="0"/>
            <w:noProof/>
            <w:sz w:val="24"/>
            <w:szCs w:val="24"/>
          </w:rPr>
          <w:delText xml:space="preserve">3.5 - SSOP for Chill Tank </w:delText>
        </w:r>
        <w:r w:rsidR="00EA56CB" w:rsidDel="00C01B88">
          <w:rPr>
            <w:b w:val="0"/>
            <w:noProof/>
            <w:sz w:val="24"/>
            <w:szCs w:val="24"/>
          </w:rPr>
          <w:delText>and</w:delText>
        </w:r>
        <w:r w:rsidRPr="002B08AE" w:rsidDel="00C01B88">
          <w:rPr>
            <w:b w:val="0"/>
            <w:noProof/>
            <w:sz w:val="24"/>
            <w:szCs w:val="24"/>
          </w:rPr>
          <w:delText xml:space="preserve"> Refrigeration Temperature Monitoring</w:delText>
        </w:r>
        <w:r w:rsidRPr="002B08AE" w:rsidDel="00C01B88">
          <w:rPr>
            <w:b w:val="0"/>
            <w:noProof/>
            <w:sz w:val="24"/>
            <w:szCs w:val="24"/>
          </w:rPr>
          <w:tab/>
        </w:r>
        <w:r w:rsidR="003F0A07" w:rsidDel="00C01B88">
          <w:rPr>
            <w:b w:val="0"/>
            <w:noProof/>
            <w:sz w:val="24"/>
            <w:szCs w:val="24"/>
          </w:rPr>
          <w:delText>15</w:delText>
        </w:r>
      </w:del>
    </w:p>
    <w:p w:rsidR="00F25F25" w:rsidRPr="002B08AE" w:rsidDel="00C01B88" w:rsidRDefault="00F25F25">
      <w:pPr>
        <w:pStyle w:val="TOC1"/>
        <w:tabs>
          <w:tab w:val="right" w:leader="dot" w:pos="8630"/>
        </w:tabs>
        <w:rPr>
          <w:del w:id="267" w:author="Caree2" w:date="2016-10-27T20:38:00Z"/>
          <w:b w:val="0"/>
          <w:bCs w:val="0"/>
          <w:noProof/>
          <w:color w:val="auto"/>
          <w:sz w:val="24"/>
          <w:szCs w:val="24"/>
        </w:rPr>
      </w:pPr>
      <w:del w:id="268" w:author="Caree2" w:date="2016-10-27T20:38:00Z">
        <w:r w:rsidRPr="002B08AE" w:rsidDel="00C01B88">
          <w:rPr>
            <w:b w:val="0"/>
            <w:noProof/>
            <w:sz w:val="24"/>
            <w:szCs w:val="24"/>
          </w:rPr>
          <w:delText>3.6 - SSOP: Post-Operational Sanitation Schedule</w:delText>
        </w:r>
        <w:r w:rsidRPr="002B08AE" w:rsidDel="00C01B88">
          <w:rPr>
            <w:b w:val="0"/>
            <w:noProof/>
            <w:sz w:val="24"/>
            <w:szCs w:val="24"/>
          </w:rPr>
          <w:tab/>
        </w:r>
        <w:r w:rsidR="003F0A07" w:rsidDel="00C01B88">
          <w:rPr>
            <w:b w:val="0"/>
            <w:noProof/>
            <w:sz w:val="24"/>
            <w:szCs w:val="24"/>
          </w:rPr>
          <w:delText>16</w:delText>
        </w:r>
      </w:del>
    </w:p>
    <w:p w:rsidR="002B08AE" w:rsidDel="00C01B88" w:rsidRDefault="002B08AE" w:rsidP="002B08AE">
      <w:pPr>
        <w:pStyle w:val="BodyText"/>
        <w:jc w:val="center"/>
        <w:rPr>
          <w:del w:id="269" w:author="Caree2" w:date="2016-10-27T20:38:00Z"/>
          <w:noProof/>
        </w:rPr>
      </w:pPr>
    </w:p>
    <w:p w:rsidR="002B08AE" w:rsidRPr="002B08AE" w:rsidDel="00C01B88" w:rsidRDefault="002B08AE" w:rsidP="002B08AE">
      <w:pPr>
        <w:pStyle w:val="BodyText"/>
        <w:jc w:val="center"/>
        <w:rPr>
          <w:del w:id="270" w:author="Caree2" w:date="2016-10-27T20:38:00Z"/>
          <w:noProof/>
        </w:rPr>
      </w:pPr>
      <w:del w:id="271" w:author="Caree2" w:date="2016-10-27T20:38:00Z">
        <w:r w:rsidRPr="002B08AE" w:rsidDel="00C01B88">
          <w:rPr>
            <w:noProof/>
          </w:rPr>
          <w:delText xml:space="preserve">Chapter </w:delText>
        </w:r>
        <w:r w:rsidDel="00C01B88">
          <w:rPr>
            <w:noProof/>
          </w:rPr>
          <w:delText>4</w:delText>
        </w:r>
        <w:r w:rsidRPr="002B08AE" w:rsidDel="00C01B88">
          <w:rPr>
            <w:noProof/>
          </w:rPr>
          <w:delText xml:space="preserve"> - </w:delText>
        </w:r>
        <w:r w:rsidDel="00C01B88">
          <w:rPr>
            <w:noProof/>
          </w:rPr>
          <w:delText>Hazard Analysis Critical Control Point Plan</w:delText>
        </w:r>
      </w:del>
    </w:p>
    <w:p w:rsidR="002B08AE" w:rsidRPr="002B08AE" w:rsidDel="00C01B88" w:rsidRDefault="002B08AE">
      <w:pPr>
        <w:pStyle w:val="TOC1"/>
        <w:tabs>
          <w:tab w:val="right" w:leader="dot" w:pos="8630"/>
        </w:tabs>
        <w:rPr>
          <w:del w:id="272" w:author="Caree2" w:date="2016-10-27T20:38:00Z"/>
          <w:b w:val="0"/>
          <w:noProof/>
          <w:sz w:val="24"/>
          <w:szCs w:val="24"/>
        </w:rPr>
      </w:pPr>
    </w:p>
    <w:p w:rsidR="00F25F25" w:rsidRPr="002B08AE" w:rsidDel="00C01B88" w:rsidRDefault="00F25F25">
      <w:pPr>
        <w:pStyle w:val="TOC1"/>
        <w:tabs>
          <w:tab w:val="right" w:leader="dot" w:pos="8630"/>
        </w:tabs>
        <w:rPr>
          <w:del w:id="273" w:author="Caree2" w:date="2016-10-27T20:38:00Z"/>
          <w:b w:val="0"/>
          <w:bCs w:val="0"/>
          <w:noProof/>
          <w:color w:val="auto"/>
          <w:sz w:val="24"/>
          <w:szCs w:val="24"/>
        </w:rPr>
      </w:pPr>
      <w:del w:id="274" w:author="Caree2" w:date="2016-10-27T20:38:00Z">
        <w:r w:rsidRPr="002B08AE" w:rsidDel="00C01B88">
          <w:rPr>
            <w:b w:val="0"/>
            <w:noProof/>
            <w:sz w:val="24"/>
            <w:szCs w:val="24"/>
          </w:rPr>
          <w:delText>4.0 - Introduction</w:delText>
        </w:r>
        <w:r w:rsidRPr="002B08AE" w:rsidDel="00C01B88">
          <w:rPr>
            <w:b w:val="0"/>
            <w:noProof/>
            <w:sz w:val="24"/>
            <w:szCs w:val="24"/>
          </w:rPr>
          <w:tab/>
        </w:r>
        <w:r w:rsidR="003F0A07" w:rsidDel="00C01B88">
          <w:rPr>
            <w:b w:val="0"/>
            <w:noProof/>
            <w:sz w:val="24"/>
            <w:szCs w:val="24"/>
          </w:rPr>
          <w:delText>17</w:delText>
        </w:r>
      </w:del>
    </w:p>
    <w:p w:rsidR="00F25F25" w:rsidRPr="002B08AE" w:rsidDel="00C01B88" w:rsidRDefault="00F25F25">
      <w:pPr>
        <w:pStyle w:val="TOC1"/>
        <w:tabs>
          <w:tab w:val="right" w:leader="dot" w:pos="8630"/>
        </w:tabs>
        <w:rPr>
          <w:del w:id="275" w:author="Caree2" w:date="2016-10-27T20:38:00Z"/>
          <w:b w:val="0"/>
          <w:bCs w:val="0"/>
          <w:noProof/>
          <w:color w:val="auto"/>
          <w:sz w:val="24"/>
          <w:szCs w:val="24"/>
        </w:rPr>
      </w:pPr>
      <w:del w:id="276" w:author="Caree2" w:date="2016-10-27T20:38:00Z">
        <w:r w:rsidRPr="002B08AE" w:rsidDel="00C01B88">
          <w:rPr>
            <w:b w:val="0"/>
            <w:noProof/>
            <w:sz w:val="24"/>
            <w:szCs w:val="24"/>
          </w:rPr>
          <w:delText>4.1 - The Seven Steps of HACCP</w:delText>
        </w:r>
        <w:r w:rsidRPr="002B08AE" w:rsidDel="00C01B88">
          <w:rPr>
            <w:b w:val="0"/>
            <w:noProof/>
            <w:sz w:val="24"/>
            <w:szCs w:val="24"/>
          </w:rPr>
          <w:tab/>
        </w:r>
        <w:r w:rsidR="003F0A07" w:rsidDel="00C01B88">
          <w:rPr>
            <w:b w:val="0"/>
            <w:noProof/>
            <w:sz w:val="24"/>
            <w:szCs w:val="24"/>
          </w:rPr>
          <w:delText>17</w:delText>
        </w:r>
      </w:del>
    </w:p>
    <w:p w:rsidR="00F25F25" w:rsidRPr="002B08AE" w:rsidDel="00C01B88" w:rsidRDefault="00F25F25">
      <w:pPr>
        <w:pStyle w:val="TOC1"/>
        <w:tabs>
          <w:tab w:val="right" w:leader="dot" w:pos="8630"/>
        </w:tabs>
        <w:rPr>
          <w:del w:id="277" w:author="Caree2" w:date="2016-10-27T20:38:00Z"/>
          <w:b w:val="0"/>
          <w:bCs w:val="0"/>
          <w:noProof/>
          <w:color w:val="auto"/>
          <w:sz w:val="24"/>
          <w:szCs w:val="24"/>
        </w:rPr>
      </w:pPr>
      <w:del w:id="278" w:author="Caree2" w:date="2016-10-27T20:38:00Z">
        <w:r w:rsidRPr="002B08AE" w:rsidDel="00C01B88">
          <w:rPr>
            <w:b w:val="0"/>
            <w:noProof/>
            <w:sz w:val="24"/>
            <w:szCs w:val="24"/>
          </w:rPr>
          <w:delText xml:space="preserve">4.2 - Hazard Analysis </w:delText>
        </w:r>
        <w:r w:rsidR="00EA56CB" w:rsidDel="00C01B88">
          <w:rPr>
            <w:b w:val="0"/>
            <w:noProof/>
            <w:sz w:val="24"/>
            <w:szCs w:val="24"/>
          </w:rPr>
          <w:delText>and</w:delText>
        </w:r>
        <w:r w:rsidRPr="002B08AE" w:rsidDel="00C01B88">
          <w:rPr>
            <w:b w:val="0"/>
            <w:noProof/>
            <w:sz w:val="24"/>
            <w:szCs w:val="24"/>
          </w:rPr>
          <w:delText xml:space="preserve"> Identification of Critical Control Points</w:delText>
        </w:r>
        <w:r w:rsidRPr="002B08AE" w:rsidDel="00C01B88">
          <w:rPr>
            <w:b w:val="0"/>
            <w:noProof/>
            <w:sz w:val="24"/>
            <w:szCs w:val="24"/>
          </w:rPr>
          <w:tab/>
        </w:r>
        <w:r w:rsidR="003F0A07" w:rsidDel="00C01B88">
          <w:rPr>
            <w:b w:val="0"/>
            <w:noProof/>
            <w:sz w:val="24"/>
            <w:szCs w:val="24"/>
          </w:rPr>
          <w:delText>19</w:delText>
        </w:r>
      </w:del>
    </w:p>
    <w:p w:rsidR="00F25F25" w:rsidRPr="002B08AE" w:rsidDel="00C01B88" w:rsidRDefault="00F25F25">
      <w:pPr>
        <w:pStyle w:val="TOC1"/>
        <w:tabs>
          <w:tab w:val="right" w:leader="dot" w:pos="8630"/>
        </w:tabs>
        <w:rPr>
          <w:del w:id="279" w:author="Caree2" w:date="2016-10-27T20:38:00Z"/>
          <w:b w:val="0"/>
          <w:bCs w:val="0"/>
          <w:noProof/>
          <w:color w:val="auto"/>
          <w:sz w:val="24"/>
          <w:szCs w:val="24"/>
        </w:rPr>
      </w:pPr>
      <w:del w:id="280" w:author="Caree2" w:date="2016-10-27T20:38:00Z">
        <w:r w:rsidRPr="002B08AE" w:rsidDel="00C01B88">
          <w:rPr>
            <w:b w:val="0"/>
            <w:noProof/>
            <w:sz w:val="24"/>
            <w:szCs w:val="24"/>
          </w:rPr>
          <w:delText xml:space="preserve">4.3 - Identifying Critical Limits, Monitoring </w:delText>
        </w:r>
        <w:r w:rsidR="00EA56CB" w:rsidDel="00C01B88">
          <w:rPr>
            <w:b w:val="0"/>
            <w:noProof/>
            <w:sz w:val="24"/>
            <w:szCs w:val="24"/>
          </w:rPr>
          <w:delText>and</w:delText>
        </w:r>
        <w:r w:rsidRPr="002B08AE" w:rsidDel="00C01B88">
          <w:rPr>
            <w:b w:val="0"/>
            <w:noProof/>
            <w:sz w:val="24"/>
            <w:szCs w:val="24"/>
          </w:rPr>
          <w:delText xml:space="preserve"> Corrective Actions</w:delText>
        </w:r>
        <w:r w:rsidRPr="002B08AE" w:rsidDel="00C01B88">
          <w:rPr>
            <w:b w:val="0"/>
            <w:noProof/>
            <w:sz w:val="24"/>
            <w:szCs w:val="24"/>
          </w:rPr>
          <w:tab/>
        </w:r>
        <w:r w:rsidR="003F0A07" w:rsidDel="00C01B88">
          <w:rPr>
            <w:b w:val="0"/>
            <w:noProof/>
            <w:sz w:val="24"/>
            <w:szCs w:val="24"/>
          </w:rPr>
          <w:delText>23</w:delText>
        </w:r>
      </w:del>
    </w:p>
    <w:p w:rsidR="00F25F25" w:rsidRPr="002B08AE" w:rsidDel="00C01B88" w:rsidRDefault="00F25F25">
      <w:pPr>
        <w:pStyle w:val="TOC1"/>
        <w:tabs>
          <w:tab w:val="right" w:leader="dot" w:pos="8630"/>
        </w:tabs>
        <w:rPr>
          <w:del w:id="281" w:author="Caree2" w:date="2016-10-27T20:38:00Z"/>
          <w:b w:val="0"/>
          <w:bCs w:val="0"/>
          <w:noProof/>
          <w:color w:val="auto"/>
          <w:sz w:val="24"/>
          <w:szCs w:val="24"/>
        </w:rPr>
      </w:pPr>
      <w:del w:id="282" w:author="Caree2" w:date="2016-10-27T20:38:00Z">
        <w:r w:rsidRPr="002B08AE" w:rsidDel="00C01B88">
          <w:rPr>
            <w:b w:val="0"/>
            <w:noProof/>
            <w:sz w:val="24"/>
            <w:szCs w:val="24"/>
          </w:rPr>
          <w:delText xml:space="preserve">4.3 - Identifying Critical Limits, Monitoring </w:delText>
        </w:r>
        <w:r w:rsidR="00EA56CB" w:rsidDel="00C01B88">
          <w:rPr>
            <w:b w:val="0"/>
            <w:noProof/>
            <w:sz w:val="24"/>
            <w:szCs w:val="24"/>
          </w:rPr>
          <w:delText>and</w:delText>
        </w:r>
        <w:r w:rsidRPr="002B08AE" w:rsidDel="00C01B88">
          <w:rPr>
            <w:b w:val="0"/>
            <w:noProof/>
            <w:sz w:val="24"/>
            <w:szCs w:val="24"/>
          </w:rPr>
          <w:delText xml:space="preserve"> Corrective Actions</w:delText>
        </w:r>
        <w:r w:rsidRPr="002B08AE" w:rsidDel="00C01B88">
          <w:rPr>
            <w:b w:val="0"/>
            <w:noProof/>
            <w:sz w:val="24"/>
            <w:szCs w:val="24"/>
          </w:rPr>
          <w:tab/>
        </w:r>
        <w:r w:rsidR="003F0A07" w:rsidDel="00C01B88">
          <w:rPr>
            <w:b w:val="0"/>
            <w:noProof/>
            <w:sz w:val="24"/>
            <w:szCs w:val="24"/>
          </w:rPr>
          <w:delText>26</w:delText>
        </w:r>
      </w:del>
    </w:p>
    <w:p w:rsidR="00F25F25" w:rsidRPr="002B08AE" w:rsidDel="00C01B88" w:rsidRDefault="00F25F25">
      <w:pPr>
        <w:pStyle w:val="TOC1"/>
        <w:tabs>
          <w:tab w:val="right" w:leader="dot" w:pos="8630"/>
        </w:tabs>
        <w:rPr>
          <w:del w:id="283" w:author="Caree2" w:date="2016-10-27T20:38:00Z"/>
          <w:b w:val="0"/>
          <w:bCs w:val="0"/>
          <w:noProof/>
          <w:color w:val="auto"/>
          <w:sz w:val="24"/>
          <w:szCs w:val="24"/>
        </w:rPr>
      </w:pPr>
      <w:del w:id="284" w:author="Caree2" w:date="2016-10-27T20:38:00Z">
        <w:r w:rsidRPr="002B08AE" w:rsidDel="00C01B88">
          <w:rPr>
            <w:b w:val="0"/>
            <w:noProof/>
            <w:sz w:val="24"/>
            <w:szCs w:val="24"/>
          </w:rPr>
          <w:delText xml:space="preserve">4.4 - HACCP Record Keeping </w:delText>
        </w:r>
        <w:r w:rsidR="00EA56CB" w:rsidDel="00C01B88">
          <w:rPr>
            <w:b w:val="0"/>
            <w:noProof/>
            <w:sz w:val="24"/>
            <w:szCs w:val="24"/>
          </w:rPr>
          <w:delText>and</w:delText>
        </w:r>
        <w:r w:rsidRPr="002B08AE" w:rsidDel="00C01B88">
          <w:rPr>
            <w:b w:val="0"/>
            <w:noProof/>
            <w:sz w:val="24"/>
            <w:szCs w:val="24"/>
          </w:rPr>
          <w:delText xml:space="preserve"> Verification Procedures</w:delText>
        </w:r>
        <w:r w:rsidRPr="002B08AE" w:rsidDel="00C01B88">
          <w:rPr>
            <w:b w:val="0"/>
            <w:noProof/>
            <w:sz w:val="24"/>
            <w:szCs w:val="24"/>
          </w:rPr>
          <w:tab/>
        </w:r>
        <w:r w:rsidR="003F0A07" w:rsidDel="00C01B88">
          <w:rPr>
            <w:b w:val="0"/>
            <w:noProof/>
            <w:sz w:val="24"/>
            <w:szCs w:val="24"/>
          </w:rPr>
          <w:delText>27</w:delText>
        </w:r>
      </w:del>
    </w:p>
    <w:p w:rsidR="00902BF3" w:rsidRDefault="00F25F25" w:rsidP="008F0D68">
      <w:pPr>
        <w:pStyle w:val="BodyTextIndent"/>
        <w:spacing w:line="240" w:lineRule="auto"/>
        <w:ind w:firstLine="0"/>
        <w:rPr>
          <w:bCs/>
          <w:sz w:val="24"/>
          <w:szCs w:val="24"/>
        </w:rPr>
      </w:pPr>
      <w:r w:rsidRPr="002B08AE">
        <w:rPr>
          <w:bCs/>
          <w:sz w:val="24"/>
          <w:szCs w:val="24"/>
        </w:rPr>
        <w:fldChar w:fldCharType="end"/>
      </w:r>
    </w:p>
    <w:p w:rsidR="00902BF3" w:rsidRPr="002B08AE" w:rsidDel="003E2F3F" w:rsidRDefault="00902BF3" w:rsidP="003E2F3F">
      <w:pPr>
        <w:pStyle w:val="BodyText"/>
        <w:jc w:val="center"/>
        <w:rPr>
          <w:del w:id="285" w:author="Caree2" w:date="2016-11-05T10:34:00Z"/>
          <w:noProof/>
        </w:rPr>
        <w:pPrChange w:id="286" w:author="Caree2" w:date="2016-11-05T10:34:00Z">
          <w:pPr>
            <w:pStyle w:val="BodyText"/>
            <w:jc w:val="center"/>
          </w:pPr>
        </w:pPrChange>
      </w:pPr>
      <w:r>
        <w:rPr>
          <w:bCs w:val="0"/>
        </w:rPr>
        <w:br w:type="page"/>
      </w:r>
      <w:ins w:id="287" w:author="Caree2" w:date="2016-11-05T10:34:00Z">
        <w:r w:rsidR="003E2F3F" w:rsidDel="003E2F3F">
          <w:rPr>
            <w:noProof/>
          </w:rPr>
          <w:lastRenderedPageBreak/>
          <w:t xml:space="preserve"> </w:t>
        </w:r>
      </w:ins>
      <w:del w:id="288" w:author="Caree2" w:date="2016-11-05T10:34:00Z">
        <w:r w:rsidDel="003E2F3F">
          <w:rPr>
            <w:noProof/>
          </w:rPr>
          <w:delText>Appendi</w:delText>
        </w:r>
        <w:r w:rsidR="00730EA7" w:rsidDel="003E2F3F">
          <w:rPr>
            <w:noProof/>
          </w:rPr>
          <w:delText>c</w:delText>
        </w:r>
        <w:r w:rsidDel="003E2F3F">
          <w:rPr>
            <w:noProof/>
          </w:rPr>
          <w:delText>es</w:delText>
        </w:r>
      </w:del>
    </w:p>
    <w:p w:rsidR="00902BF3" w:rsidRPr="002B08AE" w:rsidDel="003E2F3F" w:rsidRDefault="00902BF3" w:rsidP="003E2F3F">
      <w:pPr>
        <w:pStyle w:val="BodyText"/>
        <w:jc w:val="center"/>
        <w:rPr>
          <w:del w:id="289" w:author="Caree2" w:date="2016-11-05T10:34:00Z"/>
          <w:b w:val="0"/>
          <w:noProof/>
        </w:rPr>
        <w:pPrChange w:id="290" w:author="Caree2" w:date="2016-11-05T10:34:00Z">
          <w:pPr>
            <w:pStyle w:val="TOC1"/>
            <w:tabs>
              <w:tab w:val="right" w:leader="dot" w:pos="8630"/>
            </w:tabs>
          </w:pPr>
        </w:pPrChange>
      </w:pPr>
    </w:p>
    <w:p w:rsidR="008F5FF3" w:rsidRPr="00E23FC5" w:rsidDel="003E2F3F" w:rsidRDefault="00902BF3" w:rsidP="003E2F3F">
      <w:pPr>
        <w:pStyle w:val="BodyText"/>
        <w:jc w:val="center"/>
        <w:rPr>
          <w:del w:id="291" w:author="Caree2" w:date="2016-11-05T10:34:00Z"/>
          <w:bCs w:val="0"/>
        </w:rPr>
        <w:pPrChange w:id="292" w:author="Caree2" w:date="2016-11-05T10:34:00Z">
          <w:pPr>
            <w:pStyle w:val="BodyTextIndent"/>
            <w:spacing w:line="240" w:lineRule="auto"/>
            <w:ind w:firstLine="0"/>
          </w:pPr>
        </w:pPrChange>
      </w:pPr>
      <w:del w:id="293" w:author="Caree2" w:date="2016-11-05T10:34:00Z">
        <w:r w:rsidRPr="00E23FC5" w:rsidDel="003E2F3F">
          <w:rPr>
            <w:noProof/>
          </w:rPr>
          <w:delText xml:space="preserve">(A) </w:delText>
        </w:r>
        <w:r w:rsidRPr="00E23FC5" w:rsidDel="003E2F3F">
          <w:delText>Sample Operation Recordkeeping Logs………….</w:delText>
        </w:r>
        <w:r w:rsidR="008F5FF3" w:rsidRPr="00E23FC5" w:rsidDel="003E2F3F">
          <w:delText>…………………………</w:delText>
        </w:r>
        <w:r w:rsidR="00E23FC5" w:rsidDel="003E2F3F">
          <w:delText>…</w:delText>
        </w:r>
        <w:r w:rsidR="008F5FF3" w:rsidRPr="00E23FC5" w:rsidDel="003E2F3F">
          <w:delText>…….2</w:delText>
        </w:r>
        <w:r w:rsidR="002B267C" w:rsidDel="003E2F3F">
          <w:delText>8</w:delText>
        </w:r>
      </w:del>
    </w:p>
    <w:p w:rsidR="008F5FF3" w:rsidRPr="00E23FC5" w:rsidDel="003E2F3F" w:rsidRDefault="008F5FF3" w:rsidP="003E2F3F">
      <w:pPr>
        <w:pStyle w:val="BodyText"/>
        <w:jc w:val="center"/>
        <w:rPr>
          <w:del w:id="294" w:author="Caree2" w:date="2016-11-05T10:34:00Z"/>
          <w:bCs w:val="0"/>
        </w:rPr>
        <w:pPrChange w:id="295" w:author="Caree2" w:date="2016-11-05T10:34:00Z">
          <w:pPr>
            <w:pStyle w:val="BodyTextIndent"/>
            <w:spacing w:line="240" w:lineRule="auto"/>
            <w:ind w:firstLine="0"/>
          </w:pPr>
        </w:pPrChange>
      </w:pPr>
    </w:p>
    <w:p w:rsidR="00902BF3" w:rsidRPr="00E23FC5" w:rsidDel="003E2F3F" w:rsidRDefault="00902BF3" w:rsidP="003E2F3F">
      <w:pPr>
        <w:pStyle w:val="BodyText"/>
        <w:jc w:val="center"/>
        <w:rPr>
          <w:del w:id="296" w:author="Caree2" w:date="2016-11-05T10:34:00Z"/>
          <w:bCs w:val="0"/>
        </w:rPr>
        <w:pPrChange w:id="297" w:author="Caree2" w:date="2016-11-05T10:34:00Z">
          <w:pPr>
            <w:shd w:val="clear" w:color="auto" w:fill="FFFFFF"/>
          </w:pPr>
        </w:pPrChange>
      </w:pPr>
      <w:del w:id="298" w:author="Caree2" w:date="2016-11-05T10:34:00Z">
        <w:r w:rsidRPr="00E23FC5" w:rsidDel="003E2F3F">
          <w:rPr>
            <w:noProof/>
          </w:rPr>
          <w:delText xml:space="preserve">(B) </w:delText>
        </w:r>
        <w:r w:rsidR="00E23FC5" w:rsidRPr="00E23FC5" w:rsidDel="003E2F3F">
          <w:delText xml:space="preserve">Sample Farm-to-Farm Bio-Security Protocol </w:delText>
        </w:r>
        <w:r w:rsidR="00350F7F" w:rsidDel="003E2F3F">
          <w:delText>and</w:delText>
        </w:r>
        <w:r w:rsidR="00E43C1B" w:rsidDel="003E2F3F">
          <w:delText xml:space="preserve"> P</w:delText>
        </w:r>
        <w:r w:rsidR="00E23FC5" w:rsidRPr="00E23FC5" w:rsidDel="003E2F3F">
          <w:delText>ractices</w:delText>
        </w:r>
        <w:r w:rsidRPr="00E23FC5" w:rsidDel="003E2F3F">
          <w:delText>…</w:delText>
        </w:r>
        <w:r w:rsidR="00E23FC5" w:rsidDel="003E2F3F">
          <w:delText>…</w:delText>
        </w:r>
        <w:r w:rsidR="00153AE2" w:rsidDel="003E2F3F">
          <w:delText xml:space="preserve">  </w:delText>
        </w:r>
        <w:r w:rsidR="00E23FC5" w:rsidDel="003E2F3F">
          <w:delText>…………….</w:delText>
        </w:r>
        <w:r w:rsidRPr="00E23FC5" w:rsidDel="003E2F3F">
          <w:delText>……</w:delText>
        </w:r>
        <w:r w:rsidR="00E23FC5" w:rsidRPr="00E23FC5" w:rsidDel="003E2F3F">
          <w:delText>43</w:delText>
        </w:r>
      </w:del>
    </w:p>
    <w:p w:rsidR="00902BF3" w:rsidRPr="00E23FC5" w:rsidDel="003E2F3F" w:rsidRDefault="00902BF3" w:rsidP="003E2F3F">
      <w:pPr>
        <w:pStyle w:val="BodyText"/>
        <w:jc w:val="center"/>
        <w:rPr>
          <w:del w:id="299" w:author="Caree2" w:date="2016-11-05T10:34:00Z"/>
          <w:bCs w:val="0"/>
        </w:rPr>
        <w:pPrChange w:id="300" w:author="Caree2" w:date="2016-11-05T10:34:00Z">
          <w:pPr>
            <w:pStyle w:val="BodyTextIndent"/>
            <w:spacing w:line="240" w:lineRule="auto"/>
            <w:ind w:firstLine="0"/>
          </w:pPr>
        </w:pPrChange>
      </w:pPr>
    </w:p>
    <w:p w:rsidR="00E23FC5" w:rsidDel="003E2F3F" w:rsidRDefault="00902BF3" w:rsidP="003E2F3F">
      <w:pPr>
        <w:pStyle w:val="BodyText"/>
        <w:jc w:val="center"/>
        <w:rPr>
          <w:del w:id="301" w:author="Caree2" w:date="2016-11-05T10:34:00Z"/>
        </w:rPr>
        <w:pPrChange w:id="302" w:author="Caree2" w:date="2016-11-05T10:34:00Z">
          <w:pPr>
            <w:shd w:val="clear" w:color="auto" w:fill="FFFFFF"/>
            <w:ind w:left="360" w:hanging="360"/>
          </w:pPr>
        </w:pPrChange>
      </w:pPr>
      <w:del w:id="303" w:author="Caree2" w:date="2016-11-05T10:34:00Z">
        <w:r w:rsidRPr="00E23FC5" w:rsidDel="003E2F3F">
          <w:rPr>
            <w:noProof/>
          </w:rPr>
          <w:delText xml:space="preserve">(C) </w:delText>
        </w:r>
        <w:r w:rsidR="00E23FC5" w:rsidRPr="00E23FC5" w:rsidDel="003E2F3F">
          <w:delText xml:space="preserve">Sample MPPU Processing Water </w:delText>
        </w:r>
        <w:r w:rsidR="00EA56CB" w:rsidDel="003E2F3F">
          <w:delText>and</w:delText>
        </w:r>
        <w:r w:rsidR="00E23FC5" w:rsidRPr="00E23FC5" w:rsidDel="003E2F3F">
          <w:delText xml:space="preserve"> Solid Waste Management Protocol </w:delText>
        </w:r>
        <w:r w:rsidR="00EA56CB" w:rsidDel="003E2F3F">
          <w:delText>and</w:delText>
        </w:r>
        <w:r w:rsidR="00E23FC5" w:rsidRPr="00E23FC5" w:rsidDel="003E2F3F">
          <w:delText xml:space="preserve"> Practices Log</w:delText>
        </w:r>
        <w:r w:rsidRPr="00E23FC5" w:rsidDel="003E2F3F">
          <w:delText>………….…</w:delText>
        </w:r>
        <w:r w:rsidR="00E23FC5" w:rsidDel="003E2F3F">
          <w:delText>…………………………...</w:delText>
        </w:r>
        <w:r w:rsidRPr="00E23FC5" w:rsidDel="003E2F3F">
          <w:delText>…………………</w:delText>
        </w:r>
        <w:r w:rsidR="00153AE2" w:rsidDel="003E2F3F">
          <w:delText xml:space="preserve">                    </w:delText>
        </w:r>
        <w:r w:rsidR="00E23FC5" w:rsidRPr="00E23FC5" w:rsidDel="003E2F3F">
          <w:delText>45</w:delText>
        </w:r>
      </w:del>
    </w:p>
    <w:p w:rsidR="00D230FE" w:rsidDel="003E2F3F" w:rsidRDefault="00D230FE" w:rsidP="003E2F3F">
      <w:pPr>
        <w:pStyle w:val="BodyText"/>
        <w:jc w:val="center"/>
        <w:rPr>
          <w:del w:id="304" w:author="Caree2" w:date="2016-11-05T10:34:00Z"/>
        </w:rPr>
        <w:pPrChange w:id="305" w:author="Caree2" w:date="2016-11-05T10:34:00Z">
          <w:pPr>
            <w:shd w:val="clear" w:color="auto" w:fill="FFFFFF"/>
            <w:ind w:left="1440" w:hanging="1440"/>
          </w:pPr>
        </w:pPrChange>
      </w:pPr>
    </w:p>
    <w:p w:rsidR="00D230FE" w:rsidDel="003E2F3F" w:rsidRDefault="00D230FE" w:rsidP="003E2F3F">
      <w:pPr>
        <w:pStyle w:val="BodyText"/>
        <w:jc w:val="center"/>
        <w:rPr>
          <w:del w:id="306" w:author="Caree2" w:date="2016-11-05T10:34:00Z"/>
        </w:rPr>
        <w:pPrChange w:id="307" w:author="Caree2" w:date="2016-11-05T10:34:00Z">
          <w:pPr>
            <w:shd w:val="clear" w:color="auto" w:fill="FFFFFF"/>
            <w:ind w:left="1440" w:hanging="1440"/>
          </w:pPr>
        </w:pPrChange>
      </w:pPr>
      <w:del w:id="308" w:author="Caree2" w:date="2016-11-05T10:34:00Z">
        <w:r w:rsidRPr="00E23FC5" w:rsidDel="003E2F3F">
          <w:rPr>
            <w:noProof/>
          </w:rPr>
          <w:delText>(</w:delText>
        </w:r>
        <w:r w:rsidDel="003E2F3F">
          <w:rPr>
            <w:noProof/>
          </w:rPr>
          <w:delText>D</w:delText>
        </w:r>
        <w:r w:rsidRPr="00E23FC5" w:rsidDel="003E2F3F">
          <w:rPr>
            <w:noProof/>
          </w:rPr>
          <w:delText xml:space="preserve">) </w:delText>
        </w:r>
        <w:r w:rsidRPr="00D230FE" w:rsidDel="003E2F3F">
          <w:rPr>
            <w:sz w:val="22"/>
            <w:szCs w:val="22"/>
          </w:rPr>
          <w:delText>DEP Guidelines and Best Management Practices</w:delText>
        </w:r>
        <w:r w:rsidDel="003E2F3F">
          <w:rPr>
            <w:sz w:val="22"/>
            <w:szCs w:val="22"/>
          </w:rPr>
          <w:delText xml:space="preserve"> for MPPU Waste Management………….</w:delText>
        </w:r>
        <w:r w:rsidDel="003E2F3F">
          <w:delText>47</w:delText>
        </w:r>
      </w:del>
    </w:p>
    <w:p w:rsidR="00D230FE" w:rsidRPr="00E23FC5" w:rsidRDefault="00D230FE" w:rsidP="003E2F3F">
      <w:pPr>
        <w:pStyle w:val="BodyText"/>
        <w:jc w:val="center"/>
        <w:rPr>
          <w:bCs w:val="0"/>
        </w:rPr>
        <w:sectPr w:rsidR="00D230FE" w:rsidRPr="00E23FC5" w:rsidSect="00916969">
          <w:pgSz w:w="12240" w:h="15840" w:code="1"/>
          <w:pgMar w:top="1152" w:right="1800" w:bottom="1152" w:left="1800" w:header="720" w:footer="720" w:gutter="0"/>
          <w:cols w:space="720"/>
          <w:docGrid w:linePitch="360"/>
        </w:sectPr>
        <w:pPrChange w:id="309" w:author="Caree2" w:date="2016-11-05T10:34:00Z">
          <w:pPr>
            <w:shd w:val="clear" w:color="auto" w:fill="FFFFFF"/>
            <w:ind w:left="1440" w:hanging="1440"/>
          </w:pPr>
        </w:pPrChange>
      </w:pPr>
    </w:p>
    <w:p w:rsidR="005A35B4" w:rsidRPr="000D4D7D" w:rsidDel="00EB6425" w:rsidRDefault="005A35B4" w:rsidP="008F0D68">
      <w:pPr>
        <w:pStyle w:val="StyleHeading114ptBoldUnderlineLeft"/>
        <w:rPr>
          <w:del w:id="310" w:author="Caree2" w:date="2016-11-05T10:37:00Z"/>
        </w:rPr>
      </w:pPr>
      <w:bookmarkStart w:id="311" w:name="_Toc465593216"/>
      <w:del w:id="312" w:author="Caree2" w:date="2016-11-05T10:37:00Z">
        <w:r w:rsidRPr="000D4D7D" w:rsidDel="00EB6425">
          <w:lastRenderedPageBreak/>
          <w:delText>Preface</w:delText>
        </w:r>
        <w:bookmarkEnd w:id="311"/>
      </w:del>
    </w:p>
    <w:p w:rsidR="00C43388" w:rsidRPr="00D2606C" w:rsidDel="00EB6425" w:rsidRDefault="005A35B4">
      <w:pPr>
        <w:pStyle w:val="BodyTextIndent"/>
        <w:spacing w:line="240" w:lineRule="auto"/>
        <w:ind w:firstLine="0"/>
        <w:rPr>
          <w:del w:id="313" w:author="Caree2" w:date="2016-11-05T10:37:00Z"/>
          <w:sz w:val="24"/>
          <w:szCs w:val="24"/>
        </w:rPr>
      </w:pPr>
      <w:del w:id="314" w:author="Caree2" w:date="2016-11-05T10:37:00Z">
        <w:r w:rsidRPr="00D2606C" w:rsidDel="00EB6425">
          <w:rPr>
            <w:sz w:val="24"/>
            <w:szCs w:val="24"/>
          </w:rPr>
          <w:delText>Throughout the U</w:delText>
        </w:r>
        <w:r w:rsidR="00EA56CB" w:rsidDel="00EB6425">
          <w:rPr>
            <w:sz w:val="24"/>
            <w:szCs w:val="24"/>
          </w:rPr>
          <w:delText xml:space="preserve">nited </w:delText>
        </w:r>
        <w:r w:rsidRPr="00D2606C" w:rsidDel="00EB6425">
          <w:rPr>
            <w:sz w:val="24"/>
            <w:szCs w:val="24"/>
          </w:rPr>
          <w:delText>S</w:delText>
        </w:r>
        <w:r w:rsidR="00EA56CB" w:rsidDel="00EB6425">
          <w:rPr>
            <w:sz w:val="24"/>
            <w:szCs w:val="24"/>
          </w:rPr>
          <w:delText>tates</w:delText>
        </w:r>
        <w:r w:rsidRPr="00D2606C" w:rsidDel="00EB6425">
          <w:rPr>
            <w:sz w:val="24"/>
            <w:szCs w:val="24"/>
          </w:rPr>
          <w:delText xml:space="preserve">, farmers and service providers are exploring </w:delText>
        </w:r>
        <w:r w:rsidR="00D2606C" w:rsidRPr="00D2606C" w:rsidDel="00EB6425">
          <w:rPr>
            <w:sz w:val="24"/>
            <w:szCs w:val="24"/>
          </w:rPr>
          <w:delText xml:space="preserve">the </w:delText>
        </w:r>
        <w:r w:rsidRPr="00D2606C" w:rsidDel="00EB6425">
          <w:rPr>
            <w:sz w:val="24"/>
            <w:szCs w:val="24"/>
          </w:rPr>
          <w:delText>use of “mobile poultry processing units” (MPPUs) – a processing option that lets small-scale producers</w:delText>
        </w:r>
        <w:r w:rsidR="00C43388" w:rsidRPr="00D2606C" w:rsidDel="00EB6425">
          <w:rPr>
            <w:sz w:val="24"/>
            <w:szCs w:val="24"/>
          </w:rPr>
          <w:delText xml:space="preserve"> (those raising and processing more than 1,000 but fewer than 20,000 chickens or 5,000 turkeys each year)</w:delText>
        </w:r>
        <w:r w:rsidRPr="00D2606C" w:rsidDel="00EB6425">
          <w:rPr>
            <w:sz w:val="24"/>
            <w:szCs w:val="24"/>
          </w:rPr>
          <w:delText xml:space="preserve"> process poultry on their own farms</w:delText>
        </w:r>
        <w:r w:rsidR="00EA56CB" w:rsidDel="00EB6425">
          <w:rPr>
            <w:sz w:val="24"/>
            <w:szCs w:val="24"/>
          </w:rPr>
          <w:delText>,</w:delText>
        </w:r>
        <w:r w:rsidRPr="00D2606C" w:rsidDel="00EB6425">
          <w:rPr>
            <w:sz w:val="24"/>
            <w:szCs w:val="24"/>
          </w:rPr>
          <w:delText xml:space="preserve"> and market their products in their own </w:delText>
        </w:r>
        <w:r w:rsidR="00730EA7" w:rsidDel="00EB6425">
          <w:rPr>
            <w:sz w:val="24"/>
            <w:szCs w:val="24"/>
          </w:rPr>
          <w:delText>S</w:delText>
        </w:r>
        <w:r w:rsidRPr="00D2606C" w:rsidDel="00EB6425">
          <w:rPr>
            <w:sz w:val="24"/>
            <w:szCs w:val="24"/>
          </w:rPr>
          <w:delText>tates</w:delText>
        </w:r>
        <w:r w:rsidR="00C43388" w:rsidRPr="00D2606C" w:rsidDel="00EB6425">
          <w:rPr>
            <w:sz w:val="24"/>
            <w:szCs w:val="24"/>
          </w:rPr>
          <w:delText>.</w:delText>
        </w:r>
      </w:del>
    </w:p>
    <w:p w:rsidR="00C43388" w:rsidRPr="00D2606C" w:rsidDel="00EB6425" w:rsidRDefault="00C43388">
      <w:pPr>
        <w:pStyle w:val="BodyTextIndent"/>
        <w:spacing w:line="240" w:lineRule="auto"/>
        <w:ind w:firstLine="0"/>
        <w:rPr>
          <w:del w:id="315" w:author="Caree2" w:date="2016-11-05T10:37:00Z"/>
          <w:sz w:val="24"/>
          <w:szCs w:val="24"/>
        </w:rPr>
      </w:pPr>
    </w:p>
    <w:p w:rsidR="005A35B4" w:rsidRPr="00EA56CB" w:rsidRDefault="001E3BF5" w:rsidP="00EA56CB">
      <w:pPr>
        <w:shd w:val="clear" w:color="auto" w:fill="FFFFFF"/>
        <w:tabs>
          <w:tab w:val="left" w:pos="360"/>
        </w:tabs>
        <w:rPr>
          <w:rFonts w:ascii="Times New Roman" w:hAnsi="Times New Roman"/>
        </w:rPr>
      </w:pPr>
      <w:del w:id="316" w:author="Caree2" w:date="2016-11-05T10:37:00Z">
        <w:r w:rsidRPr="00EA56CB" w:rsidDel="00EB6425">
          <w:rPr>
            <w:rFonts w:ascii="Times New Roman" w:hAnsi="Times New Roman"/>
            <w:iCs/>
          </w:rPr>
          <w:delText xml:space="preserve">The </w:delText>
        </w:r>
        <w:r w:rsidR="00EA56CB" w:rsidRPr="00730EA7" w:rsidDel="00EB6425">
          <w:rPr>
            <w:rFonts w:ascii="Times New Roman" w:hAnsi="Times New Roman"/>
            <w:i/>
          </w:rPr>
          <w:delText>Mobile Poultry Processing Unit, Food and Farm Safety Management Guide fo</w:delText>
        </w:r>
        <w:r w:rsidR="00730EA7" w:rsidRPr="00730EA7" w:rsidDel="00EB6425">
          <w:rPr>
            <w:rFonts w:ascii="Times New Roman" w:hAnsi="Times New Roman"/>
            <w:i/>
          </w:rPr>
          <w:delText xml:space="preserve">r Small-Scale Poultry Producers and </w:delText>
        </w:r>
        <w:r w:rsidR="00EA56CB" w:rsidRPr="00730EA7" w:rsidDel="00EB6425">
          <w:rPr>
            <w:rFonts w:ascii="Times New Roman" w:hAnsi="Times New Roman"/>
            <w:i/>
          </w:rPr>
          <w:delText>Processors Using a Massachusetts-Inspected MPPU</w:delText>
        </w:r>
        <w:r w:rsidR="00EA56CB" w:rsidRPr="00EA56CB" w:rsidDel="00EB6425">
          <w:rPr>
            <w:rFonts w:ascii="Times New Roman" w:hAnsi="Times New Roman"/>
          </w:rPr>
          <w:delText xml:space="preserve"> </w:delText>
        </w:r>
        <w:r w:rsidR="005A35B4" w:rsidRPr="00EA56CB" w:rsidDel="00EB6425">
          <w:rPr>
            <w:rFonts w:ascii="Times New Roman" w:hAnsi="Times New Roman"/>
            <w:iCs/>
          </w:rPr>
          <w:delText xml:space="preserve">is </w:delText>
        </w:r>
        <w:r w:rsidRPr="00EA56CB" w:rsidDel="00EB6425">
          <w:rPr>
            <w:rFonts w:ascii="Times New Roman" w:hAnsi="Times New Roman"/>
            <w:iCs/>
          </w:rPr>
          <w:delText xml:space="preserve">intended </w:delText>
        </w:r>
        <w:r w:rsidR="005A35B4" w:rsidRPr="00EA56CB" w:rsidDel="00EB6425">
          <w:rPr>
            <w:rFonts w:ascii="Times New Roman" w:hAnsi="Times New Roman"/>
            <w:iCs/>
          </w:rPr>
          <w:delText xml:space="preserve">to inform and </w:delText>
        </w:r>
        <w:r w:rsidRPr="00EA56CB" w:rsidDel="00EB6425">
          <w:rPr>
            <w:rFonts w:ascii="Times New Roman" w:hAnsi="Times New Roman"/>
            <w:iCs/>
          </w:rPr>
          <w:delText xml:space="preserve">provide guidance to </w:delText>
        </w:r>
        <w:r w:rsidR="005A35B4" w:rsidRPr="00EA56CB" w:rsidDel="00EB6425">
          <w:rPr>
            <w:rFonts w:ascii="Times New Roman" w:hAnsi="Times New Roman"/>
            <w:iCs/>
          </w:rPr>
          <w:delText>small</w:delText>
        </w:r>
        <w:r w:rsidRPr="00EA56CB" w:rsidDel="00EB6425">
          <w:rPr>
            <w:rFonts w:ascii="Times New Roman" w:hAnsi="Times New Roman"/>
            <w:iCs/>
          </w:rPr>
          <w:delText>-scale</w:delText>
        </w:r>
        <w:r w:rsidR="005A35B4" w:rsidRPr="00EA56CB" w:rsidDel="00EB6425">
          <w:rPr>
            <w:rFonts w:ascii="Times New Roman" w:hAnsi="Times New Roman"/>
            <w:iCs/>
          </w:rPr>
          <w:delText xml:space="preserve"> producers in the safe use of a Massachusetts-</w:delText>
        </w:r>
        <w:r w:rsidRPr="00EA56CB" w:rsidDel="00EB6425">
          <w:rPr>
            <w:rFonts w:ascii="Times New Roman" w:hAnsi="Times New Roman"/>
            <w:iCs/>
          </w:rPr>
          <w:delText>approved</w:delText>
        </w:r>
        <w:r w:rsidR="005A35B4" w:rsidRPr="00EA56CB" w:rsidDel="00EB6425">
          <w:rPr>
            <w:rFonts w:ascii="Times New Roman" w:hAnsi="Times New Roman"/>
            <w:iCs/>
          </w:rPr>
          <w:delText xml:space="preserve"> MPPU</w:delText>
        </w:r>
        <w:r w:rsidR="005A35B4" w:rsidRPr="00EA56CB" w:rsidDel="00EB6425">
          <w:rPr>
            <w:rFonts w:ascii="Times New Roman" w:hAnsi="Times New Roman"/>
          </w:rPr>
          <w:delText>.</w:delText>
        </w:r>
      </w:del>
      <w:r w:rsidR="00350F7F">
        <w:rPr>
          <w:rFonts w:ascii="Times New Roman" w:hAnsi="Times New Roman"/>
        </w:rPr>
        <w:t xml:space="preserve"> </w:t>
      </w:r>
    </w:p>
    <w:p w:rsidR="00D73E1D" w:rsidRDefault="00D73E1D" w:rsidP="00EF5541">
      <w:pPr>
        <w:shd w:val="clear" w:color="auto" w:fill="FFFFFF"/>
        <w:rPr>
          <w:rFonts w:ascii="Times New Roman" w:hAnsi="Times New Roman"/>
          <w:b/>
          <w:bCs/>
          <w:sz w:val="28"/>
          <w:u w:val="single"/>
        </w:rPr>
        <w:sectPr w:rsidR="00D73E1D" w:rsidSect="00D73E1D">
          <w:pgSz w:w="12240" w:h="15840" w:code="1"/>
          <w:pgMar w:top="1152" w:right="1800" w:bottom="1152" w:left="1800" w:header="720" w:footer="720" w:gutter="0"/>
          <w:cols w:space="720"/>
          <w:vAlign w:val="center"/>
          <w:docGrid w:linePitch="360"/>
        </w:sectPr>
      </w:pPr>
    </w:p>
    <w:p w:rsidR="00EF5541" w:rsidRPr="00F25F25" w:rsidRDefault="00EF5541" w:rsidP="00F25F25">
      <w:pPr>
        <w:pStyle w:val="BodyText"/>
        <w:rPr>
          <w:b w:val="0"/>
          <w:sz w:val="44"/>
        </w:rPr>
      </w:pPr>
      <w:r w:rsidRPr="00F25F25">
        <w:rPr>
          <w:b w:val="0"/>
          <w:sz w:val="44"/>
        </w:rPr>
        <w:lastRenderedPageBreak/>
        <w:t>Chapter 1</w:t>
      </w:r>
    </w:p>
    <w:p w:rsidR="00EF5541" w:rsidRPr="00F25F25" w:rsidRDefault="002F5FB1" w:rsidP="00F25F25">
      <w:pPr>
        <w:pStyle w:val="BodyText"/>
        <w:rPr>
          <w:i/>
          <w:sz w:val="44"/>
        </w:rPr>
      </w:pPr>
      <w:ins w:id="317" w:author="Caree2" w:date="2016-10-28T06:25:00Z">
        <w:r>
          <w:rPr>
            <w:i/>
            <w:sz w:val="44"/>
          </w:rPr>
          <w:t xml:space="preserve">Spring Cloud </w:t>
        </w:r>
      </w:ins>
      <w:ins w:id="318" w:author="Caree2" w:date="2016-11-05T16:28:00Z">
        <w:r w:rsidR="00E63C47">
          <w:rPr>
            <w:i/>
            <w:sz w:val="44"/>
          </w:rPr>
          <w:t>Shopping Cart</w:t>
        </w:r>
      </w:ins>
      <w:ins w:id="319" w:author="Caree2" w:date="2016-10-28T06:25:00Z">
        <w:r>
          <w:rPr>
            <w:i/>
            <w:sz w:val="44"/>
          </w:rPr>
          <w:t xml:space="preserve"> Service Project Creation</w:t>
        </w:r>
      </w:ins>
      <w:del w:id="320" w:author="Caree2" w:date="2016-10-28T06:25:00Z">
        <w:r w:rsidR="002B08AE" w:rsidDel="002F5FB1">
          <w:rPr>
            <w:i/>
            <w:sz w:val="44"/>
          </w:rPr>
          <w:delText>MPPU Safe Food</w:delText>
        </w:r>
        <w:r w:rsidR="00122EF6" w:rsidDel="002F5FB1">
          <w:rPr>
            <w:i/>
            <w:sz w:val="44"/>
          </w:rPr>
          <w:delText>-</w:delText>
        </w:r>
        <w:r w:rsidR="002B08AE" w:rsidDel="002F5FB1">
          <w:rPr>
            <w:i/>
            <w:sz w:val="44"/>
          </w:rPr>
          <w:delText>Handling Plan</w:delText>
        </w:r>
      </w:del>
    </w:p>
    <w:p w:rsidR="005A35B4" w:rsidRDefault="005A35B4" w:rsidP="00EF5541">
      <w:pPr>
        <w:shd w:val="clear" w:color="auto" w:fill="FFFFFF"/>
        <w:rPr>
          <w:rFonts w:ascii="Times New Roman" w:hAnsi="Times New Roman"/>
          <w:b/>
          <w:bCs/>
          <w:sz w:val="28"/>
          <w:u w:val="single"/>
        </w:rPr>
      </w:pPr>
    </w:p>
    <w:p w:rsidR="00EF5541" w:rsidRPr="00871E1A" w:rsidRDefault="00EF5541" w:rsidP="00EF5541">
      <w:pPr>
        <w:shd w:val="clear" w:color="auto" w:fill="FFFFFF"/>
        <w:rPr>
          <w:rFonts w:ascii="Times New Roman" w:hAnsi="Times New Roman"/>
          <w:b/>
          <w:bCs/>
          <w:sz w:val="28"/>
          <w:u w:val="single"/>
        </w:rPr>
      </w:pPr>
    </w:p>
    <w:p w:rsidR="005A35B4" w:rsidRPr="000D4D7D" w:rsidRDefault="00EF5541" w:rsidP="00440B3B">
      <w:pPr>
        <w:pStyle w:val="StyleHeading114ptBoldUnderlineLeft"/>
      </w:pPr>
      <w:bookmarkStart w:id="321" w:name="_Toc465593217"/>
      <w:r>
        <w:t xml:space="preserve">1.0 - </w:t>
      </w:r>
      <w:r w:rsidR="005A35B4" w:rsidRPr="000D4D7D">
        <w:t>Introduction</w:t>
      </w:r>
      <w:bookmarkEnd w:id="321"/>
    </w:p>
    <w:p w:rsidR="000D4D7D" w:rsidRDefault="000D4D7D">
      <w:pPr>
        <w:pStyle w:val="BodyTextIndent"/>
        <w:spacing w:line="240" w:lineRule="auto"/>
        <w:ind w:firstLine="0"/>
        <w:rPr>
          <w:sz w:val="24"/>
        </w:rPr>
      </w:pPr>
    </w:p>
    <w:p w:rsidR="005A35B4" w:rsidRPr="00871E1A" w:rsidRDefault="005A35B4">
      <w:pPr>
        <w:pStyle w:val="BodyTextIndent"/>
        <w:spacing w:line="240" w:lineRule="auto"/>
        <w:ind w:firstLine="0"/>
        <w:rPr>
          <w:sz w:val="22"/>
        </w:rPr>
      </w:pPr>
      <w:r w:rsidRPr="00871E1A">
        <w:rPr>
          <w:sz w:val="24"/>
        </w:rPr>
        <w:t xml:space="preserve">The purpose of the </w:t>
      </w:r>
      <w:r w:rsidRPr="00871E1A">
        <w:rPr>
          <w:i/>
          <w:iCs/>
          <w:sz w:val="24"/>
        </w:rPr>
        <w:t>MPPU Safe Food</w:t>
      </w:r>
      <w:r w:rsidR="00122EF6">
        <w:rPr>
          <w:i/>
          <w:iCs/>
          <w:sz w:val="24"/>
        </w:rPr>
        <w:t>-</w:t>
      </w:r>
      <w:r w:rsidRPr="00871E1A">
        <w:rPr>
          <w:i/>
          <w:iCs/>
          <w:sz w:val="24"/>
        </w:rPr>
        <w:t>Handling Plan</w:t>
      </w:r>
      <w:r w:rsidRPr="00871E1A">
        <w:rPr>
          <w:sz w:val="24"/>
        </w:rPr>
        <w:t xml:space="preserve"> is to insure that the products – whole raw poultry and giblets – offered for sale by </w:t>
      </w:r>
      <w:r w:rsidR="00371252" w:rsidRPr="00871E1A">
        <w:rPr>
          <w:sz w:val="24"/>
        </w:rPr>
        <w:t>Massachusetts’ smallest</w:t>
      </w:r>
      <w:r w:rsidR="00AC7900" w:rsidRPr="00871E1A">
        <w:rPr>
          <w:sz w:val="24"/>
        </w:rPr>
        <w:t>-scale</w:t>
      </w:r>
      <w:r w:rsidRPr="00871E1A">
        <w:rPr>
          <w:sz w:val="24"/>
        </w:rPr>
        <w:t xml:space="preserve"> poultry producers using a Massachusetts-</w:t>
      </w:r>
      <w:r w:rsidR="001E3BF5" w:rsidRPr="00871E1A">
        <w:rPr>
          <w:sz w:val="24"/>
        </w:rPr>
        <w:t>approved</w:t>
      </w:r>
      <w:r w:rsidRPr="00871E1A">
        <w:rPr>
          <w:sz w:val="24"/>
        </w:rPr>
        <w:t xml:space="preserve"> </w:t>
      </w:r>
      <w:r w:rsidR="00525F26">
        <w:rPr>
          <w:sz w:val="24"/>
        </w:rPr>
        <w:t>MPPU</w:t>
      </w:r>
      <w:r w:rsidRPr="00871E1A">
        <w:rPr>
          <w:sz w:val="24"/>
        </w:rPr>
        <w:t xml:space="preserve"> – are wholesome and processed under clean and sanitary conditions, and that the operation </w:t>
      </w:r>
      <w:r w:rsidR="001E3BF5" w:rsidRPr="00871E1A">
        <w:rPr>
          <w:sz w:val="24"/>
        </w:rPr>
        <w:t xml:space="preserve">meets </w:t>
      </w:r>
      <w:r w:rsidR="000F77C5">
        <w:rPr>
          <w:sz w:val="24"/>
        </w:rPr>
        <w:t>M</w:t>
      </w:r>
      <w:r w:rsidR="00122EF6">
        <w:rPr>
          <w:sz w:val="24"/>
        </w:rPr>
        <w:t>assachusetts</w:t>
      </w:r>
      <w:r w:rsidR="000F77C5">
        <w:rPr>
          <w:sz w:val="24"/>
        </w:rPr>
        <w:t xml:space="preserve"> Department of Environmental Protection (</w:t>
      </w:r>
      <w:r w:rsidR="001E3BF5" w:rsidRPr="00871E1A">
        <w:rPr>
          <w:sz w:val="24"/>
        </w:rPr>
        <w:t>DEP</w:t>
      </w:r>
      <w:r w:rsidR="000F77C5">
        <w:rPr>
          <w:sz w:val="24"/>
        </w:rPr>
        <w:t>)</w:t>
      </w:r>
      <w:r w:rsidR="001E3BF5" w:rsidRPr="00871E1A">
        <w:rPr>
          <w:sz w:val="24"/>
        </w:rPr>
        <w:t xml:space="preserve"> guidelines for waste disposal</w:t>
      </w:r>
      <w:r w:rsidR="00730EA7">
        <w:rPr>
          <w:sz w:val="24"/>
        </w:rPr>
        <w:t>,</w:t>
      </w:r>
      <w:r w:rsidR="001E3BF5" w:rsidRPr="00871E1A">
        <w:rPr>
          <w:sz w:val="24"/>
        </w:rPr>
        <w:t xml:space="preserve"> and</w:t>
      </w:r>
      <w:r w:rsidR="00730EA7">
        <w:rPr>
          <w:sz w:val="24"/>
        </w:rPr>
        <w:t>,</w:t>
      </w:r>
      <w:r w:rsidR="001E3BF5" w:rsidRPr="00871E1A">
        <w:rPr>
          <w:sz w:val="24"/>
        </w:rPr>
        <w:t xml:space="preserve"> therefore</w:t>
      </w:r>
      <w:r w:rsidR="00730EA7">
        <w:rPr>
          <w:sz w:val="24"/>
        </w:rPr>
        <w:t>,</w:t>
      </w:r>
      <w:r w:rsidR="001E3BF5" w:rsidRPr="00871E1A">
        <w:rPr>
          <w:sz w:val="24"/>
        </w:rPr>
        <w:t xml:space="preserve"> d</w:t>
      </w:r>
      <w:r w:rsidRPr="00871E1A">
        <w:rPr>
          <w:sz w:val="24"/>
        </w:rPr>
        <w:t xml:space="preserve">oes not </w:t>
      </w:r>
      <w:r w:rsidR="00730EA7">
        <w:rPr>
          <w:sz w:val="24"/>
        </w:rPr>
        <w:t>contribute to</w:t>
      </w:r>
      <w:r w:rsidRPr="00871E1A">
        <w:rPr>
          <w:sz w:val="24"/>
        </w:rPr>
        <w:t xml:space="preserve"> environmental harm.</w:t>
      </w:r>
      <w:r w:rsidR="00350F7F">
        <w:rPr>
          <w:sz w:val="22"/>
        </w:rPr>
        <w:t xml:space="preserve"> </w:t>
      </w:r>
    </w:p>
    <w:p w:rsidR="005A35B4" w:rsidRPr="00871E1A" w:rsidRDefault="005A35B4">
      <w:pPr>
        <w:pStyle w:val="BodyTextIndent"/>
        <w:spacing w:line="240" w:lineRule="auto"/>
        <w:ind w:firstLine="0"/>
        <w:rPr>
          <w:sz w:val="24"/>
        </w:rPr>
      </w:pPr>
    </w:p>
    <w:p w:rsidR="00525F26" w:rsidDel="009F7E77" w:rsidRDefault="005A35B4">
      <w:pPr>
        <w:pStyle w:val="BodyTextIndent"/>
        <w:spacing w:line="240" w:lineRule="auto"/>
        <w:ind w:firstLine="0"/>
        <w:rPr>
          <w:del w:id="322" w:author="Caree2" w:date="2016-10-28T06:24:00Z"/>
          <w:b/>
          <w:bCs/>
          <w:iCs/>
          <w:sz w:val="24"/>
        </w:rPr>
      </w:pPr>
      <w:del w:id="323" w:author="Caree2" w:date="2016-10-28T06:24:00Z">
        <w:r w:rsidRPr="00871E1A" w:rsidDel="009F7E77">
          <w:rPr>
            <w:sz w:val="24"/>
          </w:rPr>
          <w:delText xml:space="preserve">The </w:delText>
        </w:r>
        <w:r w:rsidRPr="00871E1A" w:rsidDel="009F7E77">
          <w:rPr>
            <w:i/>
            <w:iCs/>
            <w:sz w:val="24"/>
          </w:rPr>
          <w:delText>MPPU Safe Food</w:delText>
        </w:r>
        <w:r w:rsidR="00122EF6" w:rsidDel="009F7E77">
          <w:rPr>
            <w:i/>
            <w:iCs/>
            <w:sz w:val="24"/>
          </w:rPr>
          <w:delText>-</w:delText>
        </w:r>
        <w:r w:rsidRPr="00871E1A" w:rsidDel="009F7E77">
          <w:rPr>
            <w:i/>
            <w:iCs/>
            <w:sz w:val="24"/>
          </w:rPr>
          <w:delText>Handling Plan</w:delText>
        </w:r>
        <w:r w:rsidRPr="00871E1A" w:rsidDel="009F7E77">
          <w:rPr>
            <w:sz w:val="24"/>
          </w:rPr>
          <w:delText xml:space="preserve"> begins with a clear description of the specific foods to be produced (whole raw poultry and giblets) and a flow chart that includes each step of the food production process. These are followed by</w:delText>
        </w:r>
        <w:r w:rsidRPr="00525F26" w:rsidDel="009F7E77">
          <w:rPr>
            <w:bCs/>
            <w:iCs/>
            <w:sz w:val="24"/>
          </w:rPr>
          <w:delText>:</w:delText>
        </w:r>
        <w:r w:rsidRPr="00525F26" w:rsidDel="009F7E77">
          <w:rPr>
            <w:b/>
            <w:bCs/>
            <w:iCs/>
            <w:sz w:val="24"/>
          </w:rPr>
          <w:delText xml:space="preserve"> </w:delText>
        </w:r>
      </w:del>
    </w:p>
    <w:p w:rsidR="00525F26" w:rsidDel="009F7E77" w:rsidRDefault="005A35B4" w:rsidP="00525F26">
      <w:pPr>
        <w:pStyle w:val="BodyTextIndent"/>
        <w:numPr>
          <w:ilvl w:val="0"/>
          <w:numId w:val="40"/>
        </w:numPr>
        <w:spacing w:line="240" w:lineRule="auto"/>
        <w:rPr>
          <w:del w:id="324" w:author="Caree2" w:date="2016-10-28T06:24:00Z"/>
          <w:sz w:val="24"/>
        </w:rPr>
      </w:pPr>
      <w:del w:id="325" w:author="Caree2" w:date="2016-10-28T06:24:00Z">
        <w:r w:rsidRPr="00122EF6" w:rsidDel="009F7E77">
          <w:rPr>
            <w:b/>
            <w:bCs/>
            <w:sz w:val="24"/>
          </w:rPr>
          <w:delText>Good Manufacturing Practices</w:delText>
        </w:r>
        <w:r w:rsidR="00525F26" w:rsidDel="009F7E77">
          <w:rPr>
            <w:sz w:val="24"/>
          </w:rPr>
          <w:delText xml:space="preserve"> (GMP</w:delText>
        </w:r>
        <w:r w:rsidRPr="00871E1A" w:rsidDel="009F7E77">
          <w:rPr>
            <w:sz w:val="24"/>
          </w:rPr>
          <w:delText>s) that describe proper practices for safe and sanitary handling of foods</w:delText>
        </w:r>
        <w:r w:rsidR="00525F26" w:rsidDel="009F7E77">
          <w:rPr>
            <w:sz w:val="24"/>
          </w:rPr>
          <w:delText>,</w:delText>
        </w:r>
        <w:r w:rsidRPr="00871E1A" w:rsidDel="009F7E77">
          <w:rPr>
            <w:sz w:val="24"/>
          </w:rPr>
          <w:delText xml:space="preserve"> </w:delText>
        </w:r>
      </w:del>
    </w:p>
    <w:p w:rsidR="00525F26" w:rsidDel="009F7E77" w:rsidRDefault="005A35B4" w:rsidP="00525F26">
      <w:pPr>
        <w:pStyle w:val="BodyTextIndent"/>
        <w:numPr>
          <w:ilvl w:val="0"/>
          <w:numId w:val="40"/>
        </w:numPr>
        <w:spacing w:line="240" w:lineRule="auto"/>
        <w:rPr>
          <w:del w:id="326" w:author="Caree2" w:date="2016-10-28T06:24:00Z"/>
          <w:sz w:val="24"/>
        </w:rPr>
      </w:pPr>
      <w:del w:id="327" w:author="Caree2" w:date="2016-10-28T06:24:00Z">
        <w:r w:rsidRPr="00122EF6" w:rsidDel="009F7E77">
          <w:rPr>
            <w:b/>
            <w:bCs/>
            <w:sz w:val="24"/>
          </w:rPr>
          <w:delText>Standard Operating Procedures</w:delText>
        </w:r>
        <w:r w:rsidRPr="00871E1A" w:rsidDel="009F7E77">
          <w:rPr>
            <w:b/>
            <w:bCs/>
            <w:sz w:val="24"/>
          </w:rPr>
          <w:delText xml:space="preserve"> </w:delText>
        </w:r>
        <w:r w:rsidR="00525F26" w:rsidDel="009F7E77">
          <w:rPr>
            <w:sz w:val="24"/>
          </w:rPr>
          <w:delText>(SOP</w:delText>
        </w:r>
        <w:r w:rsidRPr="00871E1A" w:rsidDel="009F7E77">
          <w:rPr>
            <w:sz w:val="24"/>
          </w:rPr>
          <w:delText>s)</w:delText>
        </w:r>
        <w:r w:rsidR="00525F26" w:rsidDel="009F7E77">
          <w:rPr>
            <w:sz w:val="24"/>
          </w:rPr>
          <w:delText>,</w:delText>
        </w:r>
        <w:r w:rsidRPr="00871E1A" w:rsidDel="009F7E77">
          <w:rPr>
            <w:sz w:val="24"/>
          </w:rPr>
          <w:delText xml:space="preserve"> </w:delText>
        </w:r>
      </w:del>
    </w:p>
    <w:p w:rsidR="00525F26" w:rsidDel="009F7E77" w:rsidRDefault="005A35B4" w:rsidP="00525F26">
      <w:pPr>
        <w:pStyle w:val="BodyTextIndent"/>
        <w:numPr>
          <w:ilvl w:val="0"/>
          <w:numId w:val="40"/>
        </w:numPr>
        <w:spacing w:line="240" w:lineRule="auto"/>
        <w:rPr>
          <w:del w:id="328" w:author="Caree2" w:date="2016-10-28T06:24:00Z"/>
          <w:sz w:val="24"/>
        </w:rPr>
      </w:pPr>
      <w:del w:id="329" w:author="Caree2" w:date="2016-10-28T06:24:00Z">
        <w:r w:rsidRPr="00122EF6" w:rsidDel="009F7E77">
          <w:rPr>
            <w:b/>
            <w:bCs/>
            <w:sz w:val="24"/>
          </w:rPr>
          <w:delText>Sanitation Standard Operating Procedures</w:delText>
        </w:r>
        <w:r w:rsidR="00525F26" w:rsidDel="009F7E77">
          <w:rPr>
            <w:sz w:val="24"/>
          </w:rPr>
          <w:delText xml:space="preserve"> (SSOP</w:delText>
        </w:r>
        <w:r w:rsidRPr="00871E1A" w:rsidDel="009F7E77">
          <w:rPr>
            <w:sz w:val="24"/>
          </w:rPr>
          <w:delText xml:space="preserve">s) that describe the actual steps </w:delText>
        </w:r>
        <w:r w:rsidR="00730EA7" w:rsidDel="009F7E77">
          <w:rPr>
            <w:sz w:val="24"/>
          </w:rPr>
          <w:delText>under</w:delText>
        </w:r>
        <w:r w:rsidRPr="00871E1A" w:rsidDel="009F7E77">
          <w:rPr>
            <w:sz w:val="24"/>
          </w:rPr>
          <w:delText>take</w:delText>
        </w:r>
        <w:r w:rsidR="0099045A" w:rsidRPr="00871E1A" w:rsidDel="009F7E77">
          <w:rPr>
            <w:sz w:val="24"/>
          </w:rPr>
          <w:delText>n</w:delText>
        </w:r>
        <w:r w:rsidRPr="00871E1A" w:rsidDel="009F7E77">
          <w:rPr>
            <w:sz w:val="24"/>
          </w:rPr>
          <w:delText xml:space="preserve"> each day to insure sanitary food handling and general hygiene practices (</w:delText>
        </w:r>
        <w:r w:rsidR="00730EA7" w:rsidDel="009F7E77">
          <w:rPr>
            <w:sz w:val="24"/>
          </w:rPr>
          <w:delText xml:space="preserve">and </w:delText>
        </w:r>
        <w:r w:rsidRPr="00871E1A" w:rsidDel="009F7E77">
          <w:rPr>
            <w:i/>
            <w:iCs/>
            <w:sz w:val="24"/>
          </w:rPr>
          <w:delText>how</w:delText>
        </w:r>
        <w:r w:rsidRPr="00871E1A" w:rsidDel="009F7E77">
          <w:rPr>
            <w:sz w:val="24"/>
          </w:rPr>
          <w:delText xml:space="preserve"> </w:delText>
        </w:r>
        <w:r w:rsidR="0099045A" w:rsidRPr="00871E1A" w:rsidDel="009F7E77">
          <w:rPr>
            <w:sz w:val="24"/>
          </w:rPr>
          <w:delText>to</w:delText>
        </w:r>
        <w:r w:rsidRPr="00871E1A" w:rsidDel="009F7E77">
          <w:rPr>
            <w:sz w:val="24"/>
          </w:rPr>
          <w:delText xml:space="preserve"> perform activities that ensure sanitary food han</w:delText>
        </w:r>
        <w:r w:rsidR="00525F26" w:rsidDel="009F7E77">
          <w:rPr>
            <w:sz w:val="24"/>
          </w:rPr>
          <w:delText>dling and facility</w:delText>
        </w:r>
        <w:r w:rsidR="00391896" w:rsidDel="009F7E77">
          <w:rPr>
            <w:sz w:val="24"/>
          </w:rPr>
          <w:delText xml:space="preserve"> </w:delText>
        </w:r>
        <w:r w:rsidR="00525F26" w:rsidDel="009F7E77">
          <w:rPr>
            <w:sz w:val="24"/>
          </w:rPr>
          <w:delText>cleanliness),</w:delText>
        </w:r>
        <w:r w:rsidRPr="00871E1A" w:rsidDel="009F7E77">
          <w:rPr>
            <w:sz w:val="24"/>
          </w:rPr>
          <w:delText xml:space="preserve"> and </w:delText>
        </w:r>
      </w:del>
    </w:p>
    <w:p w:rsidR="005A35B4" w:rsidRPr="00871E1A" w:rsidDel="009F7E77" w:rsidRDefault="005A35B4" w:rsidP="00525F26">
      <w:pPr>
        <w:pStyle w:val="BodyTextIndent"/>
        <w:numPr>
          <w:ilvl w:val="0"/>
          <w:numId w:val="40"/>
        </w:numPr>
        <w:spacing w:line="240" w:lineRule="auto"/>
        <w:rPr>
          <w:del w:id="330" w:author="Caree2" w:date="2016-10-28T06:24:00Z"/>
          <w:sz w:val="24"/>
        </w:rPr>
      </w:pPr>
      <w:del w:id="331" w:author="Caree2" w:date="2016-10-28T06:24:00Z">
        <w:r w:rsidRPr="00122EF6" w:rsidDel="009F7E77">
          <w:rPr>
            <w:b/>
            <w:bCs/>
            <w:sz w:val="24"/>
          </w:rPr>
          <w:delText>Hazard Analysis Critical Control Point</w:delText>
        </w:r>
        <w:r w:rsidRPr="00871E1A" w:rsidDel="009F7E77">
          <w:rPr>
            <w:sz w:val="24"/>
          </w:rPr>
          <w:delText xml:space="preserve"> </w:delText>
        </w:r>
        <w:r w:rsidR="00525F26" w:rsidDel="009F7E77">
          <w:rPr>
            <w:sz w:val="24"/>
          </w:rPr>
          <w:delText xml:space="preserve">(HACCP) </w:delText>
        </w:r>
        <w:r w:rsidRPr="00871E1A" w:rsidDel="009F7E77">
          <w:rPr>
            <w:sz w:val="24"/>
          </w:rPr>
          <w:delText xml:space="preserve">– a food safety management system that helps processors identify and control food safety hazards in their operations. While HACCP is widely regarded as the heart of a </w:delText>
        </w:r>
        <w:r w:rsidRPr="00871E1A" w:rsidDel="009F7E77">
          <w:rPr>
            <w:i/>
            <w:iCs/>
            <w:sz w:val="24"/>
          </w:rPr>
          <w:delText>Safe Food Handling Plan</w:delText>
        </w:r>
        <w:r w:rsidRPr="00871E1A" w:rsidDel="009F7E77">
          <w:rPr>
            <w:sz w:val="24"/>
          </w:rPr>
          <w:delText>, it is built on the foundat</w:delText>
        </w:r>
        <w:r w:rsidR="00525F26" w:rsidDel="009F7E77">
          <w:rPr>
            <w:sz w:val="24"/>
          </w:rPr>
          <w:delText>ion of carefully considered GMPs and SOP</w:delText>
        </w:r>
        <w:r w:rsidRPr="00871E1A" w:rsidDel="009F7E77">
          <w:rPr>
            <w:sz w:val="24"/>
          </w:rPr>
          <w:delText>s.</w:delText>
        </w:r>
      </w:del>
    </w:p>
    <w:p w:rsidR="005A35B4" w:rsidRPr="00871E1A" w:rsidRDefault="005A35B4">
      <w:pPr>
        <w:pStyle w:val="BodyTextIndent"/>
        <w:spacing w:line="240" w:lineRule="auto"/>
        <w:ind w:firstLine="0"/>
        <w:rPr>
          <w:sz w:val="16"/>
        </w:rPr>
      </w:pPr>
    </w:p>
    <w:p w:rsidR="001A4B38" w:rsidRDefault="001A4B38">
      <w:pPr>
        <w:rPr>
          <w:ins w:id="332" w:author="Caree2" w:date="2016-10-28T06:04:00Z"/>
          <w:rFonts w:ascii="Times New Roman" w:hAnsi="Times New Roman"/>
          <w:b/>
          <w:bCs/>
          <w:color w:val="000000"/>
          <w:sz w:val="20"/>
          <w:szCs w:val="25"/>
          <w:u w:val="single"/>
        </w:rPr>
      </w:pPr>
      <w:ins w:id="333" w:author="Caree2" w:date="2016-10-28T06:04:00Z">
        <w:r>
          <w:rPr>
            <w:b/>
            <w:bCs/>
            <w:sz w:val="20"/>
            <w:u w:val="single"/>
          </w:rPr>
          <w:br w:type="page"/>
        </w:r>
      </w:ins>
    </w:p>
    <w:p w:rsidR="005A35B4" w:rsidRPr="00871E1A" w:rsidRDefault="005A35B4">
      <w:pPr>
        <w:pStyle w:val="BodyTextIndent"/>
        <w:spacing w:line="240" w:lineRule="auto"/>
        <w:ind w:firstLine="0"/>
        <w:rPr>
          <w:b/>
          <w:bCs/>
          <w:sz w:val="20"/>
          <w:u w:val="single"/>
        </w:rPr>
      </w:pPr>
    </w:p>
    <w:tbl>
      <w:tblPr>
        <w:tblW w:w="864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0"/>
        <w:gridCol w:w="3240"/>
        <w:gridCol w:w="2520"/>
      </w:tblGrid>
      <w:tr w:rsidR="005A35B4" w:rsidRPr="00871E1A" w:rsidDel="001A4B38">
        <w:trPr>
          <w:del w:id="334" w:author="Caree2" w:date="2016-10-28T06:04:00Z"/>
        </w:trPr>
        <w:tc>
          <w:tcPr>
            <w:tcW w:w="2880" w:type="dxa"/>
            <w:tcBorders>
              <w:top w:val="nil"/>
              <w:left w:val="nil"/>
              <w:bottom w:val="double" w:sz="4" w:space="0" w:color="auto"/>
              <w:right w:val="double" w:sz="4" w:space="0" w:color="auto"/>
            </w:tcBorders>
          </w:tcPr>
          <w:p w:rsidR="005A35B4" w:rsidRPr="00871E1A" w:rsidDel="001A4B38" w:rsidRDefault="005A35B4">
            <w:pPr>
              <w:pStyle w:val="BodyTextIndent"/>
              <w:shd w:val="clear" w:color="auto" w:fill="auto"/>
              <w:spacing w:line="240" w:lineRule="auto"/>
              <w:ind w:firstLine="0"/>
              <w:jc w:val="center"/>
              <w:rPr>
                <w:del w:id="335" w:author="Caree2" w:date="2016-10-28T06:04:00Z"/>
                <w:b/>
                <w:bCs/>
                <w:sz w:val="28"/>
                <w:u w:val="single"/>
              </w:rPr>
            </w:pPr>
          </w:p>
        </w:tc>
        <w:tc>
          <w:tcPr>
            <w:tcW w:w="3240" w:type="dxa"/>
            <w:tcBorders>
              <w:top w:val="double" w:sz="4" w:space="0" w:color="auto"/>
              <w:left w:val="double" w:sz="4" w:space="0" w:color="auto"/>
              <w:bottom w:val="double" w:sz="4" w:space="0" w:color="auto"/>
              <w:right w:val="double" w:sz="4" w:space="0" w:color="auto"/>
            </w:tcBorders>
            <w:shd w:val="clear" w:color="auto" w:fill="F3F3F3"/>
          </w:tcPr>
          <w:p w:rsidR="005A35B4" w:rsidRPr="00871E1A" w:rsidDel="001A4B38" w:rsidRDefault="005A35B4">
            <w:pPr>
              <w:pStyle w:val="BodyTextIndent"/>
              <w:shd w:val="clear" w:color="auto" w:fill="auto"/>
              <w:spacing w:line="240" w:lineRule="auto"/>
              <w:ind w:firstLine="0"/>
              <w:jc w:val="center"/>
              <w:rPr>
                <w:del w:id="336" w:author="Caree2" w:date="2016-10-28T06:04:00Z"/>
                <w:b/>
                <w:bCs/>
                <w:sz w:val="16"/>
              </w:rPr>
            </w:pPr>
          </w:p>
          <w:p w:rsidR="005A35B4" w:rsidRPr="00871E1A" w:rsidDel="001A4B38" w:rsidRDefault="005A35B4">
            <w:pPr>
              <w:pStyle w:val="BodyTextIndent"/>
              <w:shd w:val="clear" w:color="auto" w:fill="auto"/>
              <w:spacing w:line="240" w:lineRule="auto"/>
              <w:ind w:firstLine="0"/>
              <w:jc w:val="center"/>
              <w:rPr>
                <w:del w:id="337" w:author="Caree2" w:date="2016-10-28T06:04:00Z"/>
                <w:b/>
                <w:bCs/>
                <w:sz w:val="72"/>
              </w:rPr>
            </w:pPr>
            <w:del w:id="338" w:author="Caree2" w:date="2016-10-28T06:04:00Z">
              <w:r w:rsidRPr="00871E1A" w:rsidDel="001A4B38">
                <w:rPr>
                  <w:b/>
                  <w:bCs/>
                  <w:sz w:val="36"/>
                </w:rPr>
                <w:delText>3.</w:delText>
              </w:r>
              <w:r w:rsidRPr="00871E1A" w:rsidDel="001A4B38">
                <w:rPr>
                  <w:b/>
                  <w:bCs/>
                  <w:sz w:val="44"/>
                </w:rPr>
                <w:delText xml:space="preserve"> </w:delText>
              </w:r>
              <w:r w:rsidR="00525F26" w:rsidDel="001A4B38">
                <w:rPr>
                  <w:b/>
                  <w:bCs/>
                  <w:sz w:val="44"/>
                  <w:u w:val="single"/>
                </w:rPr>
                <w:delText>HACC</w:delText>
              </w:r>
              <w:r w:rsidRPr="00871E1A" w:rsidDel="001A4B38">
                <w:rPr>
                  <w:b/>
                  <w:bCs/>
                  <w:sz w:val="44"/>
                  <w:u w:val="single"/>
                </w:rPr>
                <w:delText>P</w:delText>
              </w:r>
            </w:del>
          </w:p>
          <w:p w:rsidR="005A35B4" w:rsidRPr="00871E1A" w:rsidDel="001A4B38" w:rsidRDefault="005A35B4">
            <w:pPr>
              <w:pStyle w:val="BodyTextIndent"/>
              <w:shd w:val="clear" w:color="auto" w:fill="auto"/>
              <w:spacing w:line="240" w:lineRule="auto"/>
              <w:ind w:firstLine="0"/>
              <w:jc w:val="center"/>
              <w:rPr>
                <w:del w:id="339" w:author="Caree2" w:date="2016-10-28T06:04:00Z"/>
                <w:b/>
                <w:bCs/>
                <w:sz w:val="22"/>
              </w:rPr>
            </w:pPr>
          </w:p>
        </w:tc>
        <w:tc>
          <w:tcPr>
            <w:tcW w:w="2520" w:type="dxa"/>
            <w:tcBorders>
              <w:top w:val="nil"/>
              <w:left w:val="double" w:sz="4" w:space="0" w:color="auto"/>
              <w:bottom w:val="double" w:sz="4" w:space="0" w:color="auto"/>
              <w:right w:val="nil"/>
            </w:tcBorders>
          </w:tcPr>
          <w:p w:rsidR="005A35B4" w:rsidRPr="00871E1A" w:rsidDel="001A4B38" w:rsidRDefault="005A35B4">
            <w:pPr>
              <w:pStyle w:val="BodyTextIndent"/>
              <w:shd w:val="clear" w:color="auto" w:fill="auto"/>
              <w:spacing w:line="240" w:lineRule="auto"/>
              <w:ind w:firstLine="0"/>
              <w:jc w:val="center"/>
              <w:rPr>
                <w:del w:id="340" w:author="Caree2" w:date="2016-10-28T06:04:00Z"/>
                <w:b/>
                <w:bCs/>
                <w:sz w:val="28"/>
                <w:u w:val="single"/>
              </w:rPr>
            </w:pPr>
          </w:p>
        </w:tc>
      </w:tr>
      <w:tr w:rsidR="005A35B4" w:rsidRPr="00871E1A" w:rsidDel="001A4B38">
        <w:trPr>
          <w:del w:id="341" w:author="Caree2" w:date="2016-10-28T06:04:00Z"/>
        </w:trPr>
        <w:tc>
          <w:tcPr>
            <w:tcW w:w="2880" w:type="dxa"/>
            <w:tcBorders>
              <w:top w:val="double" w:sz="4" w:space="0" w:color="auto"/>
              <w:left w:val="double" w:sz="4" w:space="0" w:color="auto"/>
              <w:bottom w:val="double" w:sz="4" w:space="0" w:color="auto"/>
              <w:right w:val="double" w:sz="4" w:space="0" w:color="auto"/>
            </w:tcBorders>
            <w:shd w:val="clear" w:color="auto" w:fill="999999"/>
          </w:tcPr>
          <w:p w:rsidR="005A35B4" w:rsidRPr="00871E1A" w:rsidDel="001A4B38" w:rsidRDefault="005A35B4">
            <w:pPr>
              <w:pStyle w:val="BodyTextIndent"/>
              <w:shd w:val="clear" w:color="auto" w:fill="auto"/>
              <w:spacing w:line="240" w:lineRule="auto"/>
              <w:ind w:firstLine="0"/>
              <w:rPr>
                <w:del w:id="342" w:author="Caree2" w:date="2016-10-28T06:04:00Z"/>
                <w:b/>
                <w:bCs/>
                <w:sz w:val="16"/>
              </w:rPr>
            </w:pPr>
          </w:p>
        </w:tc>
        <w:tc>
          <w:tcPr>
            <w:tcW w:w="3240" w:type="dxa"/>
            <w:tcBorders>
              <w:top w:val="double" w:sz="4" w:space="0" w:color="auto"/>
              <w:left w:val="double" w:sz="4" w:space="0" w:color="auto"/>
              <w:bottom w:val="double" w:sz="4" w:space="0" w:color="auto"/>
              <w:right w:val="double" w:sz="4" w:space="0" w:color="auto"/>
            </w:tcBorders>
            <w:shd w:val="clear" w:color="auto" w:fill="999999"/>
          </w:tcPr>
          <w:p w:rsidR="005A35B4" w:rsidRPr="00871E1A" w:rsidDel="001A4B38" w:rsidRDefault="005A35B4">
            <w:pPr>
              <w:pStyle w:val="BodyTextIndent"/>
              <w:shd w:val="clear" w:color="auto" w:fill="auto"/>
              <w:spacing w:line="240" w:lineRule="auto"/>
              <w:ind w:firstLine="0"/>
              <w:rPr>
                <w:del w:id="343" w:author="Caree2" w:date="2016-10-28T06:04:00Z"/>
                <w:b/>
                <w:bCs/>
                <w:sz w:val="16"/>
                <w:u w:val="single"/>
              </w:rPr>
            </w:pPr>
          </w:p>
        </w:tc>
        <w:tc>
          <w:tcPr>
            <w:tcW w:w="2520" w:type="dxa"/>
            <w:tcBorders>
              <w:top w:val="double" w:sz="4" w:space="0" w:color="auto"/>
              <w:left w:val="double" w:sz="4" w:space="0" w:color="auto"/>
              <w:bottom w:val="double" w:sz="4" w:space="0" w:color="auto"/>
              <w:right w:val="double" w:sz="4" w:space="0" w:color="auto"/>
            </w:tcBorders>
            <w:shd w:val="clear" w:color="auto" w:fill="999999"/>
          </w:tcPr>
          <w:p w:rsidR="005A35B4" w:rsidRPr="00871E1A" w:rsidDel="001A4B38" w:rsidRDefault="005A35B4">
            <w:pPr>
              <w:pStyle w:val="BodyTextIndent"/>
              <w:shd w:val="clear" w:color="auto" w:fill="auto"/>
              <w:spacing w:line="240" w:lineRule="auto"/>
              <w:ind w:firstLine="0"/>
              <w:rPr>
                <w:del w:id="344" w:author="Caree2" w:date="2016-10-28T06:04:00Z"/>
                <w:b/>
                <w:bCs/>
                <w:sz w:val="16"/>
              </w:rPr>
            </w:pPr>
          </w:p>
        </w:tc>
      </w:tr>
      <w:tr w:rsidR="005A35B4" w:rsidRPr="00871E1A" w:rsidDel="001A4B38">
        <w:trPr>
          <w:del w:id="345" w:author="Caree2" w:date="2016-10-28T06:04:00Z"/>
        </w:trPr>
        <w:tc>
          <w:tcPr>
            <w:tcW w:w="2880" w:type="dxa"/>
            <w:tcBorders>
              <w:top w:val="double" w:sz="4" w:space="0" w:color="auto"/>
              <w:left w:val="double" w:sz="4" w:space="0" w:color="auto"/>
              <w:bottom w:val="double" w:sz="4" w:space="0" w:color="auto"/>
              <w:right w:val="double" w:sz="4" w:space="0" w:color="auto"/>
            </w:tcBorders>
            <w:shd w:val="clear" w:color="auto" w:fill="F3F3F3"/>
          </w:tcPr>
          <w:p w:rsidR="005A35B4" w:rsidRPr="00871E1A" w:rsidDel="001A4B38" w:rsidRDefault="005A35B4">
            <w:pPr>
              <w:pStyle w:val="BodyTextIndent"/>
              <w:shd w:val="clear" w:color="auto" w:fill="auto"/>
              <w:spacing w:line="240" w:lineRule="auto"/>
              <w:ind w:firstLine="0"/>
              <w:jc w:val="right"/>
              <w:rPr>
                <w:del w:id="346" w:author="Caree2" w:date="2016-10-28T06:04:00Z"/>
                <w:b/>
                <w:bCs/>
                <w:sz w:val="24"/>
              </w:rPr>
            </w:pPr>
          </w:p>
          <w:p w:rsidR="005A35B4" w:rsidRPr="00871E1A" w:rsidDel="001A4B38" w:rsidRDefault="005A35B4">
            <w:pPr>
              <w:pStyle w:val="BodyTextIndent"/>
              <w:shd w:val="clear" w:color="auto" w:fill="auto"/>
              <w:spacing w:line="240" w:lineRule="auto"/>
              <w:ind w:right="132" w:firstLine="0"/>
              <w:jc w:val="center"/>
              <w:rPr>
                <w:del w:id="347" w:author="Caree2" w:date="2016-10-28T06:04:00Z"/>
                <w:b/>
                <w:bCs/>
                <w:sz w:val="36"/>
              </w:rPr>
            </w:pPr>
            <w:del w:id="348" w:author="Caree2" w:date="2016-10-28T06:04:00Z">
              <w:r w:rsidRPr="00871E1A" w:rsidDel="001A4B38">
                <w:rPr>
                  <w:b/>
                  <w:bCs/>
                  <w:sz w:val="36"/>
                </w:rPr>
                <w:delText>1. Good Manufacturing Practices</w:delText>
              </w:r>
            </w:del>
          </w:p>
          <w:p w:rsidR="005A35B4" w:rsidRPr="00871E1A" w:rsidDel="001A4B38" w:rsidRDefault="005A35B4">
            <w:pPr>
              <w:pStyle w:val="BodyTextIndent"/>
              <w:shd w:val="clear" w:color="auto" w:fill="auto"/>
              <w:spacing w:line="240" w:lineRule="auto"/>
              <w:ind w:firstLine="0"/>
              <w:rPr>
                <w:del w:id="349" w:author="Caree2" w:date="2016-10-28T06:04:00Z"/>
                <w:b/>
                <w:bCs/>
                <w:sz w:val="16"/>
              </w:rPr>
            </w:pPr>
          </w:p>
        </w:tc>
        <w:tc>
          <w:tcPr>
            <w:tcW w:w="3240" w:type="dxa"/>
            <w:tcBorders>
              <w:top w:val="double" w:sz="4" w:space="0" w:color="auto"/>
              <w:left w:val="double" w:sz="4" w:space="0" w:color="auto"/>
              <w:bottom w:val="nil"/>
              <w:right w:val="double" w:sz="4" w:space="0" w:color="auto"/>
            </w:tcBorders>
          </w:tcPr>
          <w:p w:rsidR="005A35B4" w:rsidRPr="00871E1A" w:rsidDel="001A4B38" w:rsidRDefault="005A35B4">
            <w:pPr>
              <w:pStyle w:val="BodyTextIndent"/>
              <w:shd w:val="clear" w:color="auto" w:fill="auto"/>
              <w:spacing w:line="240" w:lineRule="auto"/>
              <w:ind w:firstLine="0"/>
              <w:jc w:val="center"/>
              <w:rPr>
                <w:del w:id="350" w:author="Caree2" w:date="2016-10-28T06:04:00Z"/>
                <w:b/>
                <w:bCs/>
                <w:sz w:val="28"/>
                <w:u w:val="single"/>
              </w:rPr>
            </w:pPr>
          </w:p>
        </w:tc>
        <w:tc>
          <w:tcPr>
            <w:tcW w:w="2520" w:type="dxa"/>
            <w:tcBorders>
              <w:top w:val="double" w:sz="4" w:space="0" w:color="auto"/>
              <w:left w:val="double" w:sz="4" w:space="0" w:color="auto"/>
              <w:bottom w:val="double" w:sz="4" w:space="0" w:color="auto"/>
              <w:right w:val="double" w:sz="4" w:space="0" w:color="auto"/>
            </w:tcBorders>
            <w:shd w:val="clear" w:color="auto" w:fill="F3F3F3"/>
          </w:tcPr>
          <w:p w:rsidR="005A35B4" w:rsidRPr="00871E1A" w:rsidDel="001A4B38" w:rsidRDefault="005A35B4">
            <w:pPr>
              <w:pStyle w:val="BodyTextIndent"/>
              <w:shd w:val="clear" w:color="auto" w:fill="auto"/>
              <w:spacing w:line="240" w:lineRule="auto"/>
              <w:ind w:left="197" w:hanging="197"/>
              <w:rPr>
                <w:del w:id="351" w:author="Caree2" w:date="2016-10-28T06:04:00Z"/>
                <w:b/>
                <w:bCs/>
                <w:sz w:val="16"/>
              </w:rPr>
            </w:pPr>
            <w:del w:id="352" w:author="Caree2" w:date="2016-10-28T06:04:00Z">
              <w:r w:rsidRPr="00871E1A" w:rsidDel="001A4B38">
                <w:rPr>
                  <w:b/>
                  <w:bCs/>
                  <w:sz w:val="44"/>
                </w:rPr>
                <w:delText xml:space="preserve"> </w:delText>
              </w:r>
            </w:del>
          </w:p>
          <w:p w:rsidR="005A35B4" w:rsidRPr="00871E1A" w:rsidDel="001A4B38" w:rsidRDefault="005A35B4">
            <w:pPr>
              <w:pStyle w:val="BodyTextIndent"/>
              <w:shd w:val="clear" w:color="auto" w:fill="auto"/>
              <w:spacing w:line="240" w:lineRule="auto"/>
              <w:ind w:left="197" w:hanging="197"/>
              <w:jc w:val="center"/>
              <w:rPr>
                <w:del w:id="353" w:author="Caree2" w:date="2016-10-28T06:04:00Z"/>
                <w:b/>
                <w:bCs/>
                <w:sz w:val="36"/>
              </w:rPr>
            </w:pPr>
            <w:del w:id="354" w:author="Caree2" w:date="2016-10-28T06:04:00Z">
              <w:r w:rsidRPr="00871E1A" w:rsidDel="001A4B38">
                <w:rPr>
                  <w:b/>
                  <w:bCs/>
                  <w:sz w:val="36"/>
                </w:rPr>
                <w:delText>2. Sanitation Standard Operating Procedures</w:delText>
              </w:r>
            </w:del>
          </w:p>
          <w:p w:rsidR="005A35B4" w:rsidRPr="00871E1A" w:rsidDel="001A4B38" w:rsidRDefault="005A35B4">
            <w:pPr>
              <w:pStyle w:val="BodyTextIndent"/>
              <w:shd w:val="clear" w:color="auto" w:fill="auto"/>
              <w:spacing w:line="240" w:lineRule="auto"/>
              <w:ind w:left="197" w:hanging="197"/>
              <w:rPr>
                <w:del w:id="355" w:author="Caree2" w:date="2016-10-28T06:04:00Z"/>
                <w:b/>
                <w:bCs/>
                <w:sz w:val="16"/>
              </w:rPr>
            </w:pPr>
          </w:p>
        </w:tc>
      </w:tr>
    </w:tbl>
    <w:p w:rsidR="005A35B4" w:rsidRPr="00871E1A" w:rsidDel="001A4B38" w:rsidRDefault="005A35B4">
      <w:pPr>
        <w:pStyle w:val="BodyTextIndent"/>
        <w:spacing w:line="240" w:lineRule="auto"/>
        <w:ind w:firstLine="0"/>
        <w:jc w:val="center"/>
        <w:rPr>
          <w:del w:id="356" w:author="Caree2" w:date="2016-10-28T06:04:00Z"/>
          <w:i/>
          <w:iCs/>
          <w:sz w:val="28"/>
        </w:rPr>
      </w:pPr>
    </w:p>
    <w:p w:rsidR="005A35B4" w:rsidRPr="00871E1A" w:rsidRDefault="005A35B4">
      <w:pPr>
        <w:pStyle w:val="BodyTextIndent"/>
        <w:spacing w:line="240" w:lineRule="auto"/>
        <w:ind w:firstLine="0"/>
        <w:jc w:val="center"/>
        <w:rPr>
          <w:i/>
          <w:iCs/>
          <w:sz w:val="16"/>
        </w:rPr>
      </w:pPr>
    </w:p>
    <w:p w:rsidR="001A4B38" w:rsidRDefault="005A35B4" w:rsidP="00EF5541">
      <w:pPr>
        <w:pStyle w:val="BodyTextIndent"/>
        <w:spacing w:line="240" w:lineRule="auto"/>
        <w:ind w:firstLine="0"/>
        <w:rPr>
          <w:ins w:id="357" w:author="Caree2" w:date="2016-10-29T13:01:00Z"/>
          <w:rStyle w:val="StyleHeading114ptBoldUnderlineLeftChar"/>
        </w:rPr>
      </w:pPr>
      <w:del w:id="358" w:author="Caree2" w:date="2016-10-28T06:04:00Z">
        <w:r w:rsidRPr="00525F26" w:rsidDel="001A4B38">
          <w:rPr>
            <w:i/>
            <w:iCs/>
            <w:sz w:val="24"/>
            <w:szCs w:val="24"/>
          </w:rPr>
          <w:delText>HACCP is not a stand-alone program</w:delText>
        </w:r>
        <w:r w:rsidRPr="00871E1A" w:rsidDel="001A4B38">
          <w:rPr>
            <w:b/>
            <w:bCs/>
            <w:sz w:val="28"/>
            <w:u w:val="single"/>
          </w:rPr>
          <w:br w:type="page"/>
        </w:r>
      </w:del>
      <w:bookmarkStart w:id="359" w:name="_Toc465593218"/>
      <w:r w:rsidR="00EF5541" w:rsidRPr="008F0D68">
        <w:rPr>
          <w:rStyle w:val="StyleHeading114ptBoldUnderlineLeftChar"/>
        </w:rPr>
        <w:t xml:space="preserve">1.1 – </w:t>
      </w:r>
      <w:ins w:id="360" w:author="Caree2" w:date="2016-10-28T06:08:00Z">
        <w:r w:rsidR="001A4B38">
          <w:rPr>
            <w:rStyle w:val="StyleHeading114ptBoldUnderlineLeftChar"/>
          </w:rPr>
          <w:t>Create a new Spring Starter Project</w:t>
        </w:r>
      </w:ins>
      <w:bookmarkEnd w:id="359"/>
    </w:p>
    <w:p w:rsidR="006851EA" w:rsidRDefault="006851EA" w:rsidP="00EF5541">
      <w:pPr>
        <w:pStyle w:val="BodyTextIndent"/>
        <w:spacing w:line="240" w:lineRule="auto"/>
        <w:ind w:firstLine="0"/>
        <w:rPr>
          <w:ins w:id="361" w:author="Caree2" w:date="2016-10-29T13:00:00Z"/>
          <w:rStyle w:val="StyleHeading114ptBoldUnderlineLeftChar"/>
        </w:rPr>
      </w:pPr>
    </w:p>
    <w:p w:rsidR="006851EA" w:rsidRDefault="006851EA" w:rsidP="00EF5541">
      <w:pPr>
        <w:pStyle w:val="BodyTextIndent"/>
        <w:spacing w:line="240" w:lineRule="auto"/>
        <w:ind w:firstLine="0"/>
        <w:rPr>
          <w:ins w:id="362" w:author="Caree2" w:date="2016-10-29T13:00:00Z"/>
          <w:rStyle w:val="StyleHeading114ptBoldUnderlineLeftChar"/>
        </w:rPr>
      </w:pPr>
    </w:p>
    <w:p w:rsidR="006851EA" w:rsidRDefault="006851EA">
      <w:pPr>
        <w:rPr>
          <w:ins w:id="363" w:author="Caree2" w:date="2016-10-28T06:08:00Z"/>
          <w:rStyle w:val="StyleHeading114ptBoldUnderlineLeftChar"/>
        </w:rPr>
      </w:pPr>
      <w:ins w:id="364" w:author="Caree2" w:date="2016-10-29T13:00:00Z">
        <w:r>
          <w:rPr>
            <w:noProof/>
          </w:rPr>
          <w:drawing>
            <wp:inline distT="0" distB="0" distL="0" distR="0" wp14:anchorId="49670267" wp14:editId="0FD4135F">
              <wp:extent cx="5486400" cy="308610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486400" cy="3086100"/>
                      </a:xfrm>
                      <a:prstGeom prst="rect">
                        <a:avLst/>
                      </a:prstGeom>
                    </pic:spPr>
                  </pic:pic>
                </a:graphicData>
              </a:graphic>
            </wp:inline>
          </w:drawing>
        </w:r>
      </w:ins>
    </w:p>
    <w:p w:rsidR="006851EA" w:rsidRDefault="006851EA">
      <w:pPr>
        <w:rPr>
          <w:ins w:id="365" w:author="Caree2" w:date="2016-10-29T13:01:00Z"/>
          <w:rStyle w:val="StyleHeading114ptBoldUnderlineLeftChar"/>
          <w:rFonts w:ascii="Times New Roman" w:hAnsi="Times New Roman"/>
        </w:rPr>
      </w:pPr>
      <w:ins w:id="366" w:author="Caree2" w:date="2016-10-29T13:01:00Z">
        <w:r>
          <w:rPr>
            <w:rStyle w:val="StyleHeading114ptBoldUnderlineLeftChar"/>
          </w:rPr>
          <w:br w:type="page"/>
        </w:r>
      </w:ins>
    </w:p>
    <w:p w:rsidR="006851EA" w:rsidRDefault="006851EA" w:rsidP="006851EA">
      <w:pPr>
        <w:pStyle w:val="BodyTextIndent"/>
        <w:spacing w:line="240" w:lineRule="auto"/>
        <w:ind w:firstLine="0"/>
        <w:rPr>
          <w:ins w:id="367" w:author="Caree2" w:date="2016-10-29T13:01:00Z"/>
          <w:rStyle w:val="StyleHeading114ptBoldUnderlineLeftChar"/>
        </w:rPr>
      </w:pPr>
      <w:bookmarkStart w:id="368" w:name="_Toc465593219"/>
      <w:ins w:id="369" w:author="Caree2" w:date="2016-10-29T13:01:00Z">
        <w:r w:rsidRPr="008F0D68">
          <w:rPr>
            <w:rStyle w:val="StyleHeading114ptBoldUnderlineLeftChar"/>
          </w:rPr>
          <w:lastRenderedPageBreak/>
          <w:t>1.</w:t>
        </w:r>
        <w:r>
          <w:rPr>
            <w:rStyle w:val="StyleHeading114ptBoldUnderlineLeftChar"/>
          </w:rPr>
          <w:t>2</w:t>
        </w:r>
        <w:r w:rsidRPr="008F0D68">
          <w:rPr>
            <w:rStyle w:val="StyleHeading114ptBoldUnderlineLeftChar"/>
          </w:rPr>
          <w:t xml:space="preserve"> – </w:t>
        </w:r>
        <w:r>
          <w:rPr>
            <w:rStyle w:val="StyleHeading114ptBoldUnderlineLeftChar"/>
          </w:rPr>
          <w:t>Fill initial values</w:t>
        </w:r>
        <w:bookmarkEnd w:id="368"/>
      </w:ins>
    </w:p>
    <w:p w:rsidR="001A4B38" w:rsidRDefault="001A4B38" w:rsidP="00EF5541">
      <w:pPr>
        <w:pStyle w:val="BodyTextIndent"/>
        <w:spacing w:line="240" w:lineRule="auto"/>
        <w:ind w:firstLine="0"/>
        <w:rPr>
          <w:ins w:id="370" w:author="Caree2" w:date="2016-10-28T06:08:00Z"/>
          <w:rStyle w:val="StyleHeading114ptBoldUnderlineLeftChar"/>
        </w:rPr>
      </w:pPr>
    </w:p>
    <w:p w:rsidR="005A35B4" w:rsidRPr="00871E1A" w:rsidRDefault="008C77C5">
      <w:pPr>
        <w:rPr>
          <w:b/>
          <w:bCs/>
          <w:sz w:val="32"/>
          <w:u w:val="single"/>
        </w:rPr>
      </w:pPr>
      <w:ins w:id="371" w:author="Caree2" w:date="2016-10-29T13:02:00Z">
        <w:r>
          <w:rPr>
            <w:noProof/>
          </w:rPr>
          <w:drawing>
            <wp:inline distT="0" distB="0" distL="0" distR="0" wp14:anchorId="49C83AA2" wp14:editId="217E2548">
              <wp:extent cx="5486400" cy="5227906"/>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486400" cy="5227906"/>
                      </a:xfrm>
                      <a:prstGeom prst="rect">
                        <a:avLst/>
                      </a:prstGeom>
                    </pic:spPr>
                  </pic:pic>
                </a:graphicData>
              </a:graphic>
            </wp:inline>
          </w:drawing>
        </w:r>
      </w:ins>
      <w:del w:id="372" w:author="Caree2" w:date="2016-10-26T18:17:00Z">
        <w:r w:rsidR="00EF5541" w:rsidRPr="008F0D68" w:rsidDel="00745346">
          <w:rPr>
            <w:rStyle w:val="StyleHeading114ptBoldUnderlineLeftChar"/>
          </w:rPr>
          <w:delText>MPPU</w:delText>
        </w:r>
        <w:r w:rsidR="00020246" w:rsidDel="00745346">
          <w:rPr>
            <w:rStyle w:val="StyleHeading114ptBoldUnderlineLeftChar"/>
          </w:rPr>
          <w:delText>-</w:delText>
        </w:r>
        <w:r w:rsidR="005A35B4" w:rsidRPr="008F0D68" w:rsidDel="00745346">
          <w:rPr>
            <w:rStyle w:val="StyleHeading114ptBoldUnderlineLeftChar"/>
          </w:rPr>
          <w:delText>Processed Food Products</w:delText>
        </w:r>
      </w:del>
    </w:p>
    <w:p w:rsidR="005A35B4" w:rsidRPr="00871E1A" w:rsidRDefault="005A35B4">
      <w:pPr>
        <w:shd w:val="clear" w:color="auto" w:fill="FFFFFF"/>
        <w:rPr>
          <w:rFonts w:ascii="Times New Roman" w:hAnsi="Times New Roman"/>
          <w:color w:val="000000"/>
          <w:sz w:val="28"/>
        </w:rPr>
      </w:pPr>
    </w:p>
    <w:p w:rsidR="005A35B4" w:rsidRPr="00871E1A" w:rsidDel="00745346" w:rsidRDefault="005A35B4">
      <w:pPr>
        <w:shd w:val="clear" w:color="auto" w:fill="FFFFFF"/>
        <w:rPr>
          <w:del w:id="373" w:author="Caree2" w:date="2016-10-26T18:18:00Z"/>
          <w:rFonts w:ascii="Times New Roman" w:hAnsi="Times New Roman"/>
          <w:color w:val="000000"/>
        </w:rPr>
      </w:pPr>
      <w:del w:id="374" w:author="Caree2" w:date="2016-10-26T18:18:00Z">
        <w:r w:rsidRPr="00871E1A" w:rsidDel="00745346">
          <w:rPr>
            <w:rFonts w:ascii="Times New Roman" w:hAnsi="Times New Roman"/>
            <w:color w:val="000000"/>
          </w:rPr>
          <w:delText xml:space="preserve">Common Name: </w:delText>
        </w:r>
        <w:r w:rsidRPr="00871E1A" w:rsidDel="00745346">
          <w:rPr>
            <w:rFonts w:ascii="Times New Roman" w:hAnsi="Times New Roman"/>
            <w:color w:val="000000"/>
          </w:rPr>
          <w:tab/>
        </w:r>
        <w:r w:rsidRPr="00871E1A" w:rsidDel="00745346">
          <w:rPr>
            <w:rFonts w:ascii="Times New Roman" w:hAnsi="Times New Roman"/>
            <w:color w:val="000000"/>
          </w:rPr>
          <w:tab/>
          <w:delText xml:space="preserve">Fresh, whole raw poultry and giblets. </w:delText>
        </w:r>
      </w:del>
    </w:p>
    <w:p w:rsidR="005A35B4" w:rsidRPr="00871E1A" w:rsidDel="00745346" w:rsidRDefault="005A35B4">
      <w:pPr>
        <w:shd w:val="clear" w:color="auto" w:fill="FFFFFF"/>
        <w:rPr>
          <w:del w:id="375" w:author="Caree2" w:date="2016-10-26T18:18:00Z"/>
          <w:rFonts w:ascii="Times New Roman" w:hAnsi="Times New Roman"/>
          <w:color w:val="000000"/>
        </w:rPr>
      </w:pPr>
    </w:p>
    <w:p w:rsidR="005A35B4" w:rsidRPr="00871E1A" w:rsidDel="00745346" w:rsidRDefault="005A35B4">
      <w:pPr>
        <w:shd w:val="clear" w:color="auto" w:fill="FFFFFF"/>
        <w:ind w:left="2160" w:hanging="2160"/>
        <w:rPr>
          <w:del w:id="376" w:author="Caree2" w:date="2016-10-26T18:18:00Z"/>
          <w:rFonts w:ascii="Times New Roman" w:hAnsi="Times New Roman"/>
          <w:color w:val="000000"/>
        </w:rPr>
      </w:pPr>
      <w:del w:id="377" w:author="Caree2" w:date="2016-10-26T18:18:00Z">
        <w:r w:rsidRPr="00871E1A" w:rsidDel="00745346">
          <w:rPr>
            <w:rFonts w:ascii="Times New Roman" w:hAnsi="Times New Roman"/>
            <w:color w:val="000000"/>
          </w:rPr>
          <w:delText>U</w:delText>
        </w:r>
        <w:r w:rsidR="00922BD2" w:rsidRPr="00871E1A" w:rsidDel="00745346">
          <w:rPr>
            <w:rFonts w:ascii="Times New Roman" w:hAnsi="Times New Roman"/>
            <w:color w:val="000000"/>
          </w:rPr>
          <w:delText xml:space="preserve">ses: </w:delText>
        </w:r>
        <w:r w:rsidR="00922BD2" w:rsidRPr="00871E1A" w:rsidDel="00745346">
          <w:rPr>
            <w:rFonts w:ascii="Times New Roman" w:hAnsi="Times New Roman"/>
            <w:color w:val="000000"/>
          </w:rPr>
          <w:tab/>
          <w:delText>To be cooked by consumers</w:delText>
        </w:r>
        <w:r w:rsidRPr="00871E1A" w:rsidDel="00745346">
          <w:rPr>
            <w:rFonts w:ascii="Times New Roman" w:hAnsi="Times New Roman"/>
            <w:color w:val="000000"/>
          </w:rPr>
          <w:delText>.</w:delText>
        </w:r>
      </w:del>
    </w:p>
    <w:p w:rsidR="005A35B4" w:rsidRPr="00871E1A" w:rsidDel="00745346" w:rsidRDefault="005A35B4">
      <w:pPr>
        <w:shd w:val="clear" w:color="auto" w:fill="FFFFFF"/>
        <w:ind w:left="720"/>
        <w:rPr>
          <w:del w:id="378" w:author="Caree2" w:date="2016-10-26T18:18:00Z"/>
          <w:rFonts w:ascii="Times New Roman" w:hAnsi="Times New Roman"/>
        </w:rPr>
      </w:pPr>
    </w:p>
    <w:p w:rsidR="005A35B4" w:rsidRPr="00871E1A" w:rsidDel="00745346" w:rsidRDefault="005A35B4">
      <w:pPr>
        <w:pStyle w:val="Heading3"/>
        <w:rPr>
          <w:del w:id="379" w:author="Caree2" w:date="2016-10-26T18:18:00Z"/>
          <w:sz w:val="24"/>
        </w:rPr>
      </w:pPr>
      <w:del w:id="380" w:author="Caree2" w:date="2016-10-26T18:18:00Z">
        <w:r w:rsidRPr="00871E1A" w:rsidDel="00745346">
          <w:rPr>
            <w:sz w:val="24"/>
          </w:rPr>
          <w:delText xml:space="preserve">Packaging: </w:delText>
        </w:r>
        <w:r w:rsidRPr="00871E1A" w:rsidDel="00745346">
          <w:rPr>
            <w:sz w:val="24"/>
          </w:rPr>
          <w:tab/>
        </w:r>
        <w:r w:rsidRPr="00871E1A" w:rsidDel="00745346">
          <w:rPr>
            <w:sz w:val="24"/>
          </w:rPr>
          <w:tab/>
        </w:r>
        <w:r w:rsidRPr="00871E1A" w:rsidDel="00745346">
          <w:rPr>
            <w:sz w:val="24"/>
          </w:rPr>
          <w:tab/>
          <w:delText>Plastic bags or other approved method.</w:delText>
        </w:r>
      </w:del>
    </w:p>
    <w:p w:rsidR="005A35B4" w:rsidRPr="00871E1A" w:rsidDel="00745346" w:rsidRDefault="005A35B4">
      <w:pPr>
        <w:shd w:val="clear" w:color="auto" w:fill="FFFFFF"/>
        <w:rPr>
          <w:del w:id="381" w:author="Caree2" w:date="2016-10-26T18:18:00Z"/>
          <w:rFonts w:ascii="Times New Roman" w:hAnsi="Times New Roman"/>
        </w:rPr>
      </w:pPr>
    </w:p>
    <w:p w:rsidR="005A35B4" w:rsidRPr="00871E1A" w:rsidDel="00745346" w:rsidRDefault="005A35B4">
      <w:pPr>
        <w:pStyle w:val="BodyTextIndent2"/>
        <w:ind w:left="2160" w:hanging="2160"/>
        <w:rPr>
          <w:del w:id="382" w:author="Caree2" w:date="2016-10-26T18:18:00Z"/>
          <w:sz w:val="24"/>
        </w:rPr>
      </w:pPr>
      <w:del w:id="383" w:author="Caree2" w:date="2016-10-26T18:18:00Z">
        <w:r w:rsidRPr="00871E1A" w:rsidDel="00745346">
          <w:rPr>
            <w:sz w:val="24"/>
          </w:rPr>
          <w:delText xml:space="preserve">How Sold: </w:delText>
        </w:r>
        <w:r w:rsidRPr="00871E1A" w:rsidDel="00745346">
          <w:rPr>
            <w:sz w:val="24"/>
          </w:rPr>
          <w:tab/>
          <w:delText xml:space="preserve">Fresh or frozen (if fresh, picked up within </w:delText>
        </w:r>
        <w:r w:rsidR="00B86B1C" w:rsidDel="00745346">
          <w:rPr>
            <w:sz w:val="24"/>
          </w:rPr>
          <w:delText>four</w:delText>
        </w:r>
        <w:r w:rsidRPr="00871E1A" w:rsidDel="00745346">
          <w:rPr>
            <w:sz w:val="24"/>
          </w:rPr>
          <w:delText xml:space="preserve"> hours of slaughter by consumer or held at &lt;41</w:delText>
        </w:r>
        <w:r w:rsidRPr="00871E1A" w:rsidDel="00745346">
          <w:rPr>
            <w:sz w:val="24"/>
          </w:rPr>
          <w:sym w:font="Symbol" w:char="F0B0"/>
        </w:r>
        <w:r w:rsidRPr="00871E1A" w:rsidDel="00745346">
          <w:rPr>
            <w:sz w:val="24"/>
          </w:rPr>
          <w:delText>F for no more than four days).</w:delText>
        </w:r>
      </w:del>
    </w:p>
    <w:p w:rsidR="005A35B4" w:rsidRPr="00871E1A" w:rsidDel="00745346" w:rsidRDefault="005A35B4">
      <w:pPr>
        <w:shd w:val="clear" w:color="auto" w:fill="FFFFFF"/>
        <w:ind w:left="1440"/>
        <w:rPr>
          <w:del w:id="384" w:author="Caree2" w:date="2016-10-26T18:18:00Z"/>
          <w:rFonts w:ascii="Times New Roman" w:hAnsi="Times New Roman"/>
          <w:color w:val="000000"/>
        </w:rPr>
      </w:pPr>
    </w:p>
    <w:p w:rsidR="005A35B4" w:rsidRPr="00871E1A" w:rsidDel="00745346" w:rsidRDefault="005A35B4">
      <w:pPr>
        <w:pStyle w:val="FootnoteText"/>
        <w:ind w:left="2160" w:hanging="2160"/>
        <w:rPr>
          <w:del w:id="385" w:author="Caree2" w:date="2016-10-26T18:18:00Z"/>
          <w:color w:val="000000"/>
          <w:sz w:val="24"/>
          <w:szCs w:val="24"/>
        </w:rPr>
      </w:pPr>
      <w:del w:id="386" w:author="Caree2" w:date="2016-10-26T18:18:00Z">
        <w:r w:rsidRPr="00871E1A" w:rsidDel="00745346">
          <w:rPr>
            <w:color w:val="000000"/>
            <w:sz w:val="24"/>
            <w:szCs w:val="24"/>
          </w:rPr>
          <w:delText xml:space="preserve">Where Processed: </w:delText>
        </w:r>
        <w:r w:rsidRPr="00871E1A" w:rsidDel="00745346">
          <w:rPr>
            <w:color w:val="000000"/>
            <w:sz w:val="24"/>
            <w:szCs w:val="24"/>
          </w:rPr>
          <w:tab/>
          <w:delText xml:space="preserve">Processed on producer’s own </w:delText>
        </w:r>
        <w:r w:rsidR="00AC7900" w:rsidRPr="00871E1A" w:rsidDel="00745346">
          <w:rPr>
            <w:color w:val="000000"/>
            <w:sz w:val="24"/>
            <w:szCs w:val="24"/>
          </w:rPr>
          <w:delText>farm, u</w:delText>
        </w:r>
        <w:r w:rsidR="003231FC" w:rsidDel="00745346">
          <w:rPr>
            <w:color w:val="000000"/>
            <w:sz w:val="24"/>
            <w:szCs w:val="24"/>
          </w:rPr>
          <w:delText>s</w:delText>
        </w:r>
        <w:r w:rsidR="00AC7900" w:rsidRPr="00871E1A" w:rsidDel="00745346">
          <w:rPr>
            <w:color w:val="000000"/>
            <w:sz w:val="24"/>
            <w:szCs w:val="24"/>
          </w:rPr>
          <w:delText xml:space="preserve">ing a Massachusetts </w:delText>
        </w:r>
        <w:r w:rsidR="000F77C5" w:rsidDel="00745346">
          <w:rPr>
            <w:color w:val="000000"/>
            <w:sz w:val="24"/>
            <w:szCs w:val="24"/>
          </w:rPr>
          <w:delText>MPPU</w:delText>
        </w:r>
        <w:r w:rsidRPr="00871E1A" w:rsidDel="00745346">
          <w:rPr>
            <w:color w:val="000000"/>
            <w:sz w:val="24"/>
            <w:szCs w:val="24"/>
          </w:rPr>
          <w:delText>.</w:delText>
        </w:r>
      </w:del>
    </w:p>
    <w:p w:rsidR="005A35B4" w:rsidRPr="00871E1A" w:rsidDel="00745346" w:rsidRDefault="005A35B4">
      <w:pPr>
        <w:pStyle w:val="FootnoteText"/>
        <w:ind w:left="2160" w:hanging="2160"/>
        <w:rPr>
          <w:del w:id="387" w:author="Caree2" w:date="2016-10-26T18:18:00Z"/>
          <w:color w:val="000000"/>
          <w:sz w:val="24"/>
          <w:szCs w:val="24"/>
        </w:rPr>
      </w:pPr>
    </w:p>
    <w:p w:rsidR="005A35B4" w:rsidRPr="00871E1A" w:rsidDel="00745346" w:rsidRDefault="005A35B4">
      <w:pPr>
        <w:pStyle w:val="FootnoteText"/>
        <w:ind w:left="2160" w:hanging="2160"/>
        <w:rPr>
          <w:del w:id="388" w:author="Caree2" w:date="2016-10-26T18:18:00Z"/>
          <w:color w:val="000000"/>
          <w:sz w:val="24"/>
          <w:szCs w:val="24"/>
        </w:rPr>
      </w:pPr>
      <w:del w:id="389" w:author="Caree2" w:date="2016-10-26T18:18:00Z">
        <w:r w:rsidRPr="00871E1A" w:rsidDel="00745346">
          <w:rPr>
            <w:color w:val="000000"/>
            <w:sz w:val="24"/>
            <w:szCs w:val="24"/>
          </w:rPr>
          <w:delText>Where</w:delText>
        </w:r>
        <w:r w:rsidR="000F77C5" w:rsidDel="00745346">
          <w:rPr>
            <w:color w:val="000000"/>
            <w:sz w:val="24"/>
            <w:szCs w:val="24"/>
          </w:rPr>
          <w:delText>/</w:delText>
        </w:r>
        <w:r w:rsidRPr="00871E1A" w:rsidDel="00745346">
          <w:rPr>
            <w:color w:val="000000"/>
            <w:sz w:val="24"/>
            <w:szCs w:val="24"/>
          </w:rPr>
          <w:delText xml:space="preserve">To </w:delText>
        </w:r>
        <w:r w:rsidRPr="00871E1A" w:rsidDel="00745346">
          <w:rPr>
            <w:color w:val="000000"/>
            <w:sz w:val="24"/>
            <w:szCs w:val="24"/>
          </w:rPr>
          <w:tab/>
          <w:delText xml:space="preserve">Product may be offered for sale at the producer’s own farm or </w:delText>
        </w:r>
      </w:del>
    </w:p>
    <w:p w:rsidR="005A35B4" w:rsidRPr="00871E1A" w:rsidDel="00745346" w:rsidRDefault="005A35B4">
      <w:pPr>
        <w:pStyle w:val="FootnoteText"/>
        <w:ind w:left="2160" w:hanging="2160"/>
        <w:rPr>
          <w:del w:id="390" w:author="Caree2" w:date="2016-10-26T18:18:00Z"/>
          <w:color w:val="000000"/>
          <w:sz w:val="24"/>
          <w:szCs w:val="24"/>
        </w:rPr>
      </w:pPr>
      <w:del w:id="391" w:author="Caree2" w:date="2016-10-26T18:18:00Z">
        <w:r w:rsidRPr="00871E1A" w:rsidDel="00745346">
          <w:rPr>
            <w:color w:val="000000"/>
            <w:sz w:val="24"/>
            <w:szCs w:val="24"/>
          </w:rPr>
          <w:delText>Whom Sold:</w:delText>
        </w:r>
        <w:r w:rsidRPr="00871E1A" w:rsidDel="00745346">
          <w:rPr>
            <w:color w:val="000000"/>
            <w:sz w:val="24"/>
            <w:szCs w:val="24"/>
          </w:rPr>
          <w:tab/>
          <w:delText>farm stand and at other approved locations, directly to “</w:delText>
        </w:r>
        <w:r w:rsidRPr="00871E1A" w:rsidDel="00745346">
          <w:rPr>
            <w:sz w:val="24"/>
          </w:rPr>
          <w:delText>household consumers, restaurants, hotels or boarding houses that purchase whole raw poultry for use in their own dining rooms or in the preparation of meals for sale direct to consumers.” (Ref</w:delText>
        </w:r>
        <w:r w:rsidR="00B86B1C" w:rsidDel="00745346">
          <w:rPr>
            <w:sz w:val="24"/>
          </w:rPr>
          <w:delText>erence:</w:delText>
        </w:r>
        <w:r w:rsidRPr="00871E1A" w:rsidDel="00745346">
          <w:rPr>
            <w:sz w:val="24"/>
          </w:rPr>
          <w:delText xml:space="preserve"> Poultry Processing Inspection Act §464 (c) 1 (d).)</w:delText>
        </w:r>
      </w:del>
    </w:p>
    <w:p w:rsidR="005A35B4" w:rsidRPr="00871E1A" w:rsidDel="00745346" w:rsidRDefault="005A35B4">
      <w:pPr>
        <w:shd w:val="clear" w:color="auto" w:fill="FFFFFF"/>
        <w:ind w:left="1440"/>
        <w:rPr>
          <w:del w:id="392" w:author="Caree2" w:date="2016-10-26T18:18:00Z"/>
          <w:rFonts w:ascii="Times New Roman" w:hAnsi="Times New Roman"/>
        </w:rPr>
      </w:pPr>
    </w:p>
    <w:p w:rsidR="005A35B4" w:rsidRPr="00871E1A" w:rsidDel="00745346" w:rsidRDefault="005A35B4">
      <w:pPr>
        <w:pStyle w:val="BodyTextIndent2"/>
        <w:ind w:left="0" w:firstLine="0"/>
        <w:rPr>
          <w:del w:id="393" w:author="Caree2" w:date="2016-10-26T18:18:00Z"/>
          <w:sz w:val="24"/>
        </w:rPr>
      </w:pPr>
      <w:del w:id="394" w:author="Caree2" w:date="2016-10-26T18:18:00Z">
        <w:r w:rsidRPr="00871E1A" w:rsidDel="00745346">
          <w:rPr>
            <w:sz w:val="24"/>
          </w:rPr>
          <w:delText xml:space="preserve">Labeling </w:delText>
        </w:r>
        <w:r w:rsidRPr="00871E1A" w:rsidDel="00745346">
          <w:rPr>
            <w:sz w:val="24"/>
          </w:rPr>
          <w:tab/>
        </w:r>
        <w:r w:rsidRPr="00871E1A" w:rsidDel="00745346">
          <w:rPr>
            <w:sz w:val="24"/>
          </w:rPr>
          <w:tab/>
        </w:r>
        <w:r w:rsidRPr="00871E1A" w:rsidDel="00745346">
          <w:rPr>
            <w:sz w:val="24"/>
          </w:rPr>
          <w:tab/>
          <w:delText>Labels must include:</w:delText>
        </w:r>
      </w:del>
    </w:p>
    <w:p w:rsidR="005A35B4" w:rsidRPr="00871E1A" w:rsidDel="00745346" w:rsidRDefault="005A35B4" w:rsidP="0067746D">
      <w:pPr>
        <w:pStyle w:val="BodyTextIndent2"/>
        <w:numPr>
          <w:ilvl w:val="5"/>
          <w:numId w:val="39"/>
        </w:numPr>
        <w:tabs>
          <w:tab w:val="clear" w:pos="6540"/>
          <w:tab w:val="num" w:pos="2340"/>
        </w:tabs>
        <w:ind w:left="2340" w:hanging="180"/>
        <w:rPr>
          <w:del w:id="395" w:author="Caree2" w:date="2016-10-26T18:18:00Z"/>
          <w:sz w:val="24"/>
        </w:rPr>
      </w:pPr>
      <w:del w:id="396" w:author="Caree2" w:date="2016-10-26T18:18:00Z">
        <w:r w:rsidRPr="00871E1A" w:rsidDel="00745346">
          <w:rPr>
            <w:sz w:val="24"/>
          </w:rPr>
          <w:delText xml:space="preserve">producer/processor’s name and address, </w:delText>
        </w:r>
      </w:del>
    </w:p>
    <w:p w:rsidR="005A35B4" w:rsidRPr="00871E1A" w:rsidDel="00745346" w:rsidRDefault="005A35B4" w:rsidP="0067746D">
      <w:pPr>
        <w:pStyle w:val="BodyTextIndent2"/>
        <w:numPr>
          <w:ilvl w:val="5"/>
          <w:numId w:val="39"/>
        </w:numPr>
        <w:tabs>
          <w:tab w:val="clear" w:pos="6540"/>
          <w:tab w:val="num" w:pos="2340"/>
        </w:tabs>
        <w:ind w:left="2340" w:hanging="180"/>
        <w:rPr>
          <w:del w:id="397" w:author="Caree2" w:date="2016-10-26T18:18:00Z"/>
          <w:sz w:val="24"/>
        </w:rPr>
      </w:pPr>
      <w:del w:id="398" w:author="Caree2" w:date="2016-10-26T18:18:00Z">
        <w:r w:rsidRPr="00871E1A" w:rsidDel="00745346">
          <w:rPr>
            <w:sz w:val="24"/>
          </w:rPr>
          <w:delText>slaughter date</w:delText>
        </w:r>
        <w:r w:rsidR="000F77C5" w:rsidDel="00745346">
          <w:rPr>
            <w:sz w:val="24"/>
          </w:rPr>
          <w:delText>,</w:delText>
        </w:r>
      </w:del>
    </w:p>
    <w:p w:rsidR="005A35B4" w:rsidRPr="00871E1A" w:rsidDel="00745346" w:rsidRDefault="005A35B4" w:rsidP="0067746D">
      <w:pPr>
        <w:pStyle w:val="BodyTextIndent2"/>
        <w:numPr>
          <w:ilvl w:val="5"/>
          <w:numId w:val="39"/>
        </w:numPr>
        <w:tabs>
          <w:tab w:val="clear" w:pos="6540"/>
          <w:tab w:val="num" w:pos="2340"/>
        </w:tabs>
        <w:ind w:left="2340" w:hanging="180"/>
        <w:rPr>
          <w:del w:id="399" w:author="Caree2" w:date="2016-10-26T18:18:00Z"/>
          <w:sz w:val="24"/>
        </w:rPr>
      </w:pPr>
      <w:del w:id="400" w:author="Caree2" w:date="2016-10-26T18:18:00Z">
        <w:r w:rsidRPr="00871E1A" w:rsidDel="00745346">
          <w:rPr>
            <w:sz w:val="24"/>
          </w:rPr>
          <w:delText>“Exempt P.L. 90-492</w:delText>
        </w:r>
        <w:r w:rsidR="000F77C5" w:rsidDel="00745346">
          <w:rPr>
            <w:sz w:val="24"/>
          </w:rPr>
          <w:delText>,</w:delText>
        </w:r>
        <w:r w:rsidRPr="00871E1A" w:rsidDel="00745346">
          <w:rPr>
            <w:sz w:val="24"/>
          </w:rPr>
          <w:delText>”</w:delText>
        </w:r>
        <w:r w:rsidR="000F77C5" w:rsidDel="00745346">
          <w:rPr>
            <w:sz w:val="24"/>
          </w:rPr>
          <w:delText xml:space="preserve"> and</w:delText>
        </w:r>
      </w:del>
    </w:p>
    <w:p w:rsidR="00AC7900" w:rsidRPr="00EE55A8" w:rsidDel="00745346" w:rsidRDefault="005A35B4" w:rsidP="0067746D">
      <w:pPr>
        <w:pStyle w:val="BodyTextIndent2"/>
        <w:numPr>
          <w:ilvl w:val="5"/>
          <w:numId w:val="39"/>
        </w:numPr>
        <w:tabs>
          <w:tab w:val="clear" w:pos="6540"/>
          <w:tab w:val="num" w:pos="2340"/>
        </w:tabs>
        <w:ind w:left="2340" w:hanging="180"/>
        <w:rPr>
          <w:del w:id="401" w:author="Caree2" w:date="2016-10-26T18:18:00Z"/>
          <w:sz w:val="24"/>
        </w:rPr>
      </w:pPr>
      <w:del w:id="402" w:author="Caree2" w:date="2016-10-26T18:18:00Z">
        <w:r w:rsidRPr="00871E1A" w:rsidDel="00745346">
          <w:rPr>
            <w:sz w:val="24"/>
          </w:rPr>
          <w:delText xml:space="preserve">safe handling instructions. The </w:delText>
        </w:r>
        <w:r w:rsidRPr="00EE167D" w:rsidDel="00745346">
          <w:rPr>
            <w:sz w:val="24"/>
          </w:rPr>
          <w:delText>graphic</w:delText>
        </w:r>
        <w:r w:rsidR="00AC7900" w:rsidRPr="00EE167D" w:rsidDel="00745346">
          <w:rPr>
            <w:sz w:val="24"/>
          </w:rPr>
          <w:delText xml:space="preserve"> below is available from</w:delText>
        </w:r>
        <w:r w:rsidR="00AC7900" w:rsidRPr="00871E1A" w:rsidDel="00745346">
          <w:rPr>
            <w:sz w:val="24"/>
          </w:rPr>
          <w:delText xml:space="preserve"> </w:delText>
        </w:r>
        <w:r w:rsidR="00AC7900" w:rsidRPr="00EF5541" w:rsidDel="00745346">
          <w:rPr>
            <w:color w:val="0000FF"/>
          </w:rPr>
          <w:fldChar w:fldCharType="begin"/>
        </w:r>
        <w:r w:rsidR="00AC7900" w:rsidRPr="00EF5541" w:rsidDel="00745346">
          <w:rPr>
            <w:color w:val="0000FF"/>
            <w:sz w:val="24"/>
          </w:rPr>
          <w:delInstrText xml:space="preserve"> HYPERLINK "http://www.fsis.usda.gov/images/KC/safe_handling_label_hi.jpg" </w:delInstrText>
        </w:r>
        <w:r w:rsidR="00AC7900" w:rsidRPr="00EF5541" w:rsidDel="00745346">
          <w:rPr>
            <w:color w:val="0000FF"/>
          </w:rPr>
          <w:fldChar w:fldCharType="separate"/>
        </w:r>
        <w:r w:rsidR="00AC7900" w:rsidRPr="00EF5541" w:rsidDel="00745346">
          <w:rPr>
            <w:rStyle w:val="Hyperlink"/>
            <w:sz w:val="24"/>
          </w:rPr>
          <w:delText>http://www.fsis.usda.gov/images/KC/safe_handling_label_hi.jpg</w:delText>
        </w:r>
        <w:r w:rsidR="00AC7900" w:rsidRPr="00EF5541" w:rsidDel="00745346">
          <w:rPr>
            <w:color w:val="0000FF"/>
          </w:rPr>
          <w:fldChar w:fldCharType="end"/>
        </w:r>
      </w:del>
    </w:p>
    <w:p w:rsidR="00EE55A8" w:rsidRDefault="00EE55A8" w:rsidP="00EE55A8">
      <w:pPr>
        <w:pStyle w:val="BodyTextIndent2"/>
        <w:ind w:left="0" w:firstLine="0"/>
        <w:rPr>
          <w:color w:val="0000FF"/>
          <w:sz w:val="24"/>
        </w:rPr>
      </w:pPr>
    </w:p>
    <w:p w:rsidR="00EE55A8" w:rsidRPr="00EF5541" w:rsidRDefault="001853D7" w:rsidP="00AB25C9">
      <w:pPr>
        <w:pStyle w:val="BodyTextIndent2"/>
        <w:ind w:left="0" w:firstLine="0"/>
        <w:jc w:val="center"/>
        <w:rPr>
          <w:sz w:val="24"/>
        </w:rPr>
      </w:pPr>
      <w:del w:id="403" w:author="Caree2" w:date="2016-10-26T18:17:00Z">
        <w:r w:rsidDel="00745346">
          <w:rPr>
            <w:noProof/>
          </w:rPr>
          <w:drawing>
            <wp:inline distT="0" distB="0" distL="0" distR="0" wp14:anchorId="0D304174" wp14:editId="0F4BAEB9">
              <wp:extent cx="4286250" cy="3248025"/>
              <wp:effectExtent l="0" t="0" r="0" b="9525"/>
              <wp:docPr id="2" name="Picture 2" descr="safe_handling_label_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afe_handling_label_hi"/>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286250" cy="3248025"/>
                      </a:xfrm>
                      <a:prstGeom prst="rect">
                        <a:avLst/>
                      </a:prstGeom>
                      <a:noFill/>
                      <a:ln>
                        <a:noFill/>
                      </a:ln>
                    </pic:spPr>
                  </pic:pic>
                </a:graphicData>
              </a:graphic>
            </wp:inline>
          </w:drawing>
        </w:r>
      </w:del>
    </w:p>
    <w:p w:rsidR="00AC7900" w:rsidRPr="00871E1A" w:rsidRDefault="00AC7900" w:rsidP="00AC7900">
      <w:pPr>
        <w:pStyle w:val="BodyTextIndent2"/>
        <w:ind w:left="2160" w:firstLine="0"/>
        <w:rPr>
          <w:sz w:val="24"/>
        </w:rPr>
      </w:pPr>
    </w:p>
    <w:p w:rsidR="001A4B38" w:rsidRDefault="001A4B38">
      <w:pPr>
        <w:rPr>
          <w:ins w:id="404" w:author="Caree2" w:date="2016-10-28T06:11:00Z"/>
          <w:rFonts w:ascii="Times New Roman" w:hAnsi="Times New Roman"/>
          <w:b/>
          <w:bCs/>
          <w:color w:val="000000"/>
          <w:sz w:val="28"/>
          <w:szCs w:val="20"/>
        </w:rPr>
      </w:pPr>
      <w:ins w:id="405" w:author="Caree2" w:date="2016-10-28T06:11:00Z">
        <w:r>
          <w:br w:type="page"/>
        </w:r>
      </w:ins>
    </w:p>
    <w:p w:rsidR="00EF5541" w:rsidRDefault="00371252" w:rsidP="00EF5541">
      <w:pPr>
        <w:pStyle w:val="StyleHeading114ptBoldUnderlineLeft"/>
        <w:rPr>
          <w:ins w:id="406" w:author="Caree2" w:date="2016-10-28T06:11:00Z"/>
        </w:rPr>
      </w:pPr>
      <w:bookmarkStart w:id="407" w:name="_Toc465593220"/>
      <w:r>
        <w:lastRenderedPageBreak/>
        <w:t>1.</w:t>
      </w:r>
      <w:ins w:id="408" w:author="Caree2" w:date="2016-10-29T13:08:00Z">
        <w:r w:rsidR="00673EC6">
          <w:t>3</w:t>
        </w:r>
      </w:ins>
      <w:del w:id="409" w:author="Caree2" w:date="2016-10-29T13:08:00Z">
        <w:r w:rsidDel="00673EC6">
          <w:delText>2</w:delText>
        </w:r>
      </w:del>
      <w:r>
        <w:t xml:space="preserve"> </w:t>
      </w:r>
      <w:del w:id="410" w:author="Caree2" w:date="2016-10-26T18:17:00Z">
        <w:r w:rsidDel="00745346">
          <w:delText>-</w:delText>
        </w:r>
      </w:del>
      <w:ins w:id="411" w:author="Caree2" w:date="2016-10-26T18:17:00Z">
        <w:r w:rsidR="00745346">
          <w:t>–</w:t>
        </w:r>
      </w:ins>
      <w:r>
        <w:t xml:space="preserve"> </w:t>
      </w:r>
      <w:ins w:id="412" w:author="Caree2" w:date="2016-10-28T06:11:00Z">
        <w:r w:rsidR="001A4B38">
          <w:t>Choose Eureka and Web as starter projects</w:t>
        </w:r>
      </w:ins>
      <w:bookmarkEnd w:id="407"/>
      <w:del w:id="413" w:author="Caree2" w:date="2016-10-26T18:17:00Z">
        <w:r w:rsidR="00EF5541" w:rsidRPr="00EF5541" w:rsidDel="00745346">
          <w:delText>MPPU Operation</w:delText>
        </w:r>
      </w:del>
    </w:p>
    <w:p w:rsidR="001A4B38" w:rsidRDefault="001A4B38" w:rsidP="00EF5541">
      <w:pPr>
        <w:pStyle w:val="StyleHeading114ptBoldUnderlineLeft"/>
        <w:rPr>
          <w:ins w:id="414" w:author="Caree2" w:date="2016-10-28T06:11:00Z"/>
        </w:rPr>
      </w:pPr>
    </w:p>
    <w:p w:rsidR="001A4B38" w:rsidRPr="00EF5541" w:rsidRDefault="008C77C5">
      <w:pPr>
        <w:pPrChange w:id="415" w:author="Caree2" w:date="2016-10-29T13:03:00Z">
          <w:pPr>
            <w:pStyle w:val="h1"/>
          </w:pPr>
        </w:pPrChange>
      </w:pPr>
      <w:ins w:id="416" w:author="Caree2" w:date="2016-10-29T13:03:00Z">
        <w:r>
          <w:rPr>
            <w:noProof/>
          </w:rPr>
          <w:drawing>
            <wp:inline distT="0" distB="0" distL="0" distR="0" wp14:anchorId="46552DEE" wp14:editId="4CCFE9D0">
              <wp:extent cx="5486400" cy="5264834"/>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486400" cy="5264834"/>
                      </a:xfrm>
                      <a:prstGeom prst="rect">
                        <a:avLst/>
                      </a:prstGeom>
                    </pic:spPr>
                  </pic:pic>
                </a:graphicData>
              </a:graphic>
            </wp:inline>
          </w:drawing>
        </w:r>
      </w:ins>
    </w:p>
    <w:p w:rsidR="00EF5541" w:rsidRPr="00871E1A" w:rsidRDefault="00EF5541" w:rsidP="00EF5541">
      <w:pPr>
        <w:shd w:val="clear" w:color="auto" w:fill="FFFFFF"/>
        <w:ind w:hanging="90"/>
        <w:rPr>
          <w:rFonts w:ascii="Times New Roman" w:hAnsi="Times New Roman"/>
          <w:color w:val="000000"/>
          <w:sz w:val="28"/>
        </w:rPr>
      </w:pPr>
    </w:p>
    <w:p w:rsidR="005A35B4" w:rsidRPr="00B86B1C" w:rsidDel="00745346" w:rsidRDefault="005A35B4">
      <w:pPr>
        <w:pStyle w:val="Heading3"/>
        <w:ind w:left="1080"/>
        <w:rPr>
          <w:del w:id="417" w:author="Caree2" w:date="2016-10-26T18:17:00Z"/>
        </w:rPr>
        <w:pPrChange w:id="418" w:author="Caree2" w:date="2016-10-26T18:17:00Z">
          <w:pPr>
            <w:pStyle w:val="Heading3"/>
          </w:pPr>
        </w:pPrChange>
      </w:pPr>
      <w:del w:id="419" w:author="Caree2" w:date="2016-10-26T18:17:00Z">
        <w:r w:rsidRPr="00B86B1C" w:rsidDel="00745346">
          <w:delText xml:space="preserve">WATER USED IN PROCESSING </w:delText>
        </w:r>
        <w:r w:rsidR="003231FC" w:rsidDel="00745346">
          <w:delText>and</w:delText>
        </w:r>
        <w:r w:rsidRPr="00B86B1C" w:rsidDel="00745346">
          <w:delText xml:space="preserve"> SANITATION:</w:delText>
        </w:r>
      </w:del>
    </w:p>
    <w:p w:rsidR="005A35B4" w:rsidRPr="00871E1A" w:rsidDel="00745346" w:rsidRDefault="005A35B4">
      <w:pPr>
        <w:shd w:val="clear" w:color="auto" w:fill="FFFFFF"/>
        <w:ind w:left="1080"/>
        <w:rPr>
          <w:del w:id="420" w:author="Caree2" w:date="2016-10-26T18:17:00Z"/>
          <w:rFonts w:ascii="Times New Roman" w:hAnsi="Times New Roman"/>
          <w:color w:val="000000"/>
        </w:rPr>
        <w:pPrChange w:id="421" w:author="Caree2" w:date="2016-10-26T18:17:00Z">
          <w:pPr>
            <w:shd w:val="clear" w:color="auto" w:fill="FFFFFF"/>
            <w:ind w:left="360"/>
          </w:pPr>
        </w:pPrChange>
      </w:pPr>
      <w:del w:id="422" w:author="Caree2" w:date="2016-10-26T18:17:00Z">
        <w:r w:rsidRPr="00871E1A" w:rsidDel="00745346">
          <w:rPr>
            <w:rFonts w:ascii="Times New Roman" w:hAnsi="Times New Roman"/>
            <w:color w:val="000000"/>
          </w:rPr>
          <w:delText xml:space="preserve">All water used on the MPPU </w:delText>
        </w:r>
        <w:r w:rsidR="003231FC" w:rsidDel="00745346">
          <w:rPr>
            <w:rFonts w:ascii="Times New Roman" w:hAnsi="Times New Roman"/>
            <w:color w:val="000000"/>
          </w:rPr>
          <w:delText>for</w:delText>
        </w:r>
        <w:r w:rsidRPr="00871E1A" w:rsidDel="00745346">
          <w:rPr>
            <w:rFonts w:ascii="Times New Roman" w:hAnsi="Times New Roman"/>
            <w:color w:val="000000"/>
          </w:rPr>
          <w:delText xml:space="preserve"> processing, cleaning and sanitation, chilling tanks and ice manufacture, and used in the production of whole raw poultry carcasses and giblets, </w:delText>
        </w:r>
        <w:r w:rsidR="003231FC" w:rsidDel="00745346">
          <w:rPr>
            <w:rFonts w:ascii="Times New Roman" w:hAnsi="Times New Roman"/>
            <w:color w:val="000000"/>
          </w:rPr>
          <w:delText>must</w:delText>
        </w:r>
        <w:r w:rsidRPr="00871E1A" w:rsidDel="00745346">
          <w:rPr>
            <w:rFonts w:ascii="Times New Roman" w:hAnsi="Times New Roman"/>
            <w:color w:val="000000"/>
          </w:rPr>
          <w:delText xml:space="preserve"> be potable.</w:delText>
        </w:r>
      </w:del>
    </w:p>
    <w:p w:rsidR="005A35B4" w:rsidRPr="000F77C5" w:rsidDel="00745346" w:rsidRDefault="005A35B4">
      <w:pPr>
        <w:shd w:val="clear" w:color="auto" w:fill="FFFFFF"/>
        <w:ind w:left="1080"/>
        <w:rPr>
          <w:del w:id="423" w:author="Caree2" w:date="2016-10-26T18:17:00Z"/>
          <w:rFonts w:ascii="Times New Roman" w:hAnsi="Times New Roman"/>
          <w:color w:val="000000"/>
        </w:rPr>
        <w:pPrChange w:id="424" w:author="Caree2" w:date="2016-10-26T18:17:00Z">
          <w:pPr>
            <w:shd w:val="clear" w:color="auto" w:fill="FFFFFF"/>
          </w:pPr>
        </w:pPrChange>
      </w:pPr>
    </w:p>
    <w:p w:rsidR="005A35B4" w:rsidRPr="00B86B1C" w:rsidDel="00745346" w:rsidRDefault="005A35B4">
      <w:pPr>
        <w:pStyle w:val="Heading8"/>
        <w:ind w:left="1080" w:firstLine="0"/>
        <w:rPr>
          <w:del w:id="425" w:author="Caree2" w:date="2016-10-26T18:17:00Z"/>
        </w:rPr>
        <w:pPrChange w:id="426" w:author="Caree2" w:date="2016-10-26T18:17:00Z">
          <w:pPr>
            <w:pStyle w:val="Heading8"/>
            <w:ind w:firstLine="0"/>
          </w:pPr>
        </w:pPrChange>
      </w:pPr>
      <w:del w:id="427" w:author="Caree2" w:date="2016-10-26T18:17:00Z">
        <w:r w:rsidRPr="00B86B1C" w:rsidDel="00745346">
          <w:delText xml:space="preserve">CLEANING </w:delText>
        </w:r>
        <w:r w:rsidR="00E857B2" w:rsidDel="00745346">
          <w:delText>and</w:delText>
        </w:r>
        <w:r w:rsidRPr="00B86B1C" w:rsidDel="00745346">
          <w:delText xml:space="preserve"> SANITATION AGENTS:</w:delText>
        </w:r>
      </w:del>
    </w:p>
    <w:p w:rsidR="005A35B4" w:rsidRPr="00871E1A" w:rsidDel="00745346" w:rsidRDefault="000F77C5">
      <w:pPr>
        <w:pStyle w:val="Heading8"/>
        <w:ind w:left="1080" w:firstLine="0"/>
        <w:rPr>
          <w:del w:id="428" w:author="Caree2" w:date="2016-10-26T18:17:00Z"/>
          <w:sz w:val="24"/>
        </w:rPr>
        <w:pPrChange w:id="429" w:author="Caree2" w:date="2016-10-26T18:17:00Z">
          <w:pPr>
            <w:pStyle w:val="Heading8"/>
            <w:ind w:left="360" w:firstLine="0"/>
          </w:pPr>
        </w:pPrChange>
      </w:pPr>
      <w:del w:id="430" w:author="Caree2" w:date="2016-10-26T18:17:00Z">
        <w:r w:rsidDel="00745346">
          <w:rPr>
            <w:sz w:val="24"/>
          </w:rPr>
          <w:delText>A</w:delText>
        </w:r>
        <w:r w:rsidR="005A35B4" w:rsidRPr="00871E1A" w:rsidDel="00745346">
          <w:rPr>
            <w:sz w:val="24"/>
          </w:rPr>
          <w:delText xml:space="preserve">ll cleaning agents </w:delText>
        </w:r>
        <w:r w:rsidRPr="00871E1A" w:rsidDel="00745346">
          <w:rPr>
            <w:sz w:val="24"/>
          </w:rPr>
          <w:delText xml:space="preserve">(soaps </w:delText>
        </w:r>
        <w:r w:rsidR="00B86B1C" w:rsidDel="00745346">
          <w:rPr>
            <w:sz w:val="24"/>
          </w:rPr>
          <w:delText>and</w:delText>
        </w:r>
        <w:r w:rsidRPr="00871E1A" w:rsidDel="00745346">
          <w:rPr>
            <w:sz w:val="24"/>
          </w:rPr>
          <w:delText xml:space="preserve"> detergents)</w:delText>
        </w:r>
        <w:r w:rsidDel="00745346">
          <w:rPr>
            <w:sz w:val="24"/>
          </w:rPr>
          <w:delText xml:space="preserve"> </w:delText>
        </w:r>
        <w:r w:rsidR="005A35B4" w:rsidRPr="00871E1A" w:rsidDel="00745346">
          <w:rPr>
            <w:sz w:val="24"/>
          </w:rPr>
          <w:delText>must be biodegradab</w:delText>
        </w:r>
        <w:r w:rsidR="00CA32BF" w:rsidRPr="00871E1A" w:rsidDel="00745346">
          <w:rPr>
            <w:sz w:val="24"/>
          </w:rPr>
          <w:delText>le</w:delText>
        </w:r>
        <w:r w:rsidR="005A35B4" w:rsidRPr="00871E1A" w:rsidDel="00745346">
          <w:rPr>
            <w:sz w:val="24"/>
          </w:rPr>
          <w:delText xml:space="preserve"> and used in prescribed </w:delText>
        </w:r>
        <w:r w:rsidR="00CA32BF" w:rsidRPr="00871E1A" w:rsidDel="00745346">
          <w:rPr>
            <w:sz w:val="24"/>
          </w:rPr>
          <w:delText xml:space="preserve">label </w:delText>
        </w:r>
        <w:r w:rsidR="005A35B4" w:rsidRPr="00871E1A" w:rsidDel="00745346">
          <w:rPr>
            <w:sz w:val="24"/>
          </w:rPr>
          <w:delText>concentrations and methods.</w:delText>
        </w:r>
      </w:del>
    </w:p>
    <w:p w:rsidR="005A35B4" w:rsidRPr="00871E1A" w:rsidDel="00745346" w:rsidRDefault="005A35B4">
      <w:pPr>
        <w:pStyle w:val="Heading8"/>
        <w:ind w:left="1080" w:firstLine="0"/>
        <w:rPr>
          <w:del w:id="431" w:author="Caree2" w:date="2016-10-26T18:17:00Z"/>
          <w:sz w:val="24"/>
        </w:rPr>
        <w:pPrChange w:id="432" w:author="Caree2" w:date="2016-10-26T18:17:00Z">
          <w:pPr>
            <w:pStyle w:val="Heading8"/>
            <w:ind w:left="360" w:firstLine="0"/>
          </w:pPr>
        </w:pPrChange>
      </w:pPr>
      <w:del w:id="433" w:author="Caree2" w:date="2016-10-26T18:17:00Z">
        <w:r w:rsidRPr="00871E1A" w:rsidDel="00745346">
          <w:rPr>
            <w:sz w:val="24"/>
          </w:rPr>
          <w:delText xml:space="preserve">Approved sanitizing agents for use on food contact </w:delText>
        </w:r>
        <w:r w:rsidR="00CA32BF" w:rsidRPr="00871E1A" w:rsidDel="00745346">
          <w:rPr>
            <w:sz w:val="24"/>
          </w:rPr>
          <w:delText>surfaces must be biodegradable</w:delText>
        </w:r>
        <w:r w:rsidRPr="00871E1A" w:rsidDel="00745346">
          <w:rPr>
            <w:sz w:val="24"/>
          </w:rPr>
          <w:delText xml:space="preserve"> and used in prescribed concentrations and methods.</w:delText>
        </w:r>
      </w:del>
    </w:p>
    <w:p w:rsidR="00CA32BF" w:rsidRPr="00871E1A" w:rsidDel="00745346" w:rsidRDefault="00CA32BF">
      <w:pPr>
        <w:ind w:left="1080"/>
        <w:rPr>
          <w:del w:id="434" w:author="Caree2" w:date="2016-10-26T18:17:00Z"/>
          <w:rFonts w:ascii="Times New Roman" w:hAnsi="Times New Roman"/>
        </w:rPr>
        <w:pPrChange w:id="435" w:author="Caree2" w:date="2016-10-26T18:17:00Z">
          <w:pPr>
            <w:ind w:left="1290"/>
          </w:pPr>
        </w:pPrChange>
      </w:pPr>
      <w:del w:id="436" w:author="Caree2" w:date="2016-10-26T18:17:00Z">
        <w:r w:rsidRPr="00871E1A" w:rsidDel="00745346">
          <w:rPr>
            <w:rFonts w:ascii="Times New Roman" w:hAnsi="Times New Roman"/>
          </w:rPr>
          <w:delText>Including:</w:delText>
        </w:r>
        <w:r w:rsidR="005A35B4" w:rsidRPr="00871E1A" w:rsidDel="00745346">
          <w:rPr>
            <w:rFonts w:ascii="Times New Roman" w:hAnsi="Times New Roman"/>
          </w:rPr>
          <w:delText xml:space="preserve"> C</w:delText>
        </w:r>
        <w:r w:rsidRPr="00871E1A" w:rsidDel="00745346">
          <w:rPr>
            <w:rFonts w:ascii="Times New Roman" w:hAnsi="Times New Roman"/>
          </w:rPr>
          <w:delText>hlorine (</w:delText>
        </w:r>
        <w:r w:rsidR="006D1A19" w:rsidDel="00745346">
          <w:rPr>
            <w:rFonts w:ascii="Times New Roman" w:hAnsi="Times New Roman"/>
          </w:rPr>
          <w:delText>i.e.</w:delText>
        </w:r>
        <w:r w:rsidR="00E857B2" w:rsidDel="00745346">
          <w:rPr>
            <w:rFonts w:ascii="Times New Roman" w:hAnsi="Times New Roman"/>
          </w:rPr>
          <w:delText>,</w:delText>
        </w:r>
        <w:r w:rsidR="006D1A19" w:rsidDel="00745346">
          <w:rPr>
            <w:rFonts w:ascii="Times New Roman" w:hAnsi="Times New Roman"/>
          </w:rPr>
          <w:delText xml:space="preserve"> household bleach</w:delText>
        </w:r>
        <w:r w:rsidRPr="00871E1A" w:rsidDel="00745346">
          <w:rPr>
            <w:rFonts w:ascii="Times New Roman" w:hAnsi="Times New Roman"/>
          </w:rPr>
          <w:delText xml:space="preserve">), </w:delText>
        </w:r>
        <w:r w:rsidR="005A35B4" w:rsidRPr="00871E1A" w:rsidDel="00745346">
          <w:rPr>
            <w:rFonts w:ascii="Times New Roman" w:hAnsi="Times New Roman"/>
          </w:rPr>
          <w:delText>Hydrogen per</w:delText>
        </w:r>
        <w:r w:rsidRPr="00871E1A" w:rsidDel="00745346">
          <w:rPr>
            <w:rFonts w:ascii="Times New Roman" w:hAnsi="Times New Roman"/>
          </w:rPr>
          <w:delText>oxide,</w:delText>
        </w:r>
        <w:r w:rsidR="000F77C5" w:rsidDel="00745346">
          <w:rPr>
            <w:rFonts w:ascii="Times New Roman" w:hAnsi="Times New Roman"/>
          </w:rPr>
          <w:delText xml:space="preserve"> and</w:delText>
        </w:r>
        <w:r w:rsidRPr="00871E1A" w:rsidDel="00745346">
          <w:rPr>
            <w:rFonts w:ascii="Times New Roman" w:hAnsi="Times New Roman"/>
          </w:rPr>
          <w:delText xml:space="preserve"> quaternary ammonia</w:delText>
        </w:r>
        <w:r w:rsidR="00E857B2" w:rsidDel="00745346">
          <w:rPr>
            <w:rFonts w:ascii="Times New Roman" w:hAnsi="Times New Roman"/>
          </w:rPr>
          <w:delText>-</w:delText>
        </w:r>
        <w:r w:rsidRPr="00871E1A" w:rsidDel="00745346">
          <w:rPr>
            <w:rFonts w:ascii="Times New Roman" w:hAnsi="Times New Roman"/>
          </w:rPr>
          <w:delText>based sanitizers.</w:delText>
        </w:r>
      </w:del>
    </w:p>
    <w:p w:rsidR="000F77C5" w:rsidDel="00745346" w:rsidRDefault="005A35B4">
      <w:pPr>
        <w:ind w:left="1080"/>
        <w:rPr>
          <w:del w:id="437" w:author="Caree2" w:date="2016-10-26T18:17:00Z"/>
          <w:rFonts w:ascii="Times New Roman" w:hAnsi="Times New Roman"/>
        </w:rPr>
        <w:pPrChange w:id="438" w:author="Caree2" w:date="2016-10-26T18:17:00Z">
          <w:pPr>
            <w:ind w:left="1290"/>
          </w:pPr>
        </w:pPrChange>
      </w:pPr>
      <w:del w:id="439" w:author="Caree2" w:date="2016-10-26T18:17:00Z">
        <w:r w:rsidRPr="00871E1A" w:rsidDel="00745346">
          <w:rPr>
            <w:rFonts w:ascii="Times New Roman" w:hAnsi="Times New Roman"/>
          </w:rPr>
          <w:tab/>
        </w:r>
      </w:del>
    </w:p>
    <w:p w:rsidR="005A35B4" w:rsidRPr="00B86B1C" w:rsidDel="00745346" w:rsidRDefault="005A35B4">
      <w:pPr>
        <w:ind w:left="1080"/>
        <w:rPr>
          <w:del w:id="440" w:author="Caree2" w:date="2016-10-26T18:17:00Z"/>
          <w:rFonts w:ascii="Times New Roman" w:hAnsi="Times New Roman"/>
          <w:sz w:val="28"/>
        </w:rPr>
        <w:pPrChange w:id="441" w:author="Caree2" w:date="2016-10-26T18:17:00Z">
          <w:pPr/>
        </w:pPrChange>
      </w:pPr>
      <w:del w:id="442" w:author="Caree2" w:date="2016-10-26T18:17:00Z">
        <w:r w:rsidRPr="00B86B1C" w:rsidDel="00745346">
          <w:rPr>
            <w:rFonts w:ascii="Times New Roman" w:hAnsi="Times New Roman"/>
            <w:sz w:val="28"/>
          </w:rPr>
          <w:delText>EQUIPMENT MAINTENANCE AGENTS:</w:delText>
        </w:r>
      </w:del>
    </w:p>
    <w:p w:rsidR="005A35B4" w:rsidRPr="00871E1A" w:rsidDel="00745346" w:rsidRDefault="005A35B4">
      <w:pPr>
        <w:ind w:left="1080"/>
        <w:rPr>
          <w:del w:id="443" w:author="Caree2" w:date="2016-10-26T18:17:00Z"/>
          <w:rFonts w:ascii="Times New Roman" w:hAnsi="Times New Roman"/>
        </w:rPr>
        <w:pPrChange w:id="444" w:author="Caree2" w:date="2016-10-26T18:17:00Z">
          <w:pPr>
            <w:ind w:left="360"/>
          </w:pPr>
        </w:pPrChange>
      </w:pPr>
      <w:del w:id="445" w:author="Caree2" w:date="2016-10-26T18:17:00Z">
        <w:r w:rsidRPr="00871E1A" w:rsidDel="00745346">
          <w:rPr>
            <w:rFonts w:ascii="Times New Roman" w:hAnsi="Times New Roman"/>
          </w:rPr>
          <w:delText>Any agents used in equipment maintenance (whether such equipment is located on the MPPU or used in the production of whole raw poultry carcasses and giblets), including any lubricants applied to equipment surfaces subject to corrosion after final cleaning, rinse and sanitation, must be food grade.</w:delText>
        </w:r>
      </w:del>
    </w:p>
    <w:p w:rsidR="005A35B4" w:rsidRPr="00871E1A" w:rsidDel="00745346" w:rsidRDefault="005A35B4">
      <w:pPr>
        <w:ind w:left="1080"/>
        <w:rPr>
          <w:del w:id="446" w:author="Caree2" w:date="2016-10-26T18:17:00Z"/>
          <w:rFonts w:ascii="Times New Roman" w:hAnsi="Times New Roman"/>
        </w:rPr>
        <w:pPrChange w:id="447" w:author="Caree2" w:date="2016-10-26T18:17:00Z">
          <w:pPr>
            <w:ind w:left="1440"/>
          </w:pPr>
        </w:pPrChange>
      </w:pPr>
      <w:del w:id="448" w:author="Caree2" w:date="2016-10-26T18:17:00Z">
        <w:r w:rsidRPr="00871E1A" w:rsidDel="00745346">
          <w:rPr>
            <w:rFonts w:ascii="Times New Roman" w:hAnsi="Times New Roman"/>
          </w:rPr>
          <w:tab/>
        </w:r>
      </w:del>
    </w:p>
    <w:p w:rsidR="005A35B4" w:rsidRPr="00B86B1C" w:rsidDel="00745346" w:rsidRDefault="005A35B4">
      <w:pPr>
        <w:ind w:left="1080"/>
        <w:rPr>
          <w:del w:id="449" w:author="Caree2" w:date="2016-10-26T18:17:00Z"/>
          <w:rFonts w:ascii="Times New Roman" w:hAnsi="Times New Roman"/>
          <w:sz w:val="28"/>
        </w:rPr>
        <w:pPrChange w:id="450" w:author="Caree2" w:date="2016-10-26T18:17:00Z">
          <w:pPr>
            <w:ind w:left="1530" w:hanging="1530"/>
          </w:pPr>
        </w:pPrChange>
      </w:pPr>
      <w:del w:id="451" w:author="Caree2" w:date="2016-10-26T18:17:00Z">
        <w:r w:rsidRPr="00B86B1C" w:rsidDel="00745346">
          <w:rPr>
            <w:rFonts w:ascii="Times New Roman" w:hAnsi="Times New Roman"/>
            <w:sz w:val="28"/>
          </w:rPr>
          <w:delText>ENVIRONMENTAL CONSIDERATIONS:</w:delText>
        </w:r>
      </w:del>
    </w:p>
    <w:p w:rsidR="006A0E76" w:rsidDel="00745346" w:rsidRDefault="005A35B4">
      <w:pPr>
        <w:shd w:val="clear" w:color="auto" w:fill="FFFFFF"/>
        <w:ind w:left="1080"/>
        <w:rPr>
          <w:del w:id="452" w:author="Caree2" w:date="2016-10-26T18:17:00Z"/>
          <w:rFonts w:ascii="Times New Roman" w:hAnsi="Times New Roman"/>
        </w:rPr>
        <w:pPrChange w:id="453" w:author="Caree2" w:date="2016-10-26T18:17:00Z">
          <w:pPr>
            <w:shd w:val="clear" w:color="auto" w:fill="FFFFFF"/>
            <w:ind w:left="360"/>
          </w:pPr>
        </w:pPrChange>
      </w:pPr>
      <w:del w:id="454" w:author="Caree2" w:date="2016-10-26T18:17:00Z">
        <w:r w:rsidRPr="00871E1A" w:rsidDel="00745346">
          <w:rPr>
            <w:rFonts w:ascii="Times New Roman" w:hAnsi="Times New Roman"/>
          </w:rPr>
          <w:delText>The MPPU unit must be managed in a manne</w:delText>
        </w:r>
        <w:r w:rsidR="001124C4" w:rsidRPr="00871E1A" w:rsidDel="00745346">
          <w:rPr>
            <w:rFonts w:ascii="Times New Roman" w:hAnsi="Times New Roman"/>
          </w:rPr>
          <w:delText xml:space="preserve">r that protects the environment and is in accordance with </w:delText>
        </w:r>
        <w:r w:rsidR="00E857B2" w:rsidDel="00745346">
          <w:rPr>
            <w:rFonts w:ascii="Times New Roman" w:hAnsi="Times New Roman"/>
          </w:rPr>
          <w:delText>Massachusetts Department of Environmental Protection</w:delText>
        </w:r>
        <w:r w:rsidR="001124C4" w:rsidRPr="00871E1A" w:rsidDel="00745346">
          <w:rPr>
            <w:rFonts w:ascii="Times New Roman" w:hAnsi="Times New Roman"/>
          </w:rPr>
          <w:delText xml:space="preserve"> guidelines</w:delText>
        </w:r>
        <w:r w:rsidR="00E857B2" w:rsidDel="00745346">
          <w:rPr>
            <w:rFonts w:ascii="Times New Roman" w:hAnsi="Times New Roman"/>
          </w:rPr>
          <w:delText>,</w:delText>
        </w:r>
        <w:r w:rsidRPr="00871E1A" w:rsidDel="00745346">
          <w:rPr>
            <w:rFonts w:ascii="Times New Roman" w:hAnsi="Times New Roman"/>
          </w:rPr>
          <w:delText xml:space="preserve"> including </w:delText>
        </w:r>
        <w:r w:rsidR="00FA2E88" w:rsidRPr="00871E1A" w:rsidDel="00745346">
          <w:rPr>
            <w:rFonts w:ascii="Times New Roman" w:hAnsi="Times New Roman"/>
          </w:rPr>
          <w:delText>those related to wastes</w:delText>
        </w:r>
        <w:r w:rsidRPr="00871E1A" w:rsidDel="00745346">
          <w:rPr>
            <w:rFonts w:ascii="Times New Roman" w:hAnsi="Times New Roman"/>
          </w:rPr>
          <w:delText xml:space="preserve"> an</w:delText>
        </w:r>
        <w:r w:rsidR="006A0E76" w:rsidDel="00745346">
          <w:rPr>
            <w:rFonts w:ascii="Times New Roman" w:hAnsi="Times New Roman"/>
          </w:rPr>
          <w:delText>d groundwater. Please refer to:</w:delText>
        </w:r>
      </w:del>
    </w:p>
    <w:p w:rsidR="006A0E76" w:rsidDel="00745346" w:rsidRDefault="005A35B4">
      <w:pPr>
        <w:shd w:val="clear" w:color="auto" w:fill="FFFFFF"/>
        <w:ind w:left="1080"/>
        <w:rPr>
          <w:del w:id="455" w:author="Caree2" w:date="2016-10-26T18:17:00Z"/>
          <w:rFonts w:ascii="Times New Roman" w:hAnsi="Times New Roman"/>
        </w:rPr>
        <w:pPrChange w:id="456" w:author="Caree2" w:date="2016-10-26T18:17:00Z">
          <w:pPr>
            <w:numPr>
              <w:numId w:val="46"/>
            </w:numPr>
            <w:shd w:val="clear" w:color="auto" w:fill="FFFFFF"/>
            <w:tabs>
              <w:tab w:val="num" w:pos="1080"/>
            </w:tabs>
            <w:ind w:left="1080" w:hanging="360"/>
          </w:pPr>
        </w:pPrChange>
      </w:pPr>
      <w:del w:id="457" w:author="Caree2" w:date="2016-10-26T18:17:00Z">
        <w:r w:rsidRPr="00871E1A" w:rsidDel="00745346">
          <w:rPr>
            <w:rFonts w:ascii="Times New Roman" w:hAnsi="Times New Roman"/>
          </w:rPr>
          <w:delText>MPPU Good Manuf</w:delText>
        </w:r>
        <w:r w:rsidR="006A0E76" w:rsidDel="00745346">
          <w:rPr>
            <w:rFonts w:ascii="Times New Roman" w:hAnsi="Times New Roman"/>
          </w:rPr>
          <w:delText>acturing Practices #</w:delText>
        </w:r>
        <w:r w:rsidR="006D1A19" w:rsidDel="00745346">
          <w:rPr>
            <w:rFonts w:ascii="Times New Roman" w:hAnsi="Times New Roman"/>
          </w:rPr>
          <w:delText>2.9, page 1</w:delText>
        </w:r>
        <w:r w:rsidR="0023160F" w:rsidDel="00745346">
          <w:rPr>
            <w:rFonts w:ascii="Times New Roman" w:hAnsi="Times New Roman"/>
          </w:rPr>
          <w:delText>2</w:delText>
        </w:r>
        <w:r w:rsidR="00E857B2" w:rsidDel="00745346">
          <w:rPr>
            <w:rFonts w:ascii="Times New Roman" w:hAnsi="Times New Roman"/>
          </w:rPr>
          <w:delText>,</w:delText>
        </w:r>
      </w:del>
    </w:p>
    <w:p w:rsidR="005A35B4" w:rsidDel="00745346" w:rsidRDefault="005A35B4">
      <w:pPr>
        <w:shd w:val="clear" w:color="auto" w:fill="FFFFFF"/>
        <w:ind w:left="1080"/>
        <w:rPr>
          <w:del w:id="458" w:author="Caree2" w:date="2016-10-26T18:17:00Z"/>
          <w:rFonts w:ascii="Times New Roman" w:hAnsi="Times New Roman"/>
        </w:rPr>
        <w:pPrChange w:id="459" w:author="Caree2" w:date="2016-10-26T18:17:00Z">
          <w:pPr>
            <w:numPr>
              <w:numId w:val="46"/>
            </w:numPr>
            <w:shd w:val="clear" w:color="auto" w:fill="FFFFFF"/>
            <w:tabs>
              <w:tab w:val="num" w:pos="1080"/>
            </w:tabs>
            <w:ind w:left="1080" w:hanging="360"/>
          </w:pPr>
        </w:pPrChange>
      </w:pPr>
      <w:del w:id="460" w:author="Caree2" w:date="2016-10-26T18:17:00Z">
        <w:r w:rsidRPr="00871E1A" w:rsidDel="00745346">
          <w:rPr>
            <w:rFonts w:ascii="Times New Roman" w:hAnsi="Times New Roman"/>
          </w:rPr>
          <w:delText xml:space="preserve">MPPU Processing Water </w:delText>
        </w:r>
        <w:r w:rsidR="00B86B1C" w:rsidDel="00745346">
          <w:rPr>
            <w:rFonts w:ascii="Times New Roman" w:hAnsi="Times New Roman"/>
          </w:rPr>
          <w:delText>and</w:delText>
        </w:r>
        <w:r w:rsidRPr="00871E1A" w:rsidDel="00745346">
          <w:rPr>
            <w:rFonts w:ascii="Times New Roman" w:hAnsi="Times New Roman"/>
          </w:rPr>
          <w:delText xml:space="preserve"> Solid Waste Management Protocol </w:delText>
        </w:r>
        <w:r w:rsidR="00350F7F" w:rsidDel="00745346">
          <w:rPr>
            <w:rFonts w:ascii="Times New Roman" w:hAnsi="Times New Roman"/>
          </w:rPr>
          <w:delText>and</w:delText>
        </w:r>
        <w:r w:rsidRPr="00871E1A" w:rsidDel="00745346">
          <w:rPr>
            <w:rFonts w:ascii="Times New Roman" w:hAnsi="Times New Roman"/>
          </w:rPr>
          <w:delText xml:space="preserve"> Practic</w:delText>
        </w:r>
        <w:r w:rsidR="006A0E76" w:rsidDel="00745346">
          <w:rPr>
            <w:rFonts w:ascii="Times New Roman" w:hAnsi="Times New Roman"/>
          </w:rPr>
          <w:delText>e Log - Appendix C, page 45, and</w:delText>
        </w:r>
      </w:del>
    </w:p>
    <w:p w:rsidR="006A0E76" w:rsidRPr="0023160F" w:rsidRDefault="006A0E76">
      <w:pPr>
        <w:shd w:val="clear" w:color="auto" w:fill="FFFFFF"/>
        <w:ind w:left="1080"/>
        <w:rPr>
          <w:rFonts w:ascii="Times New Roman" w:hAnsi="Times New Roman"/>
        </w:rPr>
        <w:pPrChange w:id="461" w:author="Caree2" w:date="2016-10-26T18:17:00Z">
          <w:pPr>
            <w:numPr>
              <w:numId w:val="46"/>
            </w:numPr>
            <w:shd w:val="clear" w:color="auto" w:fill="FFFFFF"/>
            <w:tabs>
              <w:tab w:val="num" w:pos="1080"/>
            </w:tabs>
            <w:ind w:left="1080" w:hanging="360"/>
          </w:pPr>
        </w:pPrChange>
      </w:pPr>
      <w:del w:id="462" w:author="Caree2" w:date="2016-10-26T18:17:00Z">
        <w:r w:rsidRPr="0023160F" w:rsidDel="00745346">
          <w:rPr>
            <w:rFonts w:ascii="Times New Roman" w:hAnsi="Times New Roman"/>
            <w:bCs/>
            <w:szCs w:val="22"/>
          </w:rPr>
          <w:delText>DEP Guidelines and Best Management Practices for MPPU Waste Management - Appendix D, page 47</w:delText>
        </w:r>
      </w:del>
      <w:r w:rsidR="00E857B2" w:rsidRPr="0023160F">
        <w:rPr>
          <w:rFonts w:ascii="Times New Roman" w:hAnsi="Times New Roman"/>
          <w:bCs/>
          <w:szCs w:val="22"/>
        </w:rPr>
        <w:t>.</w:t>
      </w:r>
    </w:p>
    <w:p w:rsidR="005A35B4" w:rsidRPr="00871E1A" w:rsidRDefault="005A35B4">
      <w:pPr>
        <w:shd w:val="clear" w:color="auto" w:fill="FFFFFF"/>
        <w:ind w:left="360"/>
        <w:rPr>
          <w:rFonts w:ascii="Times New Roman" w:hAnsi="Times New Roman"/>
          <w:b/>
          <w:bCs/>
          <w:sz w:val="36"/>
        </w:rPr>
      </w:pPr>
      <w:r w:rsidRPr="00871E1A">
        <w:rPr>
          <w:rFonts w:ascii="Times New Roman" w:hAnsi="Times New Roman"/>
        </w:rPr>
        <w:tab/>
      </w:r>
      <w:r w:rsidRPr="00871E1A">
        <w:rPr>
          <w:rFonts w:ascii="Times New Roman" w:hAnsi="Times New Roman"/>
        </w:rPr>
        <w:tab/>
      </w:r>
      <w:r w:rsidRPr="00871E1A">
        <w:rPr>
          <w:rFonts w:ascii="Times New Roman" w:hAnsi="Times New Roman"/>
        </w:rPr>
        <w:tab/>
        <w:t xml:space="preserve"> </w:t>
      </w:r>
    </w:p>
    <w:p w:rsidR="005A35B4" w:rsidRPr="00871E1A" w:rsidRDefault="005A35B4">
      <w:pPr>
        <w:ind w:left="360"/>
        <w:rPr>
          <w:rFonts w:ascii="Times New Roman" w:hAnsi="Times New Roman"/>
        </w:rPr>
      </w:pPr>
    </w:p>
    <w:p w:rsidR="005A35B4" w:rsidRPr="00871E1A" w:rsidRDefault="005A35B4" w:rsidP="0012448C">
      <w:pPr>
        <w:pStyle w:val="StyleHeading114ptBoldUnderlineLeft"/>
        <w:sectPr w:rsidR="005A35B4" w:rsidRPr="00871E1A" w:rsidSect="00D73E1D">
          <w:pgSz w:w="12240" w:h="15840" w:code="1"/>
          <w:pgMar w:top="1152" w:right="1800" w:bottom="1152" w:left="1800" w:header="720" w:footer="720" w:gutter="0"/>
          <w:cols w:space="720"/>
          <w:docGrid w:linePitch="360"/>
        </w:sectPr>
      </w:pPr>
    </w:p>
    <w:p w:rsidR="0012448C" w:rsidRPr="00871E1A" w:rsidRDefault="0012448C">
      <w:pPr>
        <w:ind w:right="-720"/>
        <w:rPr>
          <w:rFonts w:ascii="Times New Roman" w:hAnsi="Times New Roman"/>
          <w:sz w:val="32"/>
        </w:rPr>
        <w:sectPr w:rsidR="0012448C" w:rsidRPr="00871E1A" w:rsidSect="00D73E1D">
          <w:type w:val="continuous"/>
          <w:pgSz w:w="12240" w:h="15840"/>
          <w:pgMar w:top="1152" w:right="1800" w:bottom="1152" w:left="1800" w:header="720" w:footer="720" w:gutter="0"/>
          <w:cols w:num="3" w:space="648"/>
          <w:docGrid w:linePitch="360"/>
        </w:sectPr>
      </w:pPr>
    </w:p>
    <w:p w:rsidR="001A4B38" w:rsidRDefault="005B126E">
      <w:pPr>
        <w:pStyle w:val="StyleHeading114ptBoldUnderlineLeft"/>
        <w:rPr>
          <w:ins w:id="463" w:author="Caree2" w:date="2016-10-28T06:12:00Z"/>
        </w:rPr>
        <w:pPrChange w:id="464" w:author="Caree2" w:date="2016-10-30T11:27:00Z">
          <w:pPr>
            <w:shd w:val="clear" w:color="auto" w:fill="FFFFFF"/>
          </w:pPr>
        </w:pPrChange>
      </w:pPr>
      <w:del w:id="465" w:author="Caree2" w:date="2016-10-26T18:18:00Z">
        <w:r w:rsidRPr="002612E3">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0" type="#_x0000_t75" style="position:absolute;margin-left:.9pt;margin-top:33.9pt;width:467.55pt;height:595.85pt;z-index:251663360">
              <v:imagedata r:id="rId16" o:title=""/>
              <w10:wrap type="square"/>
            </v:shape>
            <o:OLEObject Type="Embed" ProgID="Visio.Drawing.11" ShapeID="_x0000_s1080" DrawAspect="Content" ObjectID="_1539871429" r:id="rId17"/>
          </w:pict>
        </w:r>
      </w:del>
      <w:r w:rsidR="0012448C" w:rsidRPr="003075A9">
        <w:rPr>
          <w:rPrChange w:id="466" w:author="Caree2" w:date="2016-10-30T11:27:00Z">
            <w:rPr>
              <w:bCs/>
              <w:sz w:val="44"/>
              <w:szCs w:val="44"/>
            </w:rPr>
          </w:rPrChange>
        </w:rPr>
        <w:t xml:space="preserve"> </w:t>
      </w:r>
      <w:bookmarkStart w:id="467" w:name="_Toc465593221"/>
      <w:r w:rsidR="0012448C" w:rsidRPr="002612E3">
        <w:t>1.</w:t>
      </w:r>
      <w:ins w:id="468" w:author="Caree2" w:date="2016-10-29T13:08:00Z">
        <w:r w:rsidR="00673EC6">
          <w:t>4</w:t>
        </w:r>
      </w:ins>
      <w:del w:id="469" w:author="Caree2" w:date="2016-10-29T13:08:00Z">
        <w:r w:rsidR="0012448C" w:rsidRPr="002612E3" w:rsidDel="00673EC6">
          <w:delText>3</w:delText>
        </w:r>
      </w:del>
      <w:r w:rsidR="0012448C" w:rsidRPr="00745346">
        <w:rPr>
          <w:rPrChange w:id="470" w:author="Caree2" w:date="2016-10-26T18:18:00Z">
            <w:rPr>
              <w:bCs/>
            </w:rPr>
          </w:rPrChange>
        </w:rPr>
        <w:t xml:space="preserve"> </w:t>
      </w:r>
      <w:del w:id="471" w:author="Caree2" w:date="2016-10-26T18:18:00Z">
        <w:r w:rsidR="0012448C" w:rsidRPr="00745346" w:rsidDel="00745346">
          <w:rPr>
            <w:rPrChange w:id="472" w:author="Caree2" w:date="2016-10-26T18:18:00Z">
              <w:rPr>
                <w:bCs/>
              </w:rPr>
            </w:rPrChange>
          </w:rPr>
          <w:delText>-</w:delText>
        </w:r>
      </w:del>
      <w:ins w:id="473" w:author="Caree2" w:date="2016-10-26T18:18:00Z">
        <w:r w:rsidR="00745346">
          <w:t>–</w:t>
        </w:r>
      </w:ins>
      <w:r w:rsidR="0012448C" w:rsidRPr="002612E3">
        <w:t xml:space="preserve"> </w:t>
      </w:r>
      <w:ins w:id="474" w:author="Caree2" w:date="2016-10-28T06:12:00Z">
        <w:r w:rsidR="001A4B38">
          <w:t>Click Finish Now</w:t>
        </w:r>
        <w:bookmarkEnd w:id="467"/>
      </w:ins>
    </w:p>
    <w:p w:rsidR="001A4B38" w:rsidRDefault="001A4B38">
      <w:pPr>
        <w:pStyle w:val="h1"/>
        <w:rPr>
          <w:ins w:id="475" w:author="Caree2" w:date="2016-10-28T06:12:00Z"/>
        </w:rPr>
        <w:pPrChange w:id="476" w:author="Caree2" w:date="2016-10-26T18:19:00Z">
          <w:pPr>
            <w:shd w:val="clear" w:color="auto" w:fill="FFFFFF"/>
          </w:pPr>
        </w:pPrChange>
      </w:pPr>
    </w:p>
    <w:p w:rsidR="00FE3307" w:rsidRDefault="008C77C5">
      <w:pPr>
        <w:rPr>
          <w:ins w:id="477" w:author="Caree2" w:date="2016-10-26T18:19:00Z"/>
        </w:rPr>
        <w:pPrChange w:id="478" w:author="Caree2" w:date="2016-10-29T13:04:00Z">
          <w:pPr>
            <w:shd w:val="clear" w:color="auto" w:fill="FFFFFF"/>
          </w:pPr>
        </w:pPrChange>
      </w:pPr>
      <w:ins w:id="479" w:author="Caree2" w:date="2016-10-29T13:04:00Z">
        <w:r>
          <w:rPr>
            <w:noProof/>
          </w:rPr>
          <w:drawing>
            <wp:inline distT="0" distB="0" distL="0" distR="0" wp14:anchorId="78E75F67" wp14:editId="5F43FA43">
              <wp:extent cx="4514850" cy="429055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514850" cy="4290555"/>
                      </a:xfrm>
                      <a:prstGeom prst="rect">
                        <a:avLst/>
                      </a:prstGeom>
                    </pic:spPr>
                  </pic:pic>
                </a:graphicData>
              </a:graphic>
            </wp:inline>
          </w:drawing>
        </w:r>
      </w:ins>
      <w:del w:id="480" w:author="Caree2" w:date="2016-10-26T18:18:00Z">
        <w:r w:rsidR="0012448C" w:rsidRPr="00745346" w:rsidDel="00745346">
          <w:rPr>
            <w:b/>
          </w:rPr>
          <w:delText>MPPU Food Productio</w:delText>
        </w:r>
      </w:del>
      <w:del w:id="481" w:author="Caree2" w:date="2016-10-26T18:19:00Z">
        <w:r w:rsidR="0012448C" w:rsidRPr="00745346" w:rsidDel="00745346">
          <w:rPr>
            <w:b/>
          </w:rPr>
          <w:delText>n Process Flow Diagram</w:delText>
        </w:r>
      </w:del>
    </w:p>
    <w:p w:rsidR="00FE3307" w:rsidRDefault="00FE3307">
      <w:pPr>
        <w:pStyle w:val="h1"/>
        <w:rPr>
          <w:ins w:id="482" w:author="Caree2" w:date="2016-10-26T18:19:00Z"/>
        </w:rPr>
        <w:pPrChange w:id="483" w:author="Caree2" w:date="2016-10-26T18:18:00Z">
          <w:pPr>
            <w:shd w:val="clear" w:color="auto" w:fill="FFFFFF"/>
          </w:pPr>
        </w:pPrChange>
      </w:pPr>
    </w:p>
    <w:p w:rsidR="008C77C5" w:rsidRDefault="008C77C5">
      <w:pPr>
        <w:rPr>
          <w:ins w:id="484" w:author="Caree2" w:date="2016-10-29T13:04:00Z"/>
          <w:rFonts w:ascii="Times New Roman" w:hAnsi="Times New Roman"/>
          <w:b/>
          <w:bCs/>
          <w:color w:val="000000"/>
          <w:sz w:val="28"/>
          <w:szCs w:val="20"/>
        </w:rPr>
      </w:pPr>
      <w:ins w:id="485" w:author="Caree2" w:date="2016-10-29T13:04:00Z">
        <w:r>
          <w:br w:type="page"/>
        </w:r>
      </w:ins>
    </w:p>
    <w:p w:rsidR="001A4B38" w:rsidRDefault="00673EC6">
      <w:pPr>
        <w:pStyle w:val="StyleHeading114ptBoldUnderlineLeft"/>
        <w:rPr>
          <w:ins w:id="486" w:author="Caree2" w:date="2016-10-29T13:04:00Z"/>
        </w:rPr>
        <w:pPrChange w:id="487" w:author="Caree2" w:date="2016-10-30T11:27:00Z">
          <w:pPr>
            <w:shd w:val="clear" w:color="auto" w:fill="FFFFFF"/>
          </w:pPr>
        </w:pPrChange>
      </w:pPr>
      <w:bookmarkStart w:id="488" w:name="_Toc465593222"/>
      <w:ins w:id="489" w:author="Caree2" w:date="2016-10-26T18:19:00Z">
        <w:r>
          <w:lastRenderedPageBreak/>
          <w:t>1.</w:t>
        </w:r>
      </w:ins>
      <w:ins w:id="490" w:author="Caree2" w:date="2016-10-29T13:09:00Z">
        <w:r>
          <w:t>5</w:t>
        </w:r>
      </w:ins>
      <w:ins w:id="491" w:author="Caree2" w:date="2016-10-26T18:19:00Z">
        <w:r w:rsidR="00FE3307" w:rsidRPr="00EA03DE">
          <w:t xml:space="preserve"> </w:t>
        </w:r>
        <w:r w:rsidR="00FE3307">
          <w:t>–</w:t>
        </w:r>
        <w:r w:rsidR="00FE3307" w:rsidRPr="00EA03DE">
          <w:t xml:space="preserve"> </w:t>
        </w:r>
      </w:ins>
      <w:ins w:id="492" w:author="Caree2" w:date="2016-10-28T06:13:00Z">
        <w:r w:rsidR="001A4B38">
          <w:t>Let Spring Tool Suite Prepare the Project</w:t>
        </w:r>
      </w:ins>
      <w:bookmarkEnd w:id="488"/>
    </w:p>
    <w:p w:rsidR="008C77C5" w:rsidRDefault="008C77C5">
      <w:pPr>
        <w:pStyle w:val="h1"/>
        <w:rPr>
          <w:ins w:id="493" w:author="Caree2" w:date="2016-10-29T13:04:00Z"/>
        </w:rPr>
        <w:pPrChange w:id="494" w:author="Caree2" w:date="2016-10-26T18:18:00Z">
          <w:pPr>
            <w:shd w:val="clear" w:color="auto" w:fill="FFFFFF"/>
          </w:pPr>
        </w:pPrChange>
      </w:pPr>
    </w:p>
    <w:p w:rsidR="008C77C5" w:rsidRDefault="008C77C5">
      <w:pPr>
        <w:rPr>
          <w:ins w:id="495" w:author="Caree2" w:date="2016-10-28T06:13:00Z"/>
        </w:rPr>
        <w:pPrChange w:id="496" w:author="Caree2" w:date="2016-10-29T13:42:00Z">
          <w:pPr>
            <w:shd w:val="clear" w:color="auto" w:fill="FFFFFF"/>
          </w:pPr>
        </w:pPrChange>
      </w:pPr>
      <w:ins w:id="497" w:author="Caree2" w:date="2016-10-29T13:04:00Z">
        <w:r>
          <w:rPr>
            <w:noProof/>
          </w:rPr>
          <w:drawing>
            <wp:inline distT="0" distB="0" distL="0" distR="0" wp14:anchorId="09F3BEFB" wp14:editId="66F248B8">
              <wp:extent cx="5219700" cy="3781425"/>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219700" cy="3781425"/>
                      </a:xfrm>
                      <a:prstGeom prst="rect">
                        <a:avLst/>
                      </a:prstGeom>
                    </pic:spPr>
                  </pic:pic>
                </a:graphicData>
              </a:graphic>
            </wp:inline>
          </w:drawing>
        </w:r>
      </w:ins>
    </w:p>
    <w:p w:rsidR="00FE3307" w:rsidRDefault="00FE3307">
      <w:pPr>
        <w:pStyle w:val="h1"/>
        <w:rPr>
          <w:ins w:id="498" w:author="Caree2" w:date="2016-10-28T06:13:00Z"/>
        </w:rPr>
        <w:pPrChange w:id="499" w:author="Caree2" w:date="2016-10-26T18:18:00Z">
          <w:pPr>
            <w:shd w:val="clear" w:color="auto" w:fill="FFFFFF"/>
          </w:pPr>
        </w:pPrChange>
      </w:pPr>
    </w:p>
    <w:p w:rsidR="001A4B38" w:rsidRDefault="001A4B38">
      <w:pPr>
        <w:rPr>
          <w:ins w:id="500" w:author="Caree2" w:date="2016-10-28T06:13:00Z"/>
        </w:rPr>
        <w:pPrChange w:id="501" w:author="Caree2" w:date="2016-10-28T06:13:00Z">
          <w:pPr>
            <w:shd w:val="clear" w:color="auto" w:fill="FFFFFF"/>
          </w:pPr>
        </w:pPrChange>
      </w:pPr>
    </w:p>
    <w:p w:rsidR="001A4B38" w:rsidRDefault="001A4B38">
      <w:pPr>
        <w:pStyle w:val="h1"/>
        <w:rPr>
          <w:ins w:id="502" w:author="Caree2" w:date="2016-10-26T18:19:00Z"/>
        </w:rPr>
        <w:pPrChange w:id="503" w:author="Caree2" w:date="2016-10-26T18:18:00Z">
          <w:pPr>
            <w:shd w:val="clear" w:color="auto" w:fill="FFFFFF"/>
          </w:pPr>
        </w:pPrChange>
      </w:pPr>
    </w:p>
    <w:p w:rsidR="00A40FD9" w:rsidRDefault="00A40FD9">
      <w:pPr>
        <w:rPr>
          <w:ins w:id="504" w:author="Caree2" w:date="2016-10-28T06:15:00Z"/>
          <w:rFonts w:ascii="Times New Roman" w:hAnsi="Times New Roman"/>
          <w:b/>
          <w:bCs/>
          <w:color w:val="000000"/>
          <w:sz w:val="28"/>
          <w:szCs w:val="20"/>
        </w:rPr>
      </w:pPr>
      <w:ins w:id="505" w:author="Caree2" w:date="2016-10-28T06:15:00Z">
        <w:r>
          <w:br w:type="page"/>
        </w:r>
      </w:ins>
    </w:p>
    <w:p w:rsidR="00FE3307" w:rsidRDefault="00FE3307">
      <w:pPr>
        <w:pStyle w:val="StyleHeading114ptBoldUnderlineLeft"/>
        <w:rPr>
          <w:ins w:id="506" w:author="Caree2" w:date="2016-10-28T06:14:00Z"/>
        </w:rPr>
        <w:pPrChange w:id="507" w:author="Caree2" w:date="2016-10-30T11:27:00Z">
          <w:pPr>
            <w:shd w:val="clear" w:color="auto" w:fill="FFFFFF"/>
          </w:pPr>
        </w:pPrChange>
      </w:pPr>
      <w:bookmarkStart w:id="508" w:name="_Toc465593223"/>
      <w:ins w:id="509" w:author="Caree2" w:date="2016-10-26T18:19:00Z">
        <w:r w:rsidRPr="00EA03DE">
          <w:lastRenderedPageBreak/>
          <w:t>1.</w:t>
        </w:r>
      </w:ins>
      <w:ins w:id="510" w:author="Caree2" w:date="2016-10-29T13:09:00Z">
        <w:r w:rsidR="00673EC6">
          <w:t>6</w:t>
        </w:r>
      </w:ins>
      <w:ins w:id="511" w:author="Caree2" w:date="2016-10-26T18:19:00Z">
        <w:r w:rsidRPr="00EA03DE">
          <w:t xml:space="preserve"> </w:t>
        </w:r>
        <w:r>
          <w:t>–</w:t>
        </w:r>
        <w:r w:rsidRPr="00EA03DE">
          <w:t xml:space="preserve"> </w:t>
        </w:r>
      </w:ins>
      <w:ins w:id="512" w:author="Caree2" w:date="2016-10-28T06:14:00Z">
        <w:r w:rsidR="001A4B38">
          <w:t>View the generated pom.xml</w:t>
        </w:r>
        <w:bookmarkEnd w:id="508"/>
      </w:ins>
    </w:p>
    <w:p w:rsidR="001A4B38" w:rsidRDefault="001A4B38">
      <w:pPr>
        <w:pStyle w:val="h1"/>
        <w:rPr>
          <w:ins w:id="513" w:author="Caree2" w:date="2016-10-28T06:14:00Z"/>
        </w:rPr>
        <w:pPrChange w:id="514" w:author="Caree2" w:date="2016-10-26T18:18:00Z">
          <w:pPr>
            <w:shd w:val="clear" w:color="auto" w:fill="FFFFFF"/>
          </w:pPr>
        </w:pPrChange>
      </w:pPr>
    </w:p>
    <w:p w:rsidR="00AC252E" w:rsidRDefault="00AC252E" w:rsidP="00AC252E">
      <w:pPr>
        <w:rPr>
          <w:ins w:id="515" w:author="Caree2" w:date="2016-11-05T16:32:00Z"/>
        </w:rPr>
      </w:pPr>
      <w:proofErr w:type="gramStart"/>
      <w:ins w:id="516" w:author="Caree2" w:date="2016-11-05T16:32:00Z">
        <w:r>
          <w:t>&lt;?xml</w:t>
        </w:r>
        <w:proofErr w:type="gramEnd"/>
        <w:r>
          <w:t xml:space="preserve"> version="1.0" encoding="UTF-8"?&gt;</w:t>
        </w:r>
      </w:ins>
    </w:p>
    <w:p w:rsidR="00AC252E" w:rsidRDefault="00AC252E" w:rsidP="00AC252E">
      <w:pPr>
        <w:rPr>
          <w:ins w:id="517" w:author="Caree2" w:date="2016-11-05T16:32:00Z"/>
        </w:rPr>
      </w:pPr>
      <w:ins w:id="518" w:author="Caree2" w:date="2016-11-05T16:32:00Z">
        <w:r>
          <w:t>&lt;project xmlns="http://maven.apache.org/POM/4.0.0" xmlns:xsi="http://www.w3.org/2001/XMLSchema-instance"</w:t>
        </w:r>
      </w:ins>
    </w:p>
    <w:p w:rsidR="00AC252E" w:rsidRDefault="00AC252E" w:rsidP="00AC252E">
      <w:pPr>
        <w:rPr>
          <w:ins w:id="519" w:author="Caree2" w:date="2016-11-05T16:32:00Z"/>
        </w:rPr>
      </w:pPr>
      <w:ins w:id="520" w:author="Caree2" w:date="2016-11-05T16:32:00Z">
        <w:r>
          <w:tab/>
          <w:t>xsi:schemaLocation="http://maven.apache.org/POM/4.0.0 http://maven.apache.org/xsd/maven-4.0.0.xsd"&gt;</w:t>
        </w:r>
      </w:ins>
    </w:p>
    <w:p w:rsidR="00AC252E" w:rsidRDefault="00AC252E" w:rsidP="00AC252E">
      <w:pPr>
        <w:rPr>
          <w:ins w:id="521" w:author="Caree2" w:date="2016-11-05T16:32:00Z"/>
        </w:rPr>
      </w:pPr>
      <w:ins w:id="522" w:author="Caree2" w:date="2016-11-05T16:32:00Z">
        <w:r>
          <w:tab/>
          <w:t>&lt;modelVersion&gt;4.0.0&lt;/modelVersion&gt;</w:t>
        </w:r>
      </w:ins>
    </w:p>
    <w:p w:rsidR="00AC252E" w:rsidRDefault="00AC252E" w:rsidP="00AC252E">
      <w:pPr>
        <w:rPr>
          <w:ins w:id="523" w:author="Caree2" w:date="2016-11-05T16:32:00Z"/>
        </w:rPr>
      </w:pPr>
    </w:p>
    <w:p w:rsidR="00AC252E" w:rsidRDefault="00AC252E" w:rsidP="00AC252E">
      <w:pPr>
        <w:rPr>
          <w:ins w:id="524" w:author="Caree2" w:date="2016-11-05T16:32:00Z"/>
        </w:rPr>
      </w:pPr>
      <w:ins w:id="525" w:author="Caree2" w:date="2016-11-05T16:32:00Z">
        <w:r>
          <w:tab/>
          <w:t>&lt;</w:t>
        </w:r>
        <w:proofErr w:type="gramStart"/>
        <w:r>
          <w:t>groupId&gt;</w:t>
        </w:r>
        <w:proofErr w:type="gramEnd"/>
        <w:r>
          <w:t>com.rollingstone&lt;/groupId&gt;</w:t>
        </w:r>
      </w:ins>
    </w:p>
    <w:p w:rsidR="00AC252E" w:rsidRDefault="00AC252E" w:rsidP="00AC252E">
      <w:pPr>
        <w:rPr>
          <w:ins w:id="526" w:author="Caree2" w:date="2016-11-05T16:32:00Z"/>
        </w:rPr>
      </w:pPr>
      <w:ins w:id="527" w:author="Caree2" w:date="2016-11-05T16:32:00Z">
        <w:r>
          <w:tab/>
          <w:t>&lt;</w:t>
        </w:r>
        <w:proofErr w:type="gramStart"/>
        <w:r>
          <w:t>artifactId&gt;</w:t>
        </w:r>
        <w:proofErr w:type="gramEnd"/>
        <w:r>
          <w:t>udemy-ecomm-cart-service&lt;/artifactId&gt;</w:t>
        </w:r>
      </w:ins>
    </w:p>
    <w:p w:rsidR="00AC252E" w:rsidRDefault="00AC252E" w:rsidP="00AC252E">
      <w:pPr>
        <w:rPr>
          <w:ins w:id="528" w:author="Caree2" w:date="2016-11-05T16:32:00Z"/>
        </w:rPr>
      </w:pPr>
      <w:ins w:id="529" w:author="Caree2" w:date="2016-11-05T16:32:00Z">
        <w:r>
          <w:tab/>
          <w:t>&lt;</w:t>
        </w:r>
        <w:proofErr w:type="gramStart"/>
        <w:r>
          <w:t>version&gt;</w:t>
        </w:r>
        <w:proofErr w:type="gramEnd"/>
        <w:r>
          <w:t>1.0&lt;/version&gt;</w:t>
        </w:r>
      </w:ins>
    </w:p>
    <w:p w:rsidR="00AC252E" w:rsidRDefault="00AC252E" w:rsidP="00AC252E">
      <w:pPr>
        <w:rPr>
          <w:ins w:id="530" w:author="Caree2" w:date="2016-11-05T16:32:00Z"/>
        </w:rPr>
      </w:pPr>
      <w:ins w:id="531" w:author="Caree2" w:date="2016-11-05T16:32:00Z">
        <w:r>
          <w:tab/>
          <w:t>&lt;</w:t>
        </w:r>
        <w:proofErr w:type="gramStart"/>
        <w:r>
          <w:t>packaging&gt;</w:t>
        </w:r>
        <w:proofErr w:type="gramEnd"/>
        <w:r>
          <w:t>jar&lt;/packaging&gt;</w:t>
        </w:r>
      </w:ins>
    </w:p>
    <w:p w:rsidR="00AC252E" w:rsidRDefault="00AC252E" w:rsidP="00AC252E">
      <w:pPr>
        <w:rPr>
          <w:ins w:id="532" w:author="Caree2" w:date="2016-11-05T16:32:00Z"/>
        </w:rPr>
      </w:pPr>
      <w:ins w:id="533" w:author="Caree2" w:date="2016-11-05T16:32:00Z">
        <w:r>
          <w:tab/>
          <w:t>&lt;</w:t>
        </w:r>
        <w:proofErr w:type="gramStart"/>
        <w:r>
          <w:t>description&gt;</w:t>
        </w:r>
        <w:proofErr w:type="gramEnd"/>
        <w:r>
          <w:t>Example project demonstrating Spring Cloud based Microservice as a REST API&lt;/description&gt;</w:t>
        </w:r>
      </w:ins>
    </w:p>
    <w:p w:rsidR="00AC252E" w:rsidRDefault="00AC252E" w:rsidP="00AC252E">
      <w:pPr>
        <w:rPr>
          <w:ins w:id="534" w:author="Caree2" w:date="2016-11-05T16:32:00Z"/>
        </w:rPr>
      </w:pPr>
    </w:p>
    <w:p w:rsidR="00AC252E" w:rsidRDefault="00AC252E" w:rsidP="00AC252E">
      <w:pPr>
        <w:rPr>
          <w:ins w:id="535" w:author="Caree2" w:date="2016-11-05T16:32:00Z"/>
        </w:rPr>
      </w:pPr>
      <w:ins w:id="536" w:author="Caree2" w:date="2016-11-05T16:32:00Z">
        <w:r>
          <w:tab/>
          <w:t>&lt;</w:t>
        </w:r>
        <w:proofErr w:type="gramStart"/>
        <w:r>
          <w:t>parent</w:t>
        </w:r>
        <w:proofErr w:type="gramEnd"/>
        <w:r>
          <w:t>&gt;</w:t>
        </w:r>
      </w:ins>
    </w:p>
    <w:p w:rsidR="00AC252E" w:rsidRDefault="00AC252E" w:rsidP="00AC252E">
      <w:pPr>
        <w:rPr>
          <w:ins w:id="537" w:author="Caree2" w:date="2016-11-05T16:32:00Z"/>
        </w:rPr>
      </w:pPr>
      <w:ins w:id="538" w:author="Caree2" w:date="2016-11-05T16:32:00Z">
        <w:r>
          <w:tab/>
        </w:r>
        <w:r>
          <w:tab/>
          <w:t>&lt;groupId&gt;org.springframework.boot&lt;/groupId&gt;</w:t>
        </w:r>
      </w:ins>
    </w:p>
    <w:p w:rsidR="00AC252E" w:rsidRDefault="00AC252E" w:rsidP="00AC252E">
      <w:pPr>
        <w:rPr>
          <w:ins w:id="539" w:author="Caree2" w:date="2016-11-05T16:32:00Z"/>
        </w:rPr>
      </w:pPr>
      <w:ins w:id="540" w:author="Caree2" w:date="2016-11-05T16:32:00Z">
        <w:r>
          <w:tab/>
        </w:r>
        <w:r>
          <w:tab/>
          <w:t>&lt;</w:t>
        </w:r>
        <w:proofErr w:type="gramStart"/>
        <w:r>
          <w:t>artifactId&gt;</w:t>
        </w:r>
        <w:proofErr w:type="gramEnd"/>
        <w:r>
          <w:t>spring-boot-starter-parent&lt;/artifactId&gt;</w:t>
        </w:r>
      </w:ins>
    </w:p>
    <w:p w:rsidR="00AC252E" w:rsidRDefault="00AC252E" w:rsidP="00AC252E">
      <w:pPr>
        <w:rPr>
          <w:ins w:id="541" w:author="Caree2" w:date="2016-11-05T16:32:00Z"/>
        </w:rPr>
      </w:pPr>
      <w:ins w:id="542" w:author="Caree2" w:date="2016-11-05T16:32:00Z">
        <w:r>
          <w:tab/>
        </w:r>
        <w:r>
          <w:tab/>
          <w:t>&lt;version&gt;1.3.6.RELEASE&lt;/version&gt;</w:t>
        </w:r>
      </w:ins>
    </w:p>
    <w:p w:rsidR="00AC252E" w:rsidRDefault="00AC252E" w:rsidP="00AC252E">
      <w:pPr>
        <w:rPr>
          <w:ins w:id="543" w:author="Caree2" w:date="2016-11-05T16:32:00Z"/>
        </w:rPr>
      </w:pPr>
      <w:ins w:id="544" w:author="Caree2" w:date="2016-11-05T16:32:00Z">
        <w:r>
          <w:tab/>
          <w:t>&lt;/parent&gt;</w:t>
        </w:r>
      </w:ins>
    </w:p>
    <w:p w:rsidR="00AC252E" w:rsidRDefault="00AC252E" w:rsidP="00AC252E">
      <w:pPr>
        <w:rPr>
          <w:ins w:id="545" w:author="Caree2" w:date="2016-11-05T16:32:00Z"/>
        </w:rPr>
      </w:pPr>
    </w:p>
    <w:p w:rsidR="00AC252E" w:rsidRDefault="00AC252E" w:rsidP="00AC252E">
      <w:pPr>
        <w:rPr>
          <w:ins w:id="546" w:author="Caree2" w:date="2016-11-05T16:32:00Z"/>
        </w:rPr>
      </w:pPr>
      <w:ins w:id="547" w:author="Caree2" w:date="2016-11-05T16:32:00Z">
        <w:r>
          <w:tab/>
          <w:t>&lt;</w:t>
        </w:r>
        <w:proofErr w:type="gramStart"/>
        <w:r>
          <w:t>properties</w:t>
        </w:r>
        <w:proofErr w:type="gramEnd"/>
        <w:r>
          <w:t>&gt;</w:t>
        </w:r>
      </w:ins>
    </w:p>
    <w:p w:rsidR="00AC252E" w:rsidRDefault="00AC252E" w:rsidP="00AC252E">
      <w:pPr>
        <w:rPr>
          <w:ins w:id="548" w:author="Caree2" w:date="2016-11-05T16:32:00Z"/>
        </w:rPr>
      </w:pPr>
      <w:ins w:id="549" w:author="Caree2" w:date="2016-11-05T16:32:00Z">
        <w:r>
          <w:tab/>
        </w:r>
        <w:r>
          <w:tab/>
          <w:t>&lt;start-class&gt;com.rollingstone.ShoppingCartRestAPIApplication&lt;/start-class&gt;</w:t>
        </w:r>
      </w:ins>
    </w:p>
    <w:p w:rsidR="00AC252E" w:rsidRDefault="00AC252E" w:rsidP="00AC252E">
      <w:pPr>
        <w:rPr>
          <w:ins w:id="550" w:author="Caree2" w:date="2016-11-05T16:32:00Z"/>
        </w:rPr>
      </w:pPr>
      <w:ins w:id="551" w:author="Caree2" w:date="2016-11-05T16:32:00Z">
        <w:r>
          <w:tab/>
          <w:t>&lt;/properties&gt;</w:t>
        </w:r>
      </w:ins>
    </w:p>
    <w:p w:rsidR="00AC252E" w:rsidRDefault="00AC252E" w:rsidP="00AC252E">
      <w:pPr>
        <w:rPr>
          <w:ins w:id="552" w:author="Caree2" w:date="2016-11-05T16:32:00Z"/>
        </w:rPr>
      </w:pPr>
    </w:p>
    <w:p w:rsidR="00AC252E" w:rsidRDefault="00AC252E" w:rsidP="00AC252E">
      <w:pPr>
        <w:rPr>
          <w:ins w:id="553" w:author="Caree2" w:date="2016-11-05T16:32:00Z"/>
        </w:rPr>
      </w:pPr>
      <w:ins w:id="554" w:author="Caree2" w:date="2016-11-05T16:32:00Z">
        <w:r>
          <w:tab/>
          <w:t>&lt;</w:t>
        </w:r>
        <w:proofErr w:type="gramStart"/>
        <w:r>
          <w:t>dependencyManagement</w:t>
        </w:r>
        <w:proofErr w:type="gramEnd"/>
        <w:r>
          <w:t>&gt;</w:t>
        </w:r>
      </w:ins>
    </w:p>
    <w:p w:rsidR="00AC252E" w:rsidRDefault="00AC252E" w:rsidP="00AC252E">
      <w:pPr>
        <w:rPr>
          <w:ins w:id="555" w:author="Caree2" w:date="2016-11-05T16:32:00Z"/>
        </w:rPr>
      </w:pPr>
      <w:ins w:id="556" w:author="Caree2" w:date="2016-11-05T16:32:00Z">
        <w:r>
          <w:tab/>
        </w:r>
        <w:r>
          <w:tab/>
          <w:t>&lt;</w:t>
        </w:r>
        <w:proofErr w:type="gramStart"/>
        <w:r>
          <w:t>dependencies</w:t>
        </w:r>
        <w:proofErr w:type="gramEnd"/>
        <w:r>
          <w:t>&gt;</w:t>
        </w:r>
      </w:ins>
    </w:p>
    <w:p w:rsidR="00AC252E" w:rsidRDefault="00AC252E" w:rsidP="00AC252E">
      <w:pPr>
        <w:rPr>
          <w:ins w:id="557" w:author="Caree2" w:date="2016-11-05T16:32:00Z"/>
        </w:rPr>
      </w:pPr>
      <w:ins w:id="558" w:author="Caree2" w:date="2016-11-05T16:32:00Z">
        <w:r>
          <w:tab/>
        </w:r>
        <w:r>
          <w:tab/>
        </w:r>
        <w:r>
          <w:tab/>
          <w:t>&lt;</w:t>
        </w:r>
        <w:proofErr w:type="gramStart"/>
        <w:r>
          <w:t>dependency</w:t>
        </w:r>
        <w:proofErr w:type="gramEnd"/>
        <w:r>
          <w:t>&gt;</w:t>
        </w:r>
      </w:ins>
    </w:p>
    <w:p w:rsidR="00AC252E" w:rsidRDefault="00AC252E" w:rsidP="00AC252E">
      <w:pPr>
        <w:rPr>
          <w:ins w:id="559" w:author="Caree2" w:date="2016-11-05T16:32:00Z"/>
        </w:rPr>
      </w:pPr>
      <w:ins w:id="560" w:author="Caree2" w:date="2016-11-05T16:32:00Z">
        <w:r>
          <w:tab/>
        </w:r>
        <w:r>
          <w:tab/>
        </w:r>
        <w:r>
          <w:tab/>
        </w:r>
        <w:r>
          <w:tab/>
          <w:t>&lt;groupId&gt;org.springframework.cloud&lt;/groupId&gt;</w:t>
        </w:r>
      </w:ins>
    </w:p>
    <w:p w:rsidR="00AC252E" w:rsidRDefault="00AC252E" w:rsidP="00AC252E">
      <w:pPr>
        <w:rPr>
          <w:ins w:id="561" w:author="Caree2" w:date="2016-11-05T16:32:00Z"/>
        </w:rPr>
      </w:pPr>
      <w:ins w:id="562" w:author="Caree2" w:date="2016-11-05T16:32:00Z">
        <w:r>
          <w:tab/>
        </w:r>
        <w:r>
          <w:tab/>
        </w:r>
        <w:r>
          <w:tab/>
        </w:r>
        <w:r>
          <w:tab/>
          <w:t>&lt;</w:t>
        </w:r>
        <w:proofErr w:type="gramStart"/>
        <w:r>
          <w:t>artifactId&gt;</w:t>
        </w:r>
        <w:proofErr w:type="gramEnd"/>
        <w:r>
          <w:t>spring-cloud-dependencies&lt;/artifactId&gt;</w:t>
        </w:r>
      </w:ins>
    </w:p>
    <w:p w:rsidR="00AC252E" w:rsidRDefault="00AC252E" w:rsidP="00AC252E">
      <w:pPr>
        <w:rPr>
          <w:ins w:id="563" w:author="Caree2" w:date="2016-11-05T16:32:00Z"/>
        </w:rPr>
      </w:pPr>
      <w:ins w:id="564" w:author="Caree2" w:date="2016-11-05T16:32:00Z">
        <w:r>
          <w:tab/>
        </w:r>
        <w:r>
          <w:tab/>
        </w:r>
        <w:r>
          <w:tab/>
        </w:r>
        <w:r>
          <w:tab/>
          <w:t>&lt;</w:t>
        </w:r>
        <w:proofErr w:type="gramStart"/>
        <w:r>
          <w:t>version&gt;</w:t>
        </w:r>
        <w:proofErr w:type="gramEnd"/>
        <w:r>
          <w:t>Angel.SR6&lt;/version&gt;</w:t>
        </w:r>
      </w:ins>
    </w:p>
    <w:p w:rsidR="00AC252E" w:rsidRDefault="00AC252E" w:rsidP="00AC252E">
      <w:pPr>
        <w:rPr>
          <w:ins w:id="565" w:author="Caree2" w:date="2016-11-05T16:32:00Z"/>
        </w:rPr>
      </w:pPr>
      <w:ins w:id="566" w:author="Caree2" w:date="2016-11-05T16:32:00Z">
        <w:r>
          <w:tab/>
        </w:r>
        <w:r>
          <w:tab/>
        </w:r>
        <w:r>
          <w:tab/>
        </w:r>
        <w:r>
          <w:tab/>
          <w:t>&lt;</w:t>
        </w:r>
        <w:proofErr w:type="gramStart"/>
        <w:r>
          <w:t>type&gt;</w:t>
        </w:r>
        <w:proofErr w:type="gramEnd"/>
        <w:r>
          <w:t>pom&lt;/type&gt;</w:t>
        </w:r>
      </w:ins>
    </w:p>
    <w:p w:rsidR="00AC252E" w:rsidRDefault="00AC252E" w:rsidP="00AC252E">
      <w:pPr>
        <w:rPr>
          <w:ins w:id="567" w:author="Caree2" w:date="2016-11-05T16:32:00Z"/>
        </w:rPr>
      </w:pPr>
      <w:ins w:id="568" w:author="Caree2" w:date="2016-11-05T16:32:00Z">
        <w:r>
          <w:tab/>
        </w:r>
        <w:r>
          <w:tab/>
        </w:r>
        <w:r>
          <w:tab/>
        </w:r>
        <w:r>
          <w:tab/>
          <w:t>&lt;</w:t>
        </w:r>
        <w:proofErr w:type="gramStart"/>
        <w:r>
          <w:t>scope&gt;</w:t>
        </w:r>
        <w:proofErr w:type="gramEnd"/>
        <w:r>
          <w:t>import&lt;/scope&gt;</w:t>
        </w:r>
      </w:ins>
    </w:p>
    <w:p w:rsidR="00AC252E" w:rsidRDefault="00AC252E" w:rsidP="00AC252E">
      <w:pPr>
        <w:rPr>
          <w:ins w:id="569" w:author="Caree2" w:date="2016-11-05T16:32:00Z"/>
        </w:rPr>
      </w:pPr>
      <w:ins w:id="570" w:author="Caree2" w:date="2016-11-05T16:32:00Z">
        <w:r>
          <w:tab/>
        </w:r>
        <w:r>
          <w:tab/>
        </w:r>
        <w:r>
          <w:tab/>
          <w:t>&lt;/dependency&gt;</w:t>
        </w:r>
      </w:ins>
    </w:p>
    <w:p w:rsidR="00AC252E" w:rsidRDefault="00AC252E" w:rsidP="00AC252E">
      <w:pPr>
        <w:rPr>
          <w:ins w:id="571" w:author="Caree2" w:date="2016-11-05T16:32:00Z"/>
        </w:rPr>
      </w:pPr>
      <w:ins w:id="572" w:author="Caree2" w:date="2016-11-05T16:32:00Z">
        <w:r>
          <w:tab/>
        </w:r>
        <w:r>
          <w:tab/>
          <w:t>&lt;/dependencies&gt;</w:t>
        </w:r>
      </w:ins>
    </w:p>
    <w:p w:rsidR="00AC252E" w:rsidRDefault="00AC252E" w:rsidP="00AC252E">
      <w:pPr>
        <w:rPr>
          <w:ins w:id="573" w:author="Caree2" w:date="2016-11-05T16:32:00Z"/>
        </w:rPr>
      </w:pPr>
      <w:ins w:id="574" w:author="Caree2" w:date="2016-11-05T16:32:00Z">
        <w:r>
          <w:tab/>
          <w:t>&lt;/dependencyManagement&gt;</w:t>
        </w:r>
      </w:ins>
    </w:p>
    <w:p w:rsidR="00AC252E" w:rsidRDefault="00AC252E" w:rsidP="00AC252E">
      <w:pPr>
        <w:rPr>
          <w:ins w:id="575" w:author="Caree2" w:date="2016-11-05T16:32:00Z"/>
        </w:rPr>
      </w:pPr>
    </w:p>
    <w:p w:rsidR="00AC252E" w:rsidRDefault="00AC252E" w:rsidP="00AC252E">
      <w:pPr>
        <w:rPr>
          <w:ins w:id="576" w:author="Caree2" w:date="2016-11-05T16:32:00Z"/>
        </w:rPr>
      </w:pPr>
      <w:ins w:id="577" w:author="Caree2" w:date="2016-11-05T16:32:00Z">
        <w:r>
          <w:tab/>
          <w:t>&lt;</w:t>
        </w:r>
        <w:proofErr w:type="gramStart"/>
        <w:r>
          <w:t>dependencies</w:t>
        </w:r>
        <w:proofErr w:type="gramEnd"/>
        <w:r>
          <w:t>&gt;</w:t>
        </w:r>
      </w:ins>
    </w:p>
    <w:p w:rsidR="00AC252E" w:rsidRDefault="00AC252E" w:rsidP="00AC252E">
      <w:pPr>
        <w:rPr>
          <w:ins w:id="578" w:author="Caree2" w:date="2016-11-05T16:32:00Z"/>
        </w:rPr>
      </w:pPr>
    </w:p>
    <w:p w:rsidR="00AC252E" w:rsidRDefault="00AC252E" w:rsidP="00AC252E">
      <w:pPr>
        <w:rPr>
          <w:ins w:id="579" w:author="Caree2" w:date="2016-11-05T16:32:00Z"/>
        </w:rPr>
      </w:pPr>
      <w:ins w:id="580" w:author="Caree2" w:date="2016-11-05T16:32:00Z">
        <w:r>
          <w:tab/>
        </w:r>
        <w:r>
          <w:tab/>
          <w:t>&lt;</w:t>
        </w:r>
        <w:proofErr w:type="gramStart"/>
        <w:r>
          <w:t>dependency</w:t>
        </w:r>
        <w:proofErr w:type="gramEnd"/>
        <w:r>
          <w:t>&gt;</w:t>
        </w:r>
      </w:ins>
    </w:p>
    <w:p w:rsidR="00AC252E" w:rsidRDefault="00AC252E" w:rsidP="00AC252E">
      <w:pPr>
        <w:rPr>
          <w:ins w:id="581" w:author="Caree2" w:date="2016-11-05T16:32:00Z"/>
        </w:rPr>
      </w:pPr>
      <w:ins w:id="582" w:author="Caree2" w:date="2016-11-05T16:32:00Z">
        <w:r>
          <w:tab/>
        </w:r>
        <w:r>
          <w:tab/>
        </w:r>
        <w:r>
          <w:tab/>
          <w:t>&lt;groupId&gt;org.springframework.boot&lt;/groupId&gt;</w:t>
        </w:r>
      </w:ins>
    </w:p>
    <w:p w:rsidR="00AC252E" w:rsidRDefault="00AC252E" w:rsidP="00AC252E">
      <w:pPr>
        <w:rPr>
          <w:ins w:id="583" w:author="Caree2" w:date="2016-11-05T16:32:00Z"/>
        </w:rPr>
      </w:pPr>
      <w:ins w:id="584" w:author="Caree2" w:date="2016-11-05T16:32:00Z">
        <w:r>
          <w:tab/>
        </w:r>
        <w:r>
          <w:tab/>
        </w:r>
        <w:r>
          <w:tab/>
          <w:t>&lt;</w:t>
        </w:r>
        <w:proofErr w:type="gramStart"/>
        <w:r>
          <w:t>artifactId&gt;</w:t>
        </w:r>
        <w:proofErr w:type="gramEnd"/>
        <w:r>
          <w:t>spring-boot-actuator&lt;/artifactId&gt;</w:t>
        </w:r>
      </w:ins>
    </w:p>
    <w:p w:rsidR="00AC252E" w:rsidRDefault="00AC252E" w:rsidP="00AC252E">
      <w:pPr>
        <w:rPr>
          <w:ins w:id="585" w:author="Caree2" w:date="2016-11-05T16:32:00Z"/>
        </w:rPr>
      </w:pPr>
      <w:ins w:id="586" w:author="Caree2" w:date="2016-11-05T16:32:00Z">
        <w:r>
          <w:tab/>
        </w:r>
        <w:r>
          <w:tab/>
          <w:t>&lt;/dependency&gt;</w:t>
        </w:r>
      </w:ins>
    </w:p>
    <w:p w:rsidR="00AC252E" w:rsidRDefault="00AC252E" w:rsidP="00AC252E">
      <w:pPr>
        <w:rPr>
          <w:ins w:id="587" w:author="Caree2" w:date="2016-11-05T16:32:00Z"/>
        </w:rPr>
      </w:pPr>
    </w:p>
    <w:p w:rsidR="00AC252E" w:rsidRDefault="00AC252E" w:rsidP="00AC252E">
      <w:pPr>
        <w:rPr>
          <w:ins w:id="588" w:author="Caree2" w:date="2016-11-05T16:32:00Z"/>
        </w:rPr>
      </w:pPr>
      <w:ins w:id="589" w:author="Caree2" w:date="2016-11-05T16:32:00Z">
        <w:r>
          <w:tab/>
        </w:r>
        <w:r>
          <w:tab/>
        </w:r>
        <w:proofErr w:type="gramStart"/>
        <w:r>
          <w:t>&lt;!--</w:t>
        </w:r>
        <w:proofErr w:type="gramEnd"/>
        <w:r>
          <w:t xml:space="preserve"> web development, including Tomcat and spring-webmvc --&gt;</w:t>
        </w:r>
      </w:ins>
    </w:p>
    <w:p w:rsidR="00AC252E" w:rsidRDefault="00AC252E" w:rsidP="00AC252E">
      <w:pPr>
        <w:rPr>
          <w:ins w:id="590" w:author="Caree2" w:date="2016-11-05T16:32:00Z"/>
        </w:rPr>
      </w:pPr>
      <w:ins w:id="591" w:author="Caree2" w:date="2016-11-05T16:32:00Z">
        <w:r>
          <w:tab/>
        </w:r>
        <w:r>
          <w:tab/>
          <w:t>&lt;</w:t>
        </w:r>
        <w:proofErr w:type="gramStart"/>
        <w:r>
          <w:t>dependency</w:t>
        </w:r>
        <w:proofErr w:type="gramEnd"/>
        <w:r>
          <w:t>&gt;</w:t>
        </w:r>
      </w:ins>
    </w:p>
    <w:p w:rsidR="00AC252E" w:rsidRDefault="00AC252E" w:rsidP="00AC252E">
      <w:pPr>
        <w:rPr>
          <w:ins w:id="592" w:author="Caree2" w:date="2016-11-05T16:32:00Z"/>
        </w:rPr>
      </w:pPr>
      <w:ins w:id="593" w:author="Caree2" w:date="2016-11-05T16:32:00Z">
        <w:r>
          <w:tab/>
        </w:r>
        <w:r>
          <w:tab/>
        </w:r>
        <w:r>
          <w:tab/>
          <w:t>&lt;groupId&gt;org.springframework.boot&lt;/groupId&gt;</w:t>
        </w:r>
      </w:ins>
    </w:p>
    <w:p w:rsidR="00AC252E" w:rsidRDefault="00AC252E" w:rsidP="00AC252E">
      <w:pPr>
        <w:rPr>
          <w:ins w:id="594" w:author="Caree2" w:date="2016-11-05T16:32:00Z"/>
        </w:rPr>
      </w:pPr>
      <w:ins w:id="595" w:author="Caree2" w:date="2016-11-05T16:32:00Z">
        <w:r>
          <w:tab/>
        </w:r>
        <w:r>
          <w:tab/>
        </w:r>
        <w:r>
          <w:tab/>
          <w:t>&lt;</w:t>
        </w:r>
        <w:proofErr w:type="gramStart"/>
        <w:r>
          <w:t>artifactId&gt;</w:t>
        </w:r>
        <w:proofErr w:type="gramEnd"/>
        <w:r>
          <w:t>spring-boot-starter-web&lt;/artifactId&gt;</w:t>
        </w:r>
      </w:ins>
    </w:p>
    <w:p w:rsidR="00AC252E" w:rsidRDefault="00AC252E" w:rsidP="00AC252E">
      <w:pPr>
        <w:rPr>
          <w:ins w:id="596" w:author="Caree2" w:date="2016-11-05T16:32:00Z"/>
        </w:rPr>
      </w:pPr>
      <w:ins w:id="597" w:author="Caree2" w:date="2016-11-05T16:32:00Z">
        <w:r>
          <w:tab/>
        </w:r>
        <w:r>
          <w:tab/>
          <w:t>&lt;/dependency&gt;</w:t>
        </w:r>
      </w:ins>
    </w:p>
    <w:p w:rsidR="00AC252E" w:rsidRDefault="00AC252E" w:rsidP="00AC252E">
      <w:pPr>
        <w:rPr>
          <w:ins w:id="598" w:author="Caree2" w:date="2016-11-05T16:32:00Z"/>
        </w:rPr>
      </w:pPr>
    </w:p>
    <w:p w:rsidR="00AC252E" w:rsidRDefault="00AC252E" w:rsidP="00AC252E">
      <w:pPr>
        <w:rPr>
          <w:ins w:id="599" w:author="Caree2" w:date="2016-11-05T16:32:00Z"/>
        </w:rPr>
      </w:pPr>
      <w:ins w:id="600" w:author="Caree2" w:date="2016-11-05T16:32:00Z">
        <w:r>
          <w:tab/>
        </w:r>
        <w:r>
          <w:tab/>
        </w:r>
        <w:proofErr w:type="gramStart"/>
        <w:r>
          <w:t>&lt;!--</w:t>
        </w:r>
        <w:proofErr w:type="gramEnd"/>
        <w:r>
          <w:t xml:space="preserve"> Spring security --&gt;</w:t>
        </w:r>
      </w:ins>
    </w:p>
    <w:p w:rsidR="00AC252E" w:rsidRDefault="00AC252E" w:rsidP="00AC252E">
      <w:pPr>
        <w:rPr>
          <w:ins w:id="601" w:author="Caree2" w:date="2016-11-05T16:32:00Z"/>
        </w:rPr>
      </w:pPr>
      <w:ins w:id="602" w:author="Caree2" w:date="2016-11-05T16:32:00Z">
        <w:r>
          <w:tab/>
        </w:r>
        <w:r>
          <w:tab/>
          <w:t>&lt;</w:t>
        </w:r>
        <w:proofErr w:type="gramStart"/>
        <w:r>
          <w:t>dependency</w:t>
        </w:r>
        <w:proofErr w:type="gramEnd"/>
        <w:r>
          <w:t>&gt;</w:t>
        </w:r>
      </w:ins>
    </w:p>
    <w:p w:rsidR="00AC252E" w:rsidRDefault="00AC252E" w:rsidP="00AC252E">
      <w:pPr>
        <w:rPr>
          <w:ins w:id="603" w:author="Caree2" w:date="2016-11-05T16:32:00Z"/>
        </w:rPr>
      </w:pPr>
      <w:ins w:id="604" w:author="Caree2" w:date="2016-11-05T16:32:00Z">
        <w:r>
          <w:tab/>
        </w:r>
        <w:r>
          <w:tab/>
        </w:r>
        <w:r>
          <w:tab/>
          <w:t>&lt;groupId&gt;org.springframework.boot&lt;/groupId&gt;</w:t>
        </w:r>
      </w:ins>
    </w:p>
    <w:p w:rsidR="00AC252E" w:rsidRDefault="00AC252E" w:rsidP="00AC252E">
      <w:pPr>
        <w:rPr>
          <w:ins w:id="605" w:author="Caree2" w:date="2016-11-05T16:32:00Z"/>
        </w:rPr>
      </w:pPr>
      <w:ins w:id="606" w:author="Caree2" w:date="2016-11-05T16:32:00Z">
        <w:r>
          <w:tab/>
        </w:r>
        <w:r>
          <w:tab/>
        </w:r>
        <w:r>
          <w:tab/>
          <w:t>&lt;</w:t>
        </w:r>
        <w:proofErr w:type="gramStart"/>
        <w:r>
          <w:t>artifactId&gt;</w:t>
        </w:r>
        <w:proofErr w:type="gramEnd"/>
        <w:r>
          <w:t>spring-boot-starter-security&lt;/artifactId&gt;</w:t>
        </w:r>
      </w:ins>
    </w:p>
    <w:p w:rsidR="00AC252E" w:rsidRDefault="00AC252E" w:rsidP="00AC252E">
      <w:pPr>
        <w:rPr>
          <w:ins w:id="607" w:author="Caree2" w:date="2016-11-05T16:32:00Z"/>
        </w:rPr>
      </w:pPr>
      <w:ins w:id="608" w:author="Caree2" w:date="2016-11-05T16:32:00Z">
        <w:r>
          <w:tab/>
        </w:r>
        <w:r>
          <w:tab/>
          <w:t>&lt;/dependency&gt;</w:t>
        </w:r>
      </w:ins>
    </w:p>
    <w:p w:rsidR="00AC252E" w:rsidRDefault="00AC252E" w:rsidP="00AC252E">
      <w:pPr>
        <w:rPr>
          <w:ins w:id="609" w:author="Caree2" w:date="2016-11-05T16:32:00Z"/>
        </w:rPr>
      </w:pPr>
    </w:p>
    <w:p w:rsidR="00AC252E" w:rsidRDefault="00AC252E" w:rsidP="00AC252E">
      <w:pPr>
        <w:rPr>
          <w:ins w:id="610" w:author="Caree2" w:date="2016-11-05T16:32:00Z"/>
        </w:rPr>
      </w:pPr>
      <w:ins w:id="611" w:author="Caree2" w:date="2016-11-05T16:32:00Z">
        <w:r>
          <w:tab/>
        </w:r>
        <w:r>
          <w:tab/>
          <w:t>&lt;</w:t>
        </w:r>
        <w:proofErr w:type="gramStart"/>
        <w:r>
          <w:t>dependency</w:t>
        </w:r>
        <w:proofErr w:type="gramEnd"/>
        <w:r>
          <w:t>&gt;</w:t>
        </w:r>
      </w:ins>
    </w:p>
    <w:p w:rsidR="00AC252E" w:rsidRDefault="00AC252E" w:rsidP="00AC252E">
      <w:pPr>
        <w:rPr>
          <w:ins w:id="612" w:author="Caree2" w:date="2016-11-05T16:32:00Z"/>
        </w:rPr>
      </w:pPr>
      <w:ins w:id="613" w:author="Caree2" w:date="2016-11-05T16:32:00Z">
        <w:r>
          <w:tab/>
        </w:r>
        <w:r>
          <w:tab/>
        </w:r>
        <w:r>
          <w:tab/>
          <w:t>&lt;groupId&gt;org.springframework.boot&lt;/groupId&gt;</w:t>
        </w:r>
      </w:ins>
    </w:p>
    <w:p w:rsidR="00AC252E" w:rsidRDefault="00AC252E" w:rsidP="00AC252E">
      <w:pPr>
        <w:rPr>
          <w:ins w:id="614" w:author="Caree2" w:date="2016-11-05T16:32:00Z"/>
        </w:rPr>
      </w:pPr>
      <w:ins w:id="615" w:author="Caree2" w:date="2016-11-05T16:32:00Z">
        <w:r>
          <w:tab/>
        </w:r>
        <w:r>
          <w:tab/>
        </w:r>
        <w:r>
          <w:tab/>
          <w:t>&lt;</w:t>
        </w:r>
        <w:proofErr w:type="gramStart"/>
        <w:r>
          <w:t>artifactId&gt;</w:t>
        </w:r>
        <w:proofErr w:type="gramEnd"/>
        <w:r>
          <w:t>spring-boot-starter-tomcat&lt;/artifactId&gt;</w:t>
        </w:r>
      </w:ins>
    </w:p>
    <w:p w:rsidR="00AC252E" w:rsidRDefault="00AC252E" w:rsidP="00AC252E">
      <w:pPr>
        <w:rPr>
          <w:ins w:id="616" w:author="Caree2" w:date="2016-11-05T16:32:00Z"/>
        </w:rPr>
      </w:pPr>
      <w:ins w:id="617" w:author="Caree2" w:date="2016-11-05T16:32:00Z">
        <w:r>
          <w:tab/>
        </w:r>
        <w:r>
          <w:tab/>
        </w:r>
        <w:r>
          <w:tab/>
          <w:t>&lt;</w:t>
        </w:r>
        <w:proofErr w:type="gramStart"/>
        <w:r>
          <w:t>scope&gt;</w:t>
        </w:r>
        <w:proofErr w:type="gramEnd"/>
        <w:r>
          <w:t>provided&lt;/scope&gt;</w:t>
        </w:r>
      </w:ins>
    </w:p>
    <w:p w:rsidR="00AC252E" w:rsidRDefault="00AC252E" w:rsidP="00AC252E">
      <w:pPr>
        <w:rPr>
          <w:ins w:id="618" w:author="Caree2" w:date="2016-11-05T16:32:00Z"/>
        </w:rPr>
      </w:pPr>
      <w:ins w:id="619" w:author="Caree2" w:date="2016-11-05T16:32:00Z">
        <w:r>
          <w:tab/>
        </w:r>
        <w:r>
          <w:tab/>
          <w:t>&lt;/dependency&gt;</w:t>
        </w:r>
      </w:ins>
    </w:p>
    <w:p w:rsidR="00AC252E" w:rsidRDefault="00AC252E" w:rsidP="00AC252E">
      <w:pPr>
        <w:rPr>
          <w:ins w:id="620" w:author="Caree2" w:date="2016-11-05T16:32:00Z"/>
        </w:rPr>
      </w:pPr>
    </w:p>
    <w:p w:rsidR="00AC252E" w:rsidRDefault="00AC252E" w:rsidP="00AC252E">
      <w:pPr>
        <w:rPr>
          <w:ins w:id="621" w:author="Caree2" w:date="2016-11-05T16:32:00Z"/>
        </w:rPr>
      </w:pPr>
      <w:ins w:id="622" w:author="Caree2" w:date="2016-11-05T16:32:00Z">
        <w:r>
          <w:tab/>
        </w:r>
        <w:r>
          <w:tab/>
        </w:r>
        <w:proofErr w:type="gramStart"/>
        <w:r>
          <w:t>&lt;!--</w:t>
        </w:r>
        <w:proofErr w:type="gramEnd"/>
        <w:r>
          <w:t xml:space="preserve"> spring-data-jpa, spring-orm and Hibernate --&gt;</w:t>
        </w:r>
      </w:ins>
    </w:p>
    <w:p w:rsidR="00AC252E" w:rsidRDefault="00AC252E" w:rsidP="00AC252E">
      <w:pPr>
        <w:rPr>
          <w:ins w:id="623" w:author="Caree2" w:date="2016-11-05T16:32:00Z"/>
        </w:rPr>
      </w:pPr>
      <w:ins w:id="624" w:author="Caree2" w:date="2016-11-05T16:32:00Z">
        <w:r>
          <w:tab/>
        </w:r>
        <w:r>
          <w:tab/>
          <w:t>&lt;</w:t>
        </w:r>
        <w:proofErr w:type="gramStart"/>
        <w:r>
          <w:t>dependency</w:t>
        </w:r>
        <w:proofErr w:type="gramEnd"/>
        <w:r>
          <w:t>&gt;</w:t>
        </w:r>
      </w:ins>
    </w:p>
    <w:p w:rsidR="00AC252E" w:rsidRDefault="00AC252E" w:rsidP="00AC252E">
      <w:pPr>
        <w:rPr>
          <w:ins w:id="625" w:author="Caree2" w:date="2016-11-05T16:32:00Z"/>
        </w:rPr>
      </w:pPr>
      <w:ins w:id="626" w:author="Caree2" w:date="2016-11-05T16:32:00Z">
        <w:r>
          <w:tab/>
        </w:r>
        <w:r>
          <w:tab/>
        </w:r>
        <w:r>
          <w:tab/>
          <w:t>&lt;groupId&gt;org.springframework.boot&lt;/groupId&gt;</w:t>
        </w:r>
      </w:ins>
    </w:p>
    <w:p w:rsidR="00AC252E" w:rsidRDefault="00AC252E" w:rsidP="00AC252E">
      <w:pPr>
        <w:rPr>
          <w:ins w:id="627" w:author="Caree2" w:date="2016-11-05T16:32:00Z"/>
        </w:rPr>
      </w:pPr>
      <w:ins w:id="628" w:author="Caree2" w:date="2016-11-05T16:32:00Z">
        <w:r>
          <w:tab/>
        </w:r>
        <w:r>
          <w:tab/>
        </w:r>
        <w:r>
          <w:tab/>
          <w:t>&lt;</w:t>
        </w:r>
        <w:proofErr w:type="gramStart"/>
        <w:r>
          <w:t>artifactId&gt;</w:t>
        </w:r>
        <w:proofErr w:type="gramEnd"/>
        <w:r>
          <w:t>spring-boot-starter-data-jpa&lt;/artifactId&gt;</w:t>
        </w:r>
      </w:ins>
    </w:p>
    <w:p w:rsidR="00AC252E" w:rsidRDefault="00AC252E" w:rsidP="00AC252E">
      <w:pPr>
        <w:rPr>
          <w:ins w:id="629" w:author="Caree2" w:date="2016-11-05T16:32:00Z"/>
        </w:rPr>
      </w:pPr>
      <w:ins w:id="630" w:author="Caree2" w:date="2016-11-05T16:32:00Z">
        <w:r>
          <w:tab/>
        </w:r>
        <w:r>
          <w:tab/>
          <w:t>&lt;/dependency&gt;</w:t>
        </w:r>
      </w:ins>
    </w:p>
    <w:p w:rsidR="00AC252E" w:rsidRDefault="00AC252E" w:rsidP="00AC252E">
      <w:pPr>
        <w:rPr>
          <w:ins w:id="631" w:author="Caree2" w:date="2016-11-05T16:32:00Z"/>
        </w:rPr>
      </w:pPr>
    </w:p>
    <w:p w:rsidR="00AC252E" w:rsidRDefault="00AC252E" w:rsidP="00AC252E">
      <w:pPr>
        <w:rPr>
          <w:ins w:id="632" w:author="Caree2" w:date="2016-11-05T16:32:00Z"/>
        </w:rPr>
      </w:pPr>
      <w:ins w:id="633" w:author="Caree2" w:date="2016-11-05T16:32:00Z">
        <w:r>
          <w:tab/>
        </w:r>
        <w:r>
          <w:tab/>
          <w:t>&lt;</w:t>
        </w:r>
        <w:proofErr w:type="gramStart"/>
        <w:r>
          <w:t>dependency</w:t>
        </w:r>
        <w:proofErr w:type="gramEnd"/>
        <w:r>
          <w:t>&gt;</w:t>
        </w:r>
      </w:ins>
    </w:p>
    <w:p w:rsidR="00AC252E" w:rsidRDefault="00AC252E" w:rsidP="00AC252E">
      <w:pPr>
        <w:rPr>
          <w:ins w:id="634" w:author="Caree2" w:date="2016-11-05T16:32:00Z"/>
        </w:rPr>
      </w:pPr>
      <w:ins w:id="635" w:author="Caree2" w:date="2016-11-05T16:32:00Z">
        <w:r>
          <w:tab/>
        </w:r>
        <w:r>
          <w:tab/>
        </w:r>
        <w:r>
          <w:tab/>
          <w:t>&lt;</w:t>
        </w:r>
        <w:proofErr w:type="gramStart"/>
        <w:r>
          <w:t>groupId&gt;</w:t>
        </w:r>
        <w:proofErr w:type="gramEnd"/>
        <w:r>
          <w:t>com.h2database&lt;/groupId&gt;</w:t>
        </w:r>
      </w:ins>
    </w:p>
    <w:p w:rsidR="00AC252E" w:rsidRDefault="00AC252E" w:rsidP="00AC252E">
      <w:pPr>
        <w:rPr>
          <w:ins w:id="636" w:author="Caree2" w:date="2016-11-05T16:32:00Z"/>
        </w:rPr>
      </w:pPr>
      <w:ins w:id="637" w:author="Caree2" w:date="2016-11-05T16:32:00Z">
        <w:r>
          <w:tab/>
        </w:r>
        <w:r>
          <w:tab/>
        </w:r>
        <w:r>
          <w:tab/>
          <w:t>&lt;</w:t>
        </w:r>
        <w:proofErr w:type="gramStart"/>
        <w:r>
          <w:t>artifactId&gt;</w:t>
        </w:r>
        <w:proofErr w:type="gramEnd"/>
        <w:r>
          <w:t>h2&lt;/artifactId&gt;</w:t>
        </w:r>
      </w:ins>
    </w:p>
    <w:p w:rsidR="00AC252E" w:rsidRDefault="00AC252E" w:rsidP="00AC252E">
      <w:pPr>
        <w:rPr>
          <w:ins w:id="638" w:author="Caree2" w:date="2016-11-05T16:32:00Z"/>
        </w:rPr>
      </w:pPr>
      <w:ins w:id="639" w:author="Caree2" w:date="2016-11-05T16:32:00Z">
        <w:r>
          <w:tab/>
        </w:r>
        <w:r>
          <w:tab/>
        </w:r>
        <w:r>
          <w:tab/>
          <w:t>&lt;version&gt;1.4.181&lt;/version&gt;</w:t>
        </w:r>
      </w:ins>
    </w:p>
    <w:p w:rsidR="00AC252E" w:rsidRDefault="00AC252E" w:rsidP="00AC252E">
      <w:pPr>
        <w:rPr>
          <w:ins w:id="640" w:author="Caree2" w:date="2016-11-05T16:32:00Z"/>
        </w:rPr>
      </w:pPr>
      <w:ins w:id="641" w:author="Caree2" w:date="2016-11-05T16:32:00Z">
        <w:r>
          <w:tab/>
        </w:r>
        <w:r>
          <w:tab/>
          <w:t>&lt;/dependency&gt;</w:t>
        </w:r>
      </w:ins>
    </w:p>
    <w:p w:rsidR="00AC252E" w:rsidRDefault="00AC252E" w:rsidP="00AC252E">
      <w:pPr>
        <w:rPr>
          <w:ins w:id="642" w:author="Caree2" w:date="2016-11-05T16:32:00Z"/>
        </w:rPr>
      </w:pPr>
    </w:p>
    <w:p w:rsidR="00AC252E" w:rsidRDefault="00AC252E" w:rsidP="00AC252E">
      <w:pPr>
        <w:rPr>
          <w:ins w:id="643" w:author="Caree2" w:date="2016-11-05T16:32:00Z"/>
        </w:rPr>
      </w:pPr>
      <w:ins w:id="644" w:author="Caree2" w:date="2016-11-05T16:32:00Z">
        <w:r>
          <w:tab/>
        </w:r>
        <w:r>
          <w:tab/>
        </w:r>
        <w:proofErr w:type="gramStart"/>
        <w:r>
          <w:t>&lt;!--</w:t>
        </w:r>
        <w:proofErr w:type="gramEnd"/>
        <w:r>
          <w:t xml:space="preserve"> spring-test, hamcrest, ... --&gt;</w:t>
        </w:r>
      </w:ins>
    </w:p>
    <w:p w:rsidR="00AC252E" w:rsidRDefault="00AC252E" w:rsidP="00AC252E">
      <w:pPr>
        <w:rPr>
          <w:ins w:id="645" w:author="Caree2" w:date="2016-11-05T16:32:00Z"/>
        </w:rPr>
      </w:pPr>
      <w:ins w:id="646" w:author="Caree2" w:date="2016-11-05T16:32:00Z">
        <w:r>
          <w:tab/>
        </w:r>
        <w:r>
          <w:tab/>
          <w:t>&lt;</w:t>
        </w:r>
        <w:proofErr w:type="gramStart"/>
        <w:r>
          <w:t>dependency</w:t>
        </w:r>
        <w:proofErr w:type="gramEnd"/>
        <w:r>
          <w:t>&gt;</w:t>
        </w:r>
      </w:ins>
    </w:p>
    <w:p w:rsidR="00AC252E" w:rsidRDefault="00AC252E" w:rsidP="00AC252E">
      <w:pPr>
        <w:rPr>
          <w:ins w:id="647" w:author="Caree2" w:date="2016-11-05T16:32:00Z"/>
        </w:rPr>
      </w:pPr>
      <w:ins w:id="648" w:author="Caree2" w:date="2016-11-05T16:32:00Z">
        <w:r>
          <w:tab/>
        </w:r>
        <w:r>
          <w:tab/>
        </w:r>
        <w:r>
          <w:tab/>
          <w:t>&lt;groupId&gt;org.springframework.boot&lt;/groupId&gt;</w:t>
        </w:r>
      </w:ins>
    </w:p>
    <w:p w:rsidR="00AC252E" w:rsidRDefault="00AC252E" w:rsidP="00AC252E">
      <w:pPr>
        <w:rPr>
          <w:ins w:id="649" w:author="Caree2" w:date="2016-11-05T16:32:00Z"/>
        </w:rPr>
      </w:pPr>
      <w:ins w:id="650" w:author="Caree2" w:date="2016-11-05T16:32:00Z">
        <w:r>
          <w:tab/>
        </w:r>
        <w:r>
          <w:tab/>
        </w:r>
        <w:r>
          <w:tab/>
          <w:t>&lt;</w:t>
        </w:r>
        <w:proofErr w:type="gramStart"/>
        <w:r>
          <w:t>artifactId&gt;</w:t>
        </w:r>
        <w:proofErr w:type="gramEnd"/>
        <w:r>
          <w:t>spring-boot-starter-test&lt;/artifactId&gt;</w:t>
        </w:r>
      </w:ins>
    </w:p>
    <w:p w:rsidR="00AC252E" w:rsidRDefault="00AC252E" w:rsidP="00AC252E">
      <w:pPr>
        <w:rPr>
          <w:ins w:id="651" w:author="Caree2" w:date="2016-11-05T16:32:00Z"/>
        </w:rPr>
      </w:pPr>
      <w:ins w:id="652" w:author="Caree2" w:date="2016-11-05T16:32:00Z">
        <w:r>
          <w:tab/>
        </w:r>
        <w:r>
          <w:tab/>
        </w:r>
        <w:r>
          <w:tab/>
          <w:t>&lt;</w:t>
        </w:r>
        <w:proofErr w:type="gramStart"/>
        <w:r>
          <w:t>scope&gt;</w:t>
        </w:r>
        <w:proofErr w:type="gramEnd"/>
        <w:r>
          <w:t>test&lt;/scope&gt;</w:t>
        </w:r>
      </w:ins>
    </w:p>
    <w:p w:rsidR="00AC252E" w:rsidRDefault="00AC252E" w:rsidP="00AC252E">
      <w:pPr>
        <w:rPr>
          <w:ins w:id="653" w:author="Caree2" w:date="2016-11-05T16:32:00Z"/>
        </w:rPr>
      </w:pPr>
      <w:ins w:id="654" w:author="Caree2" w:date="2016-11-05T16:32:00Z">
        <w:r>
          <w:tab/>
        </w:r>
        <w:r>
          <w:tab/>
          <w:t>&lt;/dependency&gt;</w:t>
        </w:r>
      </w:ins>
    </w:p>
    <w:p w:rsidR="00AC252E" w:rsidRDefault="00AC252E" w:rsidP="00AC252E">
      <w:pPr>
        <w:rPr>
          <w:ins w:id="655" w:author="Caree2" w:date="2016-11-05T16:32:00Z"/>
        </w:rPr>
      </w:pPr>
    </w:p>
    <w:p w:rsidR="00AC252E" w:rsidRDefault="00AC252E" w:rsidP="00AC252E">
      <w:pPr>
        <w:rPr>
          <w:ins w:id="656" w:author="Caree2" w:date="2016-11-05T16:32:00Z"/>
        </w:rPr>
      </w:pPr>
      <w:ins w:id="657" w:author="Caree2" w:date="2016-11-05T16:32:00Z">
        <w:r>
          <w:tab/>
        </w:r>
        <w:r>
          <w:tab/>
          <w:t>&lt;</w:t>
        </w:r>
        <w:proofErr w:type="gramStart"/>
        <w:r>
          <w:t>dependency</w:t>
        </w:r>
        <w:proofErr w:type="gramEnd"/>
        <w:r>
          <w:t>&gt;</w:t>
        </w:r>
      </w:ins>
    </w:p>
    <w:p w:rsidR="00AC252E" w:rsidRDefault="00AC252E" w:rsidP="00AC252E">
      <w:pPr>
        <w:rPr>
          <w:ins w:id="658" w:author="Caree2" w:date="2016-11-05T16:32:00Z"/>
        </w:rPr>
      </w:pPr>
      <w:ins w:id="659" w:author="Caree2" w:date="2016-11-05T16:32:00Z">
        <w:r>
          <w:tab/>
        </w:r>
        <w:r>
          <w:tab/>
        </w:r>
        <w:r>
          <w:tab/>
          <w:t>&lt;groupId&gt;com.fasterxml.jackson.core&lt;/groupId&gt;</w:t>
        </w:r>
      </w:ins>
    </w:p>
    <w:p w:rsidR="00AC252E" w:rsidRDefault="00AC252E" w:rsidP="00AC252E">
      <w:pPr>
        <w:rPr>
          <w:ins w:id="660" w:author="Caree2" w:date="2016-11-05T16:32:00Z"/>
        </w:rPr>
      </w:pPr>
      <w:ins w:id="661" w:author="Caree2" w:date="2016-11-05T16:32:00Z">
        <w:r>
          <w:tab/>
        </w:r>
        <w:r>
          <w:tab/>
        </w:r>
        <w:r>
          <w:tab/>
          <w:t>&lt;</w:t>
        </w:r>
        <w:proofErr w:type="gramStart"/>
        <w:r>
          <w:t>artifactId&gt;</w:t>
        </w:r>
        <w:proofErr w:type="gramEnd"/>
        <w:r>
          <w:t>jackson-databind&lt;/artifactId&gt;</w:t>
        </w:r>
      </w:ins>
    </w:p>
    <w:p w:rsidR="00AC252E" w:rsidRDefault="00AC252E" w:rsidP="00AC252E">
      <w:pPr>
        <w:rPr>
          <w:ins w:id="662" w:author="Caree2" w:date="2016-11-05T16:32:00Z"/>
        </w:rPr>
      </w:pPr>
      <w:ins w:id="663" w:author="Caree2" w:date="2016-11-05T16:32:00Z">
        <w:r>
          <w:tab/>
        </w:r>
        <w:r>
          <w:tab/>
          <w:t>&lt;/dependency&gt;</w:t>
        </w:r>
      </w:ins>
    </w:p>
    <w:p w:rsidR="00AC252E" w:rsidRDefault="00AC252E" w:rsidP="00AC252E">
      <w:pPr>
        <w:rPr>
          <w:ins w:id="664" w:author="Caree2" w:date="2016-11-05T16:32:00Z"/>
        </w:rPr>
      </w:pPr>
    </w:p>
    <w:p w:rsidR="00AC252E" w:rsidRDefault="00AC252E" w:rsidP="00AC252E">
      <w:pPr>
        <w:rPr>
          <w:ins w:id="665" w:author="Caree2" w:date="2016-11-05T16:32:00Z"/>
        </w:rPr>
      </w:pPr>
      <w:ins w:id="666" w:author="Caree2" w:date="2016-11-05T16:32:00Z">
        <w:r>
          <w:tab/>
        </w:r>
        <w:r>
          <w:tab/>
          <w:t>&lt;</w:t>
        </w:r>
        <w:proofErr w:type="gramStart"/>
        <w:r>
          <w:t>dependency</w:t>
        </w:r>
        <w:proofErr w:type="gramEnd"/>
        <w:r>
          <w:t>&gt;</w:t>
        </w:r>
      </w:ins>
    </w:p>
    <w:p w:rsidR="00AC252E" w:rsidRDefault="00AC252E" w:rsidP="00AC252E">
      <w:pPr>
        <w:rPr>
          <w:ins w:id="667" w:author="Caree2" w:date="2016-11-05T16:32:00Z"/>
        </w:rPr>
      </w:pPr>
      <w:ins w:id="668" w:author="Caree2" w:date="2016-11-05T16:32:00Z">
        <w:r>
          <w:tab/>
        </w:r>
        <w:r>
          <w:tab/>
        </w:r>
        <w:r>
          <w:tab/>
          <w:t>&lt;groupId&gt;org.springframework.data&lt;/groupId&gt;</w:t>
        </w:r>
      </w:ins>
    </w:p>
    <w:p w:rsidR="00AC252E" w:rsidRDefault="00AC252E" w:rsidP="00AC252E">
      <w:pPr>
        <w:rPr>
          <w:ins w:id="669" w:author="Caree2" w:date="2016-11-05T16:32:00Z"/>
        </w:rPr>
      </w:pPr>
      <w:ins w:id="670" w:author="Caree2" w:date="2016-11-05T16:32:00Z">
        <w:r>
          <w:lastRenderedPageBreak/>
          <w:tab/>
        </w:r>
        <w:r>
          <w:tab/>
        </w:r>
        <w:r>
          <w:tab/>
          <w:t>&lt;</w:t>
        </w:r>
        <w:proofErr w:type="gramStart"/>
        <w:r>
          <w:t>artifactId&gt;</w:t>
        </w:r>
        <w:proofErr w:type="gramEnd"/>
        <w:r>
          <w:t>spring-data-rest-hal-browser&lt;/artifactId&gt;</w:t>
        </w:r>
      </w:ins>
    </w:p>
    <w:p w:rsidR="00AC252E" w:rsidRDefault="00AC252E" w:rsidP="00AC252E">
      <w:pPr>
        <w:rPr>
          <w:ins w:id="671" w:author="Caree2" w:date="2016-11-05T16:32:00Z"/>
        </w:rPr>
      </w:pPr>
      <w:ins w:id="672" w:author="Caree2" w:date="2016-11-05T16:32:00Z">
        <w:r>
          <w:tab/>
        </w:r>
        <w:r>
          <w:tab/>
          <w:t>&lt;/dependency&gt;</w:t>
        </w:r>
      </w:ins>
    </w:p>
    <w:p w:rsidR="00AC252E" w:rsidRDefault="00AC252E" w:rsidP="00AC252E">
      <w:pPr>
        <w:rPr>
          <w:ins w:id="673" w:author="Caree2" w:date="2016-11-05T16:32:00Z"/>
        </w:rPr>
      </w:pPr>
    </w:p>
    <w:p w:rsidR="00AC252E" w:rsidRDefault="00AC252E" w:rsidP="00AC252E">
      <w:pPr>
        <w:rPr>
          <w:ins w:id="674" w:author="Caree2" w:date="2016-11-05T16:32:00Z"/>
        </w:rPr>
      </w:pPr>
      <w:ins w:id="675" w:author="Caree2" w:date="2016-11-05T16:32:00Z">
        <w:r>
          <w:tab/>
        </w:r>
        <w:r>
          <w:tab/>
        </w:r>
        <w:proofErr w:type="gramStart"/>
        <w:r>
          <w:t>&lt;!--</w:t>
        </w:r>
        <w:proofErr w:type="gramEnd"/>
        <w:r>
          <w:t xml:space="preserve"> attribute level json comparisons --&gt;</w:t>
        </w:r>
      </w:ins>
    </w:p>
    <w:p w:rsidR="00AC252E" w:rsidRDefault="00AC252E" w:rsidP="00AC252E">
      <w:pPr>
        <w:rPr>
          <w:ins w:id="676" w:author="Caree2" w:date="2016-11-05T16:32:00Z"/>
        </w:rPr>
      </w:pPr>
      <w:ins w:id="677" w:author="Caree2" w:date="2016-11-05T16:32:00Z">
        <w:r>
          <w:tab/>
        </w:r>
        <w:r>
          <w:tab/>
          <w:t>&lt;</w:t>
        </w:r>
        <w:proofErr w:type="gramStart"/>
        <w:r>
          <w:t>dependency</w:t>
        </w:r>
        <w:proofErr w:type="gramEnd"/>
        <w:r>
          <w:t>&gt;</w:t>
        </w:r>
      </w:ins>
    </w:p>
    <w:p w:rsidR="00AC252E" w:rsidRDefault="00AC252E" w:rsidP="00AC252E">
      <w:pPr>
        <w:rPr>
          <w:ins w:id="678" w:author="Caree2" w:date="2016-11-05T16:32:00Z"/>
        </w:rPr>
      </w:pPr>
      <w:ins w:id="679" w:author="Caree2" w:date="2016-11-05T16:32:00Z">
        <w:r>
          <w:tab/>
        </w:r>
        <w:r>
          <w:tab/>
        </w:r>
        <w:r>
          <w:tab/>
          <w:t>&lt;groupId&gt;com.jayway.jsonpath&lt;/groupId&gt;</w:t>
        </w:r>
      </w:ins>
    </w:p>
    <w:p w:rsidR="00AC252E" w:rsidRDefault="00AC252E" w:rsidP="00AC252E">
      <w:pPr>
        <w:rPr>
          <w:ins w:id="680" w:author="Caree2" w:date="2016-11-05T16:32:00Z"/>
        </w:rPr>
      </w:pPr>
      <w:ins w:id="681" w:author="Caree2" w:date="2016-11-05T16:32:00Z">
        <w:r>
          <w:tab/>
        </w:r>
        <w:r>
          <w:tab/>
        </w:r>
        <w:r>
          <w:tab/>
          <w:t>&lt;</w:t>
        </w:r>
        <w:proofErr w:type="gramStart"/>
        <w:r>
          <w:t>artifactId&gt;</w:t>
        </w:r>
        <w:proofErr w:type="gramEnd"/>
        <w:r>
          <w:t>json-path&lt;/artifactId&gt;</w:t>
        </w:r>
      </w:ins>
    </w:p>
    <w:p w:rsidR="00AC252E" w:rsidRDefault="00AC252E" w:rsidP="00AC252E">
      <w:pPr>
        <w:rPr>
          <w:ins w:id="682" w:author="Caree2" w:date="2016-11-05T16:32:00Z"/>
        </w:rPr>
      </w:pPr>
      <w:ins w:id="683" w:author="Caree2" w:date="2016-11-05T16:32:00Z">
        <w:r>
          <w:tab/>
        </w:r>
        <w:r>
          <w:tab/>
        </w:r>
        <w:r>
          <w:tab/>
          <w:t>&lt;version&gt;0.9.1&lt;/version&gt;</w:t>
        </w:r>
      </w:ins>
    </w:p>
    <w:p w:rsidR="00AC252E" w:rsidRDefault="00AC252E" w:rsidP="00AC252E">
      <w:pPr>
        <w:rPr>
          <w:ins w:id="684" w:author="Caree2" w:date="2016-11-05T16:32:00Z"/>
        </w:rPr>
      </w:pPr>
      <w:ins w:id="685" w:author="Caree2" w:date="2016-11-05T16:32:00Z">
        <w:r>
          <w:tab/>
        </w:r>
        <w:r>
          <w:tab/>
        </w:r>
        <w:r>
          <w:tab/>
          <w:t>&lt;</w:t>
        </w:r>
        <w:proofErr w:type="gramStart"/>
        <w:r>
          <w:t>scope&gt;</w:t>
        </w:r>
        <w:proofErr w:type="gramEnd"/>
        <w:r>
          <w:t>test&lt;/scope&gt;</w:t>
        </w:r>
      </w:ins>
    </w:p>
    <w:p w:rsidR="00AC252E" w:rsidRDefault="00AC252E" w:rsidP="00AC252E">
      <w:pPr>
        <w:rPr>
          <w:ins w:id="686" w:author="Caree2" w:date="2016-11-05T16:32:00Z"/>
        </w:rPr>
      </w:pPr>
      <w:ins w:id="687" w:author="Caree2" w:date="2016-11-05T16:32:00Z">
        <w:r>
          <w:tab/>
        </w:r>
        <w:r>
          <w:tab/>
          <w:t>&lt;/dependency&gt;</w:t>
        </w:r>
      </w:ins>
    </w:p>
    <w:p w:rsidR="00AC252E" w:rsidRDefault="00AC252E" w:rsidP="00AC252E">
      <w:pPr>
        <w:rPr>
          <w:ins w:id="688" w:author="Caree2" w:date="2016-11-05T16:32:00Z"/>
        </w:rPr>
      </w:pPr>
      <w:ins w:id="689" w:author="Caree2" w:date="2016-11-05T16:32:00Z">
        <w:r>
          <w:tab/>
        </w:r>
        <w:r>
          <w:tab/>
          <w:t>&lt;</w:t>
        </w:r>
        <w:proofErr w:type="gramStart"/>
        <w:r>
          <w:t>dependency</w:t>
        </w:r>
        <w:proofErr w:type="gramEnd"/>
        <w:r>
          <w:t>&gt;</w:t>
        </w:r>
      </w:ins>
    </w:p>
    <w:p w:rsidR="00AC252E" w:rsidRDefault="00AC252E" w:rsidP="00AC252E">
      <w:pPr>
        <w:rPr>
          <w:ins w:id="690" w:author="Caree2" w:date="2016-11-05T16:32:00Z"/>
        </w:rPr>
      </w:pPr>
      <w:ins w:id="691" w:author="Caree2" w:date="2016-11-05T16:32:00Z">
        <w:r>
          <w:tab/>
        </w:r>
        <w:r>
          <w:tab/>
        </w:r>
        <w:r>
          <w:tab/>
          <w:t>&lt;groupId&gt;com.jayway.jsonpath&lt;/groupId&gt;</w:t>
        </w:r>
      </w:ins>
    </w:p>
    <w:p w:rsidR="00AC252E" w:rsidRDefault="00AC252E" w:rsidP="00AC252E">
      <w:pPr>
        <w:rPr>
          <w:ins w:id="692" w:author="Caree2" w:date="2016-11-05T16:32:00Z"/>
        </w:rPr>
      </w:pPr>
      <w:ins w:id="693" w:author="Caree2" w:date="2016-11-05T16:32:00Z">
        <w:r>
          <w:tab/>
        </w:r>
        <w:r>
          <w:tab/>
        </w:r>
        <w:r>
          <w:tab/>
          <w:t>&lt;</w:t>
        </w:r>
        <w:proofErr w:type="gramStart"/>
        <w:r>
          <w:t>artifactId&gt;</w:t>
        </w:r>
        <w:proofErr w:type="gramEnd"/>
        <w:r>
          <w:t>json-path-assert&lt;/artifactId&gt;</w:t>
        </w:r>
      </w:ins>
    </w:p>
    <w:p w:rsidR="00AC252E" w:rsidRDefault="00AC252E" w:rsidP="00AC252E">
      <w:pPr>
        <w:rPr>
          <w:ins w:id="694" w:author="Caree2" w:date="2016-11-05T16:32:00Z"/>
        </w:rPr>
      </w:pPr>
      <w:ins w:id="695" w:author="Caree2" w:date="2016-11-05T16:32:00Z">
        <w:r>
          <w:tab/>
        </w:r>
        <w:r>
          <w:tab/>
        </w:r>
        <w:r>
          <w:tab/>
          <w:t>&lt;version&gt;0.9.1&lt;/version&gt;</w:t>
        </w:r>
      </w:ins>
    </w:p>
    <w:p w:rsidR="00AC252E" w:rsidRDefault="00AC252E" w:rsidP="00AC252E">
      <w:pPr>
        <w:rPr>
          <w:ins w:id="696" w:author="Caree2" w:date="2016-11-05T16:32:00Z"/>
        </w:rPr>
      </w:pPr>
      <w:ins w:id="697" w:author="Caree2" w:date="2016-11-05T16:32:00Z">
        <w:r>
          <w:tab/>
        </w:r>
        <w:r>
          <w:tab/>
        </w:r>
        <w:r>
          <w:tab/>
          <w:t>&lt;</w:t>
        </w:r>
        <w:proofErr w:type="gramStart"/>
        <w:r>
          <w:t>scope&gt;</w:t>
        </w:r>
        <w:proofErr w:type="gramEnd"/>
        <w:r>
          <w:t>test&lt;/scope&gt;</w:t>
        </w:r>
      </w:ins>
    </w:p>
    <w:p w:rsidR="00AC252E" w:rsidRDefault="00AC252E" w:rsidP="00AC252E">
      <w:pPr>
        <w:rPr>
          <w:ins w:id="698" w:author="Caree2" w:date="2016-11-05T16:32:00Z"/>
        </w:rPr>
      </w:pPr>
      <w:ins w:id="699" w:author="Caree2" w:date="2016-11-05T16:32:00Z">
        <w:r>
          <w:tab/>
        </w:r>
        <w:r>
          <w:tab/>
          <w:t>&lt;/dependency&gt;</w:t>
        </w:r>
      </w:ins>
    </w:p>
    <w:p w:rsidR="00AC252E" w:rsidRDefault="00AC252E" w:rsidP="00AC252E">
      <w:pPr>
        <w:rPr>
          <w:ins w:id="700" w:author="Caree2" w:date="2016-11-05T16:32:00Z"/>
        </w:rPr>
      </w:pPr>
    </w:p>
    <w:p w:rsidR="00AC252E" w:rsidRDefault="00AC252E" w:rsidP="00AC252E">
      <w:pPr>
        <w:rPr>
          <w:ins w:id="701" w:author="Caree2" w:date="2016-11-05T16:32:00Z"/>
        </w:rPr>
      </w:pPr>
      <w:ins w:id="702" w:author="Caree2" w:date="2016-11-05T16:32:00Z">
        <w:r>
          <w:tab/>
        </w:r>
        <w:r>
          <w:tab/>
        </w:r>
        <w:proofErr w:type="gramStart"/>
        <w:r>
          <w:t>&lt;!--</w:t>
        </w:r>
        <w:proofErr w:type="gramEnd"/>
        <w:r>
          <w:t xml:space="preserve"> https://mvnrepository.com/artifact/com.mangofactory/swagger-springmvc </w:t>
        </w:r>
      </w:ins>
    </w:p>
    <w:p w:rsidR="00AC252E" w:rsidRDefault="00AC252E" w:rsidP="00AC252E">
      <w:pPr>
        <w:rPr>
          <w:ins w:id="703" w:author="Caree2" w:date="2016-11-05T16:32:00Z"/>
        </w:rPr>
      </w:pPr>
      <w:ins w:id="704" w:author="Caree2" w:date="2016-11-05T16:32:00Z">
        <w:r>
          <w:tab/>
        </w:r>
        <w:r>
          <w:tab/>
        </w:r>
        <w:r>
          <w:tab/>
          <w:t>&lt;</w:t>
        </w:r>
        <w:proofErr w:type="gramStart"/>
        <w:r>
          <w:t>dependency</w:t>
        </w:r>
        <w:proofErr w:type="gramEnd"/>
        <w:r>
          <w:t xml:space="preserve">&gt; &lt;groupId&gt;com.mangofactory&lt;/groupId&gt; &lt;artifactId&gt;swagger-springmvc&lt;/artifactId&gt; </w:t>
        </w:r>
      </w:ins>
    </w:p>
    <w:p w:rsidR="00AC252E" w:rsidRDefault="00AC252E" w:rsidP="00AC252E">
      <w:pPr>
        <w:rPr>
          <w:ins w:id="705" w:author="Caree2" w:date="2016-11-05T16:32:00Z"/>
        </w:rPr>
      </w:pPr>
      <w:ins w:id="706" w:author="Caree2" w:date="2016-11-05T16:32:00Z">
        <w:r>
          <w:tab/>
        </w:r>
        <w:r>
          <w:tab/>
        </w:r>
        <w:r>
          <w:tab/>
          <w:t>&lt;version&gt;1.0.1&lt;/version&gt; &lt;/dependency&gt; --&gt;</w:t>
        </w:r>
      </w:ins>
    </w:p>
    <w:p w:rsidR="00AC252E" w:rsidRDefault="00AC252E" w:rsidP="00AC252E">
      <w:pPr>
        <w:rPr>
          <w:ins w:id="707" w:author="Caree2" w:date="2016-11-05T16:32:00Z"/>
        </w:rPr>
      </w:pPr>
    </w:p>
    <w:p w:rsidR="00AC252E" w:rsidRDefault="00AC252E" w:rsidP="00AC252E">
      <w:pPr>
        <w:rPr>
          <w:ins w:id="708" w:author="Caree2" w:date="2016-11-05T16:32:00Z"/>
        </w:rPr>
      </w:pPr>
      <w:ins w:id="709" w:author="Caree2" w:date="2016-11-05T16:32:00Z">
        <w:r>
          <w:tab/>
        </w:r>
        <w:r>
          <w:tab/>
          <w:t>&lt;</w:t>
        </w:r>
        <w:proofErr w:type="gramStart"/>
        <w:r>
          <w:t>dependency</w:t>
        </w:r>
        <w:proofErr w:type="gramEnd"/>
        <w:r>
          <w:t>&gt;</w:t>
        </w:r>
      </w:ins>
    </w:p>
    <w:p w:rsidR="00AC252E" w:rsidRDefault="00AC252E" w:rsidP="00AC252E">
      <w:pPr>
        <w:rPr>
          <w:ins w:id="710" w:author="Caree2" w:date="2016-11-05T16:32:00Z"/>
        </w:rPr>
      </w:pPr>
      <w:ins w:id="711" w:author="Caree2" w:date="2016-11-05T16:32:00Z">
        <w:r>
          <w:tab/>
        </w:r>
        <w:r>
          <w:tab/>
        </w:r>
        <w:r>
          <w:tab/>
          <w:t>&lt;</w:t>
        </w:r>
        <w:proofErr w:type="gramStart"/>
        <w:r>
          <w:t>groupId&gt;</w:t>
        </w:r>
        <w:proofErr w:type="gramEnd"/>
        <w:r>
          <w:t>io.springfox&lt;/groupId&gt;</w:t>
        </w:r>
      </w:ins>
    </w:p>
    <w:p w:rsidR="00AC252E" w:rsidRDefault="00AC252E" w:rsidP="00AC252E">
      <w:pPr>
        <w:rPr>
          <w:ins w:id="712" w:author="Caree2" w:date="2016-11-05T16:32:00Z"/>
        </w:rPr>
      </w:pPr>
      <w:ins w:id="713" w:author="Caree2" w:date="2016-11-05T16:32:00Z">
        <w:r>
          <w:tab/>
        </w:r>
        <w:r>
          <w:tab/>
        </w:r>
        <w:r>
          <w:tab/>
          <w:t>&lt;</w:t>
        </w:r>
        <w:proofErr w:type="gramStart"/>
        <w:r>
          <w:t>artifactId&gt;</w:t>
        </w:r>
        <w:proofErr w:type="gramEnd"/>
        <w:r>
          <w:t>springfox-swagger2&lt;/artifactId&gt;</w:t>
        </w:r>
      </w:ins>
    </w:p>
    <w:p w:rsidR="00AC252E" w:rsidRDefault="00AC252E" w:rsidP="00AC252E">
      <w:pPr>
        <w:rPr>
          <w:ins w:id="714" w:author="Caree2" w:date="2016-11-05T16:32:00Z"/>
        </w:rPr>
      </w:pPr>
      <w:ins w:id="715" w:author="Caree2" w:date="2016-11-05T16:32:00Z">
        <w:r>
          <w:tab/>
        </w:r>
        <w:r>
          <w:tab/>
        </w:r>
        <w:r>
          <w:tab/>
          <w:t>&lt;version&gt;2.3.1&lt;/version&gt;</w:t>
        </w:r>
      </w:ins>
    </w:p>
    <w:p w:rsidR="00AC252E" w:rsidRDefault="00AC252E" w:rsidP="00AC252E">
      <w:pPr>
        <w:rPr>
          <w:ins w:id="716" w:author="Caree2" w:date="2016-11-05T16:32:00Z"/>
        </w:rPr>
      </w:pPr>
      <w:ins w:id="717" w:author="Caree2" w:date="2016-11-05T16:32:00Z">
        <w:r>
          <w:tab/>
        </w:r>
        <w:r>
          <w:tab/>
          <w:t>&lt;/dependency&gt;</w:t>
        </w:r>
      </w:ins>
    </w:p>
    <w:p w:rsidR="00AC252E" w:rsidRDefault="00AC252E" w:rsidP="00AC252E">
      <w:pPr>
        <w:rPr>
          <w:ins w:id="718" w:author="Caree2" w:date="2016-11-05T16:32:00Z"/>
        </w:rPr>
      </w:pPr>
      <w:ins w:id="719" w:author="Caree2" w:date="2016-11-05T16:32:00Z">
        <w:r>
          <w:tab/>
        </w:r>
        <w:r>
          <w:tab/>
          <w:t>&lt;</w:t>
        </w:r>
        <w:proofErr w:type="gramStart"/>
        <w:r>
          <w:t>dependency</w:t>
        </w:r>
        <w:proofErr w:type="gramEnd"/>
        <w:r>
          <w:t>&gt;</w:t>
        </w:r>
      </w:ins>
    </w:p>
    <w:p w:rsidR="00AC252E" w:rsidRDefault="00AC252E" w:rsidP="00AC252E">
      <w:pPr>
        <w:rPr>
          <w:ins w:id="720" w:author="Caree2" w:date="2016-11-05T16:32:00Z"/>
        </w:rPr>
      </w:pPr>
      <w:ins w:id="721" w:author="Caree2" w:date="2016-11-05T16:32:00Z">
        <w:r>
          <w:tab/>
        </w:r>
        <w:r>
          <w:tab/>
        </w:r>
        <w:r>
          <w:tab/>
          <w:t>&lt;</w:t>
        </w:r>
        <w:proofErr w:type="gramStart"/>
        <w:r>
          <w:t>groupId&gt;</w:t>
        </w:r>
        <w:proofErr w:type="gramEnd"/>
        <w:r>
          <w:t>io.springfox&lt;/groupId&gt;</w:t>
        </w:r>
      </w:ins>
    </w:p>
    <w:p w:rsidR="00AC252E" w:rsidRDefault="00AC252E" w:rsidP="00AC252E">
      <w:pPr>
        <w:rPr>
          <w:ins w:id="722" w:author="Caree2" w:date="2016-11-05T16:32:00Z"/>
        </w:rPr>
      </w:pPr>
      <w:ins w:id="723" w:author="Caree2" w:date="2016-11-05T16:32:00Z">
        <w:r>
          <w:tab/>
        </w:r>
        <w:r>
          <w:tab/>
        </w:r>
        <w:r>
          <w:tab/>
          <w:t>&lt;</w:t>
        </w:r>
        <w:proofErr w:type="gramStart"/>
        <w:r>
          <w:t>artifactId&gt;</w:t>
        </w:r>
        <w:proofErr w:type="gramEnd"/>
        <w:r>
          <w:t>springfox-swagger-ui&lt;/artifactId&gt;</w:t>
        </w:r>
      </w:ins>
    </w:p>
    <w:p w:rsidR="00AC252E" w:rsidRDefault="00AC252E" w:rsidP="00AC252E">
      <w:pPr>
        <w:rPr>
          <w:ins w:id="724" w:author="Caree2" w:date="2016-11-05T16:32:00Z"/>
        </w:rPr>
      </w:pPr>
      <w:ins w:id="725" w:author="Caree2" w:date="2016-11-05T16:32:00Z">
        <w:r>
          <w:tab/>
        </w:r>
        <w:r>
          <w:tab/>
        </w:r>
        <w:r>
          <w:tab/>
          <w:t>&lt;version&gt;2.3.1&lt;/version&gt;</w:t>
        </w:r>
      </w:ins>
    </w:p>
    <w:p w:rsidR="00AC252E" w:rsidRDefault="00AC252E" w:rsidP="00AC252E">
      <w:pPr>
        <w:rPr>
          <w:ins w:id="726" w:author="Caree2" w:date="2016-11-05T16:32:00Z"/>
        </w:rPr>
      </w:pPr>
      <w:ins w:id="727" w:author="Caree2" w:date="2016-11-05T16:32:00Z">
        <w:r>
          <w:tab/>
        </w:r>
        <w:r>
          <w:tab/>
          <w:t>&lt;/dependency&gt;</w:t>
        </w:r>
      </w:ins>
    </w:p>
    <w:p w:rsidR="00AC252E" w:rsidRDefault="00AC252E" w:rsidP="00AC252E">
      <w:pPr>
        <w:rPr>
          <w:ins w:id="728" w:author="Caree2" w:date="2016-11-05T16:32:00Z"/>
        </w:rPr>
      </w:pPr>
    </w:p>
    <w:p w:rsidR="00AC252E" w:rsidRDefault="00AC252E" w:rsidP="00AC252E">
      <w:pPr>
        <w:rPr>
          <w:ins w:id="729" w:author="Caree2" w:date="2016-11-05T16:32:00Z"/>
        </w:rPr>
      </w:pPr>
      <w:ins w:id="730" w:author="Caree2" w:date="2016-11-05T16:32:00Z">
        <w:r>
          <w:tab/>
        </w:r>
        <w:r>
          <w:tab/>
          <w:t>&lt;</w:t>
        </w:r>
        <w:proofErr w:type="gramStart"/>
        <w:r>
          <w:t>dependency</w:t>
        </w:r>
        <w:proofErr w:type="gramEnd"/>
        <w:r>
          <w:t>&gt;</w:t>
        </w:r>
      </w:ins>
    </w:p>
    <w:p w:rsidR="00AC252E" w:rsidRDefault="00AC252E" w:rsidP="00AC252E">
      <w:pPr>
        <w:rPr>
          <w:ins w:id="731" w:author="Caree2" w:date="2016-11-05T16:32:00Z"/>
        </w:rPr>
      </w:pPr>
      <w:ins w:id="732" w:author="Caree2" w:date="2016-11-05T16:32:00Z">
        <w:r>
          <w:tab/>
        </w:r>
        <w:r>
          <w:tab/>
        </w:r>
        <w:r>
          <w:tab/>
          <w:t>&lt;</w:t>
        </w:r>
        <w:proofErr w:type="gramStart"/>
        <w:r>
          <w:t>groupId&gt;</w:t>
        </w:r>
        <w:proofErr w:type="gramEnd"/>
        <w:r>
          <w:t>org.hsqldb&lt;/groupId&gt;</w:t>
        </w:r>
      </w:ins>
    </w:p>
    <w:p w:rsidR="00AC252E" w:rsidRDefault="00AC252E" w:rsidP="00AC252E">
      <w:pPr>
        <w:rPr>
          <w:ins w:id="733" w:author="Caree2" w:date="2016-11-05T16:32:00Z"/>
        </w:rPr>
      </w:pPr>
      <w:ins w:id="734" w:author="Caree2" w:date="2016-11-05T16:32:00Z">
        <w:r>
          <w:tab/>
        </w:r>
        <w:r>
          <w:tab/>
        </w:r>
        <w:r>
          <w:tab/>
          <w:t>&lt;</w:t>
        </w:r>
        <w:proofErr w:type="gramStart"/>
        <w:r>
          <w:t>artifactId&gt;</w:t>
        </w:r>
        <w:proofErr w:type="gramEnd"/>
        <w:r>
          <w:t>hsqldb&lt;/artifactId&gt;</w:t>
        </w:r>
      </w:ins>
    </w:p>
    <w:p w:rsidR="00AC252E" w:rsidRDefault="00AC252E" w:rsidP="00AC252E">
      <w:pPr>
        <w:rPr>
          <w:ins w:id="735" w:author="Caree2" w:date="2016-11-05T16:32:00Z"/>
        </w:rPr>
      </w:pPr>
      <w:ins w:id="736" w:author="Caree2" w:date="2016-11-05T16:32:00Z">
        <w:r>
          <w:tab/>
        </w:r>
        <w:r>
          <w:tab/>
        </w:r>
        <w:r>
          <w:tab/>
          <w:t>&lt;</w:t>
        </w:r>
        <w:proofErr w:type="gramStart"/>
        <w:r>
          <w:t>scope&gt;</w:t>
        </w:r>
        <w:proofErr w:type="gramEnd"/>
        <w:r>
          <w:t>runtime&lt;/scope&gt;</w:t>
        </w:r>
      </w:ins>
    </w:p>
    <w:p w:rsidR="00AC252E" w:rsidRDefault="00AC252E" w:rsidP="00AC252E">
      <w:pPr>
        <w:rPr>
          <w:ins w:id="737" w:author="Caree2" w:date="2016-11-05T16:32:00Z"/>
        </w:rPr>
      </w:pPr>
      <w:ins w:id="738" w:author="Caree2" w:date="2016-11-05T16:32:00Z">
        <w:r>
          <w:tab/>
        </w:r>
        <w:r>
          <w:tab/>
          <w:t>&lt;/dependency&gt;</w:t>
        </w:r>
      </w:ins>
    </w:p>
    <w:p w:rsidR="00AC252E" w:rsidRDefault="00AC252E" w:rsidP="00AC252E">
      <w:pPr>
        <w:rPr>
          <w:ins w:id="739" w:author="Caree2" w:date="2016-11-05T16:32:00Z"/>
        </w:rPr>
      </w:pPr>
    </w:p>
    <w:p w:rsidR="00AC252E" w:rsidRDefault="00AC252E" w:rsidP="00AC252E">
      <w:pPr>
        <w:rPr>
          <w:ins w:id="740" w:author="Caree2" w:date="2016-11-05T16:32:00Z"/>
        </w:rPr>
      </w:pPr>
      <w:ins w:id="741" w:author="Caree2" w:date="2016-11-05T16:32:00Z">
        <w:r>
          <w:tab/>
        </w:r>
        <w:r>
          <w:tab/>
          <w:t>&lt;</w:t>
        </w:r>
        <w:proofErr w:type="gramStart"/>
        <w:r>
          <w:t>dependency</w:t>
        </w:r>
        <w:proofErr w:type="gramEnd"/>
        <w:r>
          <w:t>&gt;</w:t>
        </w:r>
      </w:ins>
    </w:p>
    <w:p w:rsidR="00AC252E" w:rsidRDefault="00AC252E" w:rsidP="00AC252E">
      <w:pPr>
        <w:rPr>
          <w:ins w:id="742" w:author="Caree2" w:date="2016-11-05T16:32:00Z"/>
        </w:rPr>
      </w:pPr>
      <w:ins w:id="743" w:author="Caree2" w:date="2016-11-05T16:32:00Z">
        <w:r>
          <w:tab/>
        </w:r>
        <w:r>
          <w:tab/>
        </w:r>
        <w:r>
          <w:tab/>
          <w:t>&lt;</w:t>
        </w:r>
        <w:proofErr w:type="gramStart"/>
        <w:r>
          <w:t>groupId&gt;</w:t>
        </w:r>
        <w:proofErr w:type="gramEnd"/>
        <w:r>
          <w:t>mysql&lt;/groupId&gt;</w:t>
        </w:r>
      </w:ins>
    </w:p>
    <w:p w:rsidR="00AC252E" w:rsidRDefault="00AC252E" w:rsidP="00AC252E">
      <w:pPr>
        <w:rPr>
          <w:ins w:id="744" w:author="Caree2" w:date="2016-11-05T16:32:00Z"/>
        </w:rPr>
      </w:pPr>
      <w:ins w:id="745" w:author="Caree2" w:date="2016-11-05T16:32:00Z">
        <w:r>
          <w:tab/>
        </w:r>
        <w:r>
          <w:tab/>
        </w:r>
        <w:r>
          <w:tab/>
          <w:t>&lt;</w:t>
        </w:r>
        <w:proofErr w:type="gramStart"/>
        <w:r>
          <w:t>artifactId&gt;</w:t>
        </w:r>
        <w:proofErr w:type="gramEnd"/>
        <w:r>
          <w:t>mysql-connector-java&lt;/artifactId&gt;</w:t>
        </w:r>
      </w:ins>
    </w:p>
    <w:p w:rsidR="00AC252E" w:rsidRDefault="00AC252E" w:rsidP="00AC252E">
      <w:pPr>
        <w:rPr>
          <w:ins w:id="746" w:author="Caree2" w:date="2016-11-05T16:32:00Z"/>
        </w:rPr>
      </w:pPr>
      <w:ins w:id="747" w:author="Caree2" w:date="2016-11-05T16:32:00Z">
        <w:r>
          <w:tab/>
        </w:r>
        <w:r>
          <w:tab/>
        </w:r>
        <w:r>
          <w:tab/>
          <w:t>&lt;version&gt;5.1.40&lt;/version&gt;</w:t>
        </w:r>
      </w:ins>
    </w:p>
    <w:p w:rsidR="00AC252E" w:rsidRDefault="00AC252E" w:rsidP="00AC252E">
      <w:pPr>
        <w:rPr>
          <w:ins w:id="748" w:author="Caree2" w:date="2016-11-05T16:32:00Z"/>
        </w:rPr>
      </w:pPr>
      <w:ins w:id="749" w:author="Caree2" w:date="2016-11-05T16:32:00Z">
        <w:r>
          <w:tab/>
        </w:r>
        <w:r>
          <w:tab/>
          <w:t>&lt;/dependency&gt;</w:t>
        </w:r>
      </w:ins>
    </w:p>
    <w:p w:rsidR="00AC252E" w:rsidRDefault="00AC252E" w:rsidP="00AC252E">
      <w:pPr>
        <w:rPr>
          <w:ins w:id="750" w:author="Caree2" w:date="2016-11-05T16:32:00Z"/>
        </w:rPr>
      </w:pPr>
    </w:p>
    <w:p w:rsidR="00AC252E" w:rsidRDefault="00AC252E" w:rsidP="00AC252E">
      <w:pPr>
        <w:rPr>
          <w:ins w:id="751" w:author="Caree2" w:date="2016-11-05T16:32:00Z"/>
        </w:rPr>
      </w:pPr>
      <w:ins w:id="752" w:author="Caree2" w:date="2016-11-05T16:32:00Z">
        <w:r>
          <w:lastRenderedPageBreak/>
          <w:tab/>
        </w:r>
        <w:r>
          <w:tab/>
          <w:t>&lt;</w:t>
        </w:r>
        <w:proofErr w:type="gramStart"/>
        <w:r>
          <w:t>dependency</w:t>
        </w:r>
        <w:proofErr w:type="gramEnd"/>
        <w:r>
          <w:t>&gt;</w:t>
        </w:r>
      </w:ins>
    </w:p>
    <w:p w:rsidR="00AC252E" w:rsidRDefault="00AC252E" w:rsidP="00AC252E">
      <w:pPr>
        <w:rPr>
          <w:ins w:id="753" w:author="Caree2" w:date="2016-11-05T16:32:00Z"/>
        </w:rPr>
      </w:pPr>
      <w:ins w:id="754" w:author="Caree2" w:date="2016-11-05T16:32:00Z">
        <w:r>
          <w:tab/>
        </w:r>
        <w:r>
          <w:tab/>
        </w:r>
        <w:r>
          <w:tab/>
          <w:t>&lt;groupId&gt;org.springframework.cloud&lt;/groupId&gt;</w:t>
        </w:r>
      </w:ins>
    </w:p>
    <w:p w:rsidR="00AC252E" w:rsidRDefault="00AC252E" w:rsidP="00AC252E">
      <w:pPr>
        <w:rPr>
          <w:ins w:id="755" w:author="Caree2" w:date="2016-11-05T16:32:00Z"/>
        </w:rPr>
      </w:pPr>
      <w:ins w:id="756" w:author="Caree2" w:date="2016-11-05T16:32:00Z">
        <w:r>
          <w:tab/>
        </w:r>
        <w:r>
          <w:tab/>
        </w:r>
        <w:r>
          <w:tab/>
          <w:t>&lt;</w:t>
        </w:r>
        <w:proofErr w:type="gramStart"/>
        <w:r>
          <w:t>artifactId&gt;</w:t>
        </w:r>
        <w:proofErr w:type="gramEnd"/>
        <w:r>
          <w:t>spring-cloud-starter-eureka&lt;/artifactId&gt;</w:t>
        </w:r>
      </w:ins>
    </w:p>
    <w:p w:rsidR="00AC252E" w:rsidRDefault="00AC252E" w:rsidP="00AC252E">
      <w:pPr>
        <w:rPr>
          <w:ins w:id="757" w:author="Caree2" w:date="2016-11-05T16:32:00Z"/>
        </w:rPr>
      </w:pPr>
      <w:ins w:id="758" w:author="Caree2" w:date="2016-11-05T16:32:00Z">
        <w:r>
          <w:tab/>
        </w:r>
        <w:r>
          <w:tab/>
          <w:t>&lt;/dependency&gt;</w:t>
        </w:r>
      </w:ins>
    </w:p>
    <w:p w:rsidR="00AC252E" w:rsidRDefault="00AC252E" w:rsidP="00AC252E">
      <w:pPr>
        <w:rPr>
          <w:ins w:id="759" w:author="Caree2" w:date="2016-11-05T16:32:00Z"/>
        </w:rPr>
      </w:pPr>
    </w:p>
    <w:p w:rsidR="00AC252E" w:rsidRDefault="00AC252E" w:rsidP="00AC252E">
      <w:pPr>
        <w:rPr>
          <w:ins w:id="760" w:author="Caree2" w:date="2016-11-05T16:32:00Z"/>
        </w:rPr>
      </w:pPr>
      <w:ins w:id="761" w:author="Caree2" w:date="2016-11-05T16:32:00Z">
        <w:r>
          <w:tab/>
        </w:r>
        <w:r>
          <w:tab/>
          <w:t>&lt;</w:t>
        </w:r>
        <w:proofErr w:type="gramStart"/>
        <w:r>
          <w:t>dependency</w:t>
        </w:r>
        <w:proofErr w:type="gramEnd"/>
        <w:r>
          <w:t>&gt;</w:t>
        </w:r>
      </w:ins>
    </w:p>
    <w:p w:rsidR="00AC252E" w:rsidRDefault="00AC252E" w:rsidP="00AC252E">
      <w:pPr>
        <w:rPr>
          <w:ins w:id="762" w:author="Caree2" w:date="2016-11-05T16:32:00Z"/>
        </w:rPr>
      </w:pPr>
      <w:ins w:id="763" w:author="Caree2" w:date="2016-11-05T16:32:00Z">
        <w:r>
          <w:tab/>
        </w:r>
        <w:r>
          <w:tab/>
        </w:r>
        <w:r>
          <w:tab/>
          <w:t>&lt;groupId&gt;org.springframework.cloud&lt;/groupId&gt;</w:t>
        </w:r>
      </w:ins>
    </w:p>
    <w:p w:rsidR="00AC252E" w:rsidRDefault="00AC252E" w:rsidP="00AC252E">
      <w:pPr>
        <w:rPr>
          <w:ins w:id="764" w:author="Caree2" w:date="2016-11-05T16:32:00Z"/>
        </w:rPr>
      </w:pPr>
      <w:ins w:id="765" w:author="Caree2" w:date="2016-11-05T16:32:00Z">
        <w:r>
          <w:tab/>
        </w:r>
        <w:r>
          <w:tab/>
        </w:r>
        <w:r>
          <w:tab/>
          <w:t>&lt;</w:t>
        </w:r>
        <w:proofErr w:type="gramStart"/>
        <w:r>
          <w:t>artifactId&gt;</w:t>
        </w:r>
        <w:proofErr w:type="gramEnd"/>
        <w:r>
          <w:t>spring-cloud-starter-feign&lt;/artifactId&gt;</w:t>
        </w:r>
      </w:ins>
    </w:p>
    <w:p w:rsidR="00AC252E" w:rsidRDefault="00AC252E" w:rsidP="00AC252E">
      <w:pPr>
        <w:rPr>
          <w:ins w:id="766" w:author="Caree2" w:date="2016-11-05T16:32:00Z"/>
        </w:rPr>
      </w:pPr>
      <w:ins w:id="767" w:author="Caree2" w:date="2016-11-05T16:32:00Z">
        <w:r>
          <w:tab/>
        </w:r>
        <w:r>
          <w:tab/>
          <w:t>&lt;/dependency&gt;</w:t>
        </w:r>
      </w:ins>
    </w:p>
    <w:p w:rsidR="00AC252E" w:rsidRDefault="00AC252E" w:rsidP="00AC252E">
      <w:pPr>
        <w:rPr>
          <w:ins w:id="768" w:author="Caree2" w:date="2016-11-05T16:32:00Z"/>
        </w:rPr>
      </w:pPr>
    </w:p>
    <w:p w:rsidR="00AC252E" w:rsidRDefault="00AC252E" w:rsidP="00AC252E">
      <w:pPr>
        <w:rPr>
          <w:ins w:id="769" w:author="Caree2" w:date="2016-11-05T16:32:00Z"/>
        </w:rPr>
      </w:pPr>
      <w:ins w:id="770" w:author="Caree2" w:date="2016-11-05T16:32:00Z">
        <w:r>
          <w:tab/>
          <w:t>&lt;/dependencies&gt;</w:t>
        </w:r>
      </w:ins>
    </w:p>
    <w:p w:rsidR="00AC252E" w:rsidRDefault="00AC252E" w:rsidP="00AC252E">
      <w:pPr>
        <w:rPr>
          <w:ins w:id="771" w:author="Caree2" w:date="2016-11-05T16:32:00Z"/>
        </w:rPr>
      </w:pPr>
    </w:p>
    <w:p w:rsidR="00AC252E" w:rsidRDefault="00AC252E" w:rsidP="00AC252E">
      <w:pPr>
        <w:rPr>
          <w:ins w:id="772" w:author="Caree2" w:date="2016-11-05T16:32:00Z"/>
        </w:rPr>
      </w:pPr>
      <w:ins w:id="773" w:author="Caree2" w:date="2016-11-05T16:32:00Z">
        <w:r>
          <w:tab/>
          <w:t>&lt;</w:t>
        </w:r>
        <w:proofErr w:type="gramStart"/>
        <w:r>
          <w:t>build</w:t>
        </w:r>
        <w:proofErr w:type="gramEnd"/>
        <w:r>
          <w:t>&gt;</w:t>
        </w:r>
      </w:ins>
    </w:p>
    <w:p w:rsidR="00AC252E" w:rsidRDefault="00AC252E" w:rsidP="00AC252E">
      <w:pPr>
        <w:rPr>
          <w:ins w:id="774" w:author="Caree2" w:date="2016-11-05T16:32:00Z"/>
        </w:rPr>
      </w:pPr>
      <w:ins w:id="775" w:author="Caree2" w:date="2016-11-05T16:32:00Z">
        <w:r>
          <w:tab/>
        </w:r>
        <w:r>
          <w:tab/>
          <w:t>&lt;</w:t>
        </w:r>
        <w:proofErr w:type="gramStart"/>
        <w:r>
          <w:t>resources</w:t>
        </w:r>
        <w:proofErr w:type="gramEnd"/>
        <w:r>
          <w:t>&gt;</w:t>
        </w:r>
      </w:ins>
    </w:p>
    <w:p w:rsidR="00AC252E" w:rsidRDefault="00AC252E" w:rsidP="00AC252E">
      <w:pPr>
        <w:rPr>
          <w:ins w:id="776" w:author="Caree2" w:date="2016-11-05T16:32:00Z"/>
        </w:rPr>
      </w:pPr>
      <w:ins w:id="777" w:author="Caree2" w:date="2016-11-05T16:32:00Z">
        <w:r>
          <w:tab/>
        </w:r>
        <w:r>
          <w:tab/>
        </w:r>
        <w:r>
          <w:tab/>
          <w:t>&lt;</w:t>
        </w:r>
        <w:proofErr w:type="gramStart"/>
        <w:r>
          <w:t>resource</w:t>
        </w:r>
        <w:proofErr w:type="gramEnd"/>
        <w:r>
          <w:t>&gt;</w:t>
        </w:r>
      </w:ins>
    </w:p>
    <w:p w:rsidR="00AC252E" w:rsidRDefault="00AC252E" w:rsidP="00AC252E">
      <w:pPr>
        <w:rPr>
          <w:ins w:id="778" w:author="Caree2" w:date="2016-11-05T16:32:00Z"/>
        </w:rPr>
      </w:pPr>
      <w:ins w:id="779" w:author="Caree2" w:date="2016-11-05T16:32:00Z">
        <w:r>
          <w:tab/>
        </w:r>
        <w:r>
          <w:tab/>
        </w:r>
        <w:r>
          <w:tab/>
        </w:r>
        <w:r>
          <w:tab/>
          <w:t>&lt;</w:t>
        </w:r>
        <w:proofErr w:type="gramStart"/>
        <w:r>
          <w:t>directory&gt;</w:t>
        </w:r>
        <w:proofErr w:type="gramEnd"/>
        <w:r>
          <w:t>src/main/resources&lt;/directory&gt;</w:t>
        </w:r>
      </w:ins>
    </w:p>
    <w:p w:rsidR="00AC252E" w:rsidRDefault="00AC252E" w:rsidP="00AC252E">
      <w:pPr>
        <w:rPr>
          <w:ins w:id="780" w:author="Caree2" w:date="2016-11-05T16:32:00Z"/>
        </w:rPr>
      </w:pPr>
      <w:ins w:id="781" w:author="Caree2" w:date="2016-11-05T16:32:00Z">
        <w:r>
          <w:tab/>
        </w:r>
        <w:r>
          <w:tab/>
        </w:r>
        <w:r>
          <w:tab/>
        </w:r>
        <w:r>
          <w:tab/>
          <w:t>&lt;</w:t>
        </w:r>
        <w:proofErr w:type="gramStart"/>
        <w:r>
          <w:t>filtering&gt;</w:t>
        </w:r>
        <w:proofErr w:type="gramEnd"/>
        <w:r>
          <w:t>true&lt;/filtering&gt;</w:t>
        </w:r>
      </w:ins>
    </w:p>
    <w:p w:rsidR="00AC252E" w:rsidRDefault="00AC252E" w:rsidP="00AC252E">
      <w:pPr>
        <w:rPr>
          <w:ins w:id="782" w:author="Caree2" w:date="2016-11-05T16:32:00Z"/>
        </w:rPr>
      </w:pPr>
      <w:ins w:id="783" w:author="Caree2" w:date="2016-11-05T16:32:00Z">
        <w:r>
          <w:tab/>
        </w:r>
        <w:r>
          <w:tab/>
        </w:r>
        <w:r>
          <w:tab/>
          <w:t>&lt;/resource&gt;</w:t>
        </w:r>
      </w:ins>
    </w:p>
    <w:p w:rsidR="00AC252E" w:rsidRDefault="00AC252E" w:rsidP="00AC252E">
      <w:pPr>
        <w:rPr>
          <w:ins w:id="784" w:author="Caree2" w:date="2016-11-05T16:32:00Z"/>
        </w:rPr>
      </w:pPr>
      <w:ins w:id="785" w:author="Caree2" w:date="2016-11-05T16:32:00Z">
        <w:r>
          <w:tab/>
        </w:r>
        <w:r>
          <w:tab/>
          <w:t>&lt;/resources&gt;</w:t>
        </w:r>
      </w:ins>
    </w:p>
    <w:p w:rsidR="00AC252E" w:rsidRDefault="00AC252E" w:rsidP="00AC252E">
      <w:pPr>
        <w:rPr>
          <w:ins w:id="786" w:author="Caree2" w:date="2016-11-05T16:32:00Z"/>
        </w:rPr>
      </w:pPr>
      <w:ins w:id="787" w:author="Caree2" w:date="2016-11-05T16:32:00Z">
        <w:r>
          <w:tab/>
        </w:r>
        <w:r>
          <w:tab/>
          <w:t>&lt;</w:t>
        </w:r>
        <w:proofErr w:type="gramStart"/>
        <w:r>
          <w:t>plugins</w:t>
        </w:r>
        <w:proofErr w:type="gramEnd"/>
        <w:r>
          <w:t>&gt;</w:t>
        </w:r>
      </w:ins>
    </w:p>
    <w:p w:rsidR="00AC252E" w:rsidRDefault="00AC252E" w:rsidP="00AC252E">
      <w:pPr>
        <w:rPr>
          <w:ins w:id="788" w:author="Caree2" w:date="2016-11-05T16:32:00Z"/>
        </w:rPr>
      </w:pPr>
      <w:ins w:id="789" w:author="Caree2" w:date="2016-11-05T16:32:00Z">
        <w:r>
          <w:tab/>
        </w:r>
        <w:r>
          <w:tab/>
        </w:r>
        <w:r>
          <w:tab/>
          <w:t>&lt;</w:t>
        </w:r>
        <w:proofErr w:type="gramStart"/>
        <w:r>
          <w:t>plugin</w:t>
        </w:r>
        <w:proofErr w:type="gramEnd"/>
        <w:r>
          <w:t>&gt;</w:t>
        </w:r>
      </w:ins>
    </w:p>
    <w:p w:rsidR="00AC252E" w:rsidRDefault="00AC252E" w:rsidP="00AC252E">
      <w:pPr>
        <w:rPr>
          <w:ins w:id="790" w:author="Caree2" w:date="2016-11-05T16:32:00Z"/>
        </w:rPr>
      </w:pPr>
      <w:ins w:id="791" w:author="Caree2" w:date="2016-11-05T16:32:00Z">
        <w:r>
          <w:tab/>
        </w:r>
        <w:r>
          <w:tab/>
        </w:r>
        <w:r>
          <w:tab/>
        </w:r>
        <w:r>
          <w:tab/>
          <w:t>&lt;groupId&gt;org.apache.maven.plugins&lt;/groupId&gt;</w:t>
        </w:r>
      </w:ins>
    </w:p>
    <w:p w:rsidR="00AC252E" w:rsidRDefault="00AC252E" w:rsidP="00AC252E">
      <w:pPr>
        <w:rPr>
          <w:ins w:id="792" w:author="Caree2" w:date="2016-11-05T16:32:00Z"/>
        </w:rPr>
      </w:pPr>
      <w:ins w:id="793" w:author="Caree2" w:date="2016-11-05T16:32:00Z">
        <w:r>
          <w:tab/>
        </w:r>
        <w:r>
          <w:tab/>
        </w:r>
        <w:r>
          <w:tab/>
        </w:r>
        <w:r>
          <w:tab/>
          <w:t>&lt;</w:t>
        </w:r>
        <w:proofErr w:type="gramStart"/>
        <w:r>
          <w:t>artifactId&gt;</w:t>
        </w:r>
        <w:proofErr w:type="gramEnd"/>
        <w:r>
          <w:t>maven-compiler-plugin&lt;/artifactId&gt;</w:t>
        </w:r>
      </w:ins>
    </w:p>
    <w:p w:rsidR="00AC252E" w:rsidRDefault="00AC252E" w:rsidP="00AC252E">
      <w:pPr>
        <w:rPr>
          <w:ins w:id="794" w:author="Caree2" w:date="2016-11-05T16:32:00Z"/>
        </w:rPr>
      </w:pPr>
      <w:ins w:id="795" w:author="Caree2" w:date="2016-11-05T16:32:00Z">
        <w:r>
          <w:tab/>
        </w:r>
        <w:r>
          <w:tab/>
        </w:r>
        <w:r>
          <w:tab/>
        </w:r>
        <w:r>
          <w:tab/>
          <w:t>&lt;</w:t>
        </w:r>
        <w:proofErr w:type="gramStart"/>
        <w:r>
          <w:t>version&gt;</w:t>
        </w:r>
        <w:proofErr w:type="gramEnd"/>
        <w:r>
          <w:t>3.1&lt;/version&gt;</w:t>
        </w:r>
      </w:ins>
    </w:p>
    <w:p w:rsidR="00AC252E" w:rsidRDefault="00AC252E" w:rsidP="00AC252E">
      <w:pPr>
        <w:rPr>
          <w:ins w:id="796" w:author="Caree2" w:date="2016-11-05T16:32:00Z"/>
        </w:rPr>
      </w:pPr>
      <w:ins w:id="797" w:author="Caree2" w:date="2016-11-05T16:32:00Z">
        <w:r>
          <w:tab/>
        </w:r>
        <w:r>
          <w:tab/>
        </w:r>
        <w:r>
          <w:tab/>
        </w:r>
        <w:r>
          <w:tab/>
          <w:t>&lt;</w:t>
        </w:r>
        <w:proofErr w:type="gramStart"/>
        <w:r>
          <w:t>configuration</w:t>
        </w:r>
        <w:proofErr w:type="gramEnd"/>
        <w:r>
          <w:t>&gt;</w:t>
        </w:r>
      </w:ins>
    </w:p>
    <w:p w:rsidR="00AC252E" w:rsidRDefault="00AC252E" w:rsidP="00AC252E">
      <w:pPr>
        <w:rPr>
          <w:ins w:id="798" w:author="Caree2" w:date="2016-11-05T16:32:00Z"/>
        </w:rPr>
      </w:pPr>
      <w:ins w:id="799" w:author="Caree2" w:date="2016-11-05T16:32:00Z">
        <w:r>
          <w:tab/>
        </w:r>
        <w:r>
          <w:tab/>
        </w:r>
        <w:r>
          <w:tab/>
        </w:r>
        <w:r>
          <w:tab/>
        </w:r>
        <w:r>
          <w:tab/>
          <w:t>&lt;</w:t>
        </w:r>
        <w:proofErr w:type="gramStart"/>
        <w:r>
          <w:t>source&gt;</w:t>
        </w:r>
        <w:proofErr w:type="gramEnd"/>
        <w:r>
          <w:t>1.8&lt;/source&gt;</w:t>
        </w:r>
      </w:ins>
    </w:p>
    <w:p w:rsidR="00AC252E" w:rsidRDefault="00AC252E" w:rsidP="00AC252E">
      <w:pPr>
        <w:rPr>
          <w:ins w:id="800" w:author="Caree2" w:date="2016-11-05T16:32:00Z"/>
        </w:rPr>
      </w:pPr>
      <w:ins w:id="801" w:author="Caree2" w:date="2016-11-05T16:32:00Z">
        <w:r>
          <w:tab/>
        </w:r>
        <w:r>
          <w:tab/>
        </w:r>
        <w:r>
          <w:tab/>
        </w:r>
        <w:r>
          <w:tab/>
        </w:r>
        <w:r>
          <w:tab/>
          <w:t>&lt;</w:t>
        </w:r>
        <w:proofErr w:type="gramStart"/>
        <w:r>
          <w:t>target&gt;</w:t>
        </w:r>
        <w:proofErr w:type="gramEnd"/>
        <w:r>
          <w:t>1.8&lt;/target&gt;</w:t>
        </w:r>
      </w:ins>
    </w:p>
    <w:p w:rsidR="00AC252E" w:rsidRDefault="00AC252E" w:rsidP="00AC252E">
      <w:pPr>
        <w:rPr>
          <w:ins w:id="802" w:author="Caree2" w:date="2016-11-05T16:32:00Z"/>
        </w:rPr>
      </w:pPr>
      <w:ins w:id="803" w:author="Caree2" w:date="2016-11-05T16:32:00Z">
        <w:r>
          <w:tab/>
        </w:r>
        <w:r>
          <w:tab/>
        </w:r>
        <w:r>
          <w:tab/>
        </w:r>
        <w:r>
          <w:tab/>
          <w:t>&lt;/configuration&gt;</w:t>
        </w:r>
      </w:ins>
    </w:p>
    <w:p w:rsidR="00AC252E" w:rsidRDefault="00AC252E" w:rsidP="00AC252E">
      <w:pPr>
        <w:rPr>
          <w:ins w:id="804" w:author="Caree2" w:date="2016-11-05T16:32:00Z"/>
        </w:rPr>
      </w:pPr>
      <w:ins w:id="805" w:author="Caree2" w:date="2016-11-05T16:32:00Z">
        <w:r>
          <w:tab/>
        </w:r>
        <w:r>
          <w:tab/>
        </w:r>
        <w:r>
          <w:tab/>
          <w:t>&lt;/plugin&gt;</w:t>
        </w:r>
      </w:ins>
    </w:p>
    <w:p w:rsidR="00AC252E" w:rsidRDefault="00AC252E" w:rsidP="00AC252E">
      <w:pPr>
        <w:rPr>
          <w:ins w:id="806" w:author="Caree2" w:date="2016-11-05T16:32:00Z"/>
        </w:rPr>
      </w:pPr>
      <w:ins w:id="807" w:author="Caree2" w:date="2016-11-05T16:32:00Z">
        <w:r>
          <w:tab/>
        </w:r>
        <w:r>
          <w:tab/>
        </w:r>
        <w:r>
          <w:tab/>
        </w:r>
        <w:proofErr w:type="gramStart"/>
        <w:r>
          <w:t>&lt;!--</w:t>
        </w:r>
        <w:proofErr w:type="gramEnd"/>
        <w:r>
          <w:t xml:space="preserve"> Spring boot support --&gt;</w:t>
        </w:r>
      </w:ins>
    </w:p>
    <w:p w:rsidR="00AC252E" w:rsidRDefault="00AC252E" w:rsidP="00AC252E">
      <w:pPr>
        <w:rPr>
          <w:ins w:id="808" w:author="Caree2" w:date="2016-11-05T16:32:00Z"/>
        </w:rPr>
      </w:pPr>
      <w:ins w:id="809" w:author="Caree2" w:date="2016-11-05T16:32:00Z">
        <w:r>
          <w:tab/>
        </w:r>
        <w:r>
          <w:tab/>
        </w:r>
        <w:r>
          <w:tab/>
          <w:t>&lt;</w:t>
        </w:r>
        <w:proofErr w:type="gramStart"/>
        <w:r>
          <w:t>plugin</w:t>
        </w:r>
        <w:proofErr w:type="gramEnd"/>
        <w:r>
          <w:t>&gt;</w:t>
        </w:r>
      </w:ins>
    </w:p>
    <w:p w:rsidR="00AC252E" w:rsidRDefault="00AC252E" w:rsidP="00AC252E">
      <w:pPr>
        <w:rPr>
          <w:ins w:id="810" w:author="Caree2" w:date="2016-11-05T16:32:00Z"/>
        </w:rPr>
      </w:pPr>
      <w:ins w:id="811" w:author="Caree2" w:date="2016-11-05T16:32:00Z">
        <w:r>
          <w:tab/>
        </w:r>
        <w:r>
          <w:tab/>
        </w:r>
        <w:r>
          <w:tab/>
        </w:r>
        <w:r>
          <w:tab/>
          <w:t>&lt;groupId&gt;org.springframework.boot&lt;/groupId&gt;</w:t>
        </w:r>
      </w:ins>
    </w:p>
    <w:p w:rsidR="00AC252E" w:rsidRDefault="00AC252E" w:rsidP="00AC252E">
      <w:pPr>
        <w:rPr>
          <w:ins w:id="812" w:author="Caree2" w:date="2016-11-05T16:32:00Z"/>
        </w:rPr>
      </w:pPr>
      <w:ins w:id="813" w:author="Caree2" w:date="2016-11-05T16:32:00Z">
        <w:r>
          <w:tab/>
        </w:r>
        <w:r>
          <w:tab/>
        </w:r>
        <w:r>
          <w:tab/>
        </w:r>
        <w:r>
          <w:tab/>
          <w:t>&lt;</w:t>
        </w:r>
        <w:proofErr w:type="gramStart"/>
        <w:r>
          <w:t>artifactId&gt;</w:t>
        </w:r>
        <w:proofErr w:type="gramEnd"/>
        <w:r>
          <w:t>spring-boot-maven-plugin&lt;/artifactId&gt;</w:t>
        </w:r>
      </w:ins>
    </w:p>
    <w:p w:rsidR="00AC252E" w:rsidRDefault="00AC252E" w:rsidP="00AC252E">
      <w:pPr>
        <w:rPr>
          <w:ins w:id="814" w:author="Caree2" w:date="2016-11-05T16:32:00Z"/>
        </w:rPr>
      </w:pPr>
      <w:ins w:id="815" w:author="Caree2" w:date="2016-11-05T16:32:00Z">
        <w:r>
          <w:tab/>
        </w:r>
        <w:r>
          <w:tab/>
        </w:r>
        <w:r>
          <w:tab/>
        </w:r>
        <w:r>
          <w:tab/>
          <w:t>&lt;</w:t>
        </w:r>
        <w:proofErr w:type="gramStart"/>
        <w:r>
          <w:t>configuration</w:t>
        </w:r>
        <w:proofErr w:type="gramEnd"/>
        <w:r>
          <w:t>&gt;</w:t>
        </w:r>
      </w:ins>
    </w:p>
    <w:p w:rsidR="00AC252E" w:rsidRDefault="00AC252E" w:rsidP="00AC252E">
      <w:pPr>
        <w:rPr>
          <w:ins w:id="816" w:author="Caree2" w:date="2016-11-05T16:32:00Z"/>
        </w:rPr>
      </w:pPr>
      <w:ins w:id="817" w:author="Caree2" w:date="2016-11-05T16:32:00Z">
        <w:r>
          <w:tab/>
        </w:r>
        <w:r>
          <w:tab/>
        </w:r>
        <w:r>
          <w:tab/>
        </w:r>
        <w:r>
          <w:tab/>
        </w:r>
        <w:r>
          <w:tab/>
          <w:t>&lt;</w:t>
        </w:r>
        <w:proofErr w:type="gramStart"/>
        <w:r>
          <w:t>addResources&gt;</w:t>
        </w:r>
        <w:proofErr w:type="gramEnd"/>
        <w:r>
          <w:t>false&lt;/addResources&gt;</w:t>
        </w:r>
      </w:ins>
    </w:p>
    <w:p w:rsidR="00AC252E" w:rsidRDefault="00AC252E" w:rsidP="00AC252E">
      <w:pPr>
        <w:rPr>
          <w:ins w:id="818" w:author="Caree2" w:date="2016-11-05T16:32:00Z"/>
        </w:rPr>
      </w:pPr>
      <w:ins w:id="819" w:author="Caree2" w:date="2016-11-05T16:32:00Z">
        <w:r>
          <w:tab/>
        </w:r>
        <w:r>
          <w:tab/>
        </w:r>
        <w:r>
          <w:tab/>
        </w:r>
        <w:r>
          <w:tab/>
          <w:t>&lt;/configuration&gt;</w:t>
        </w:r>
      </w:ins>
    </w:p>
    <w:p w:rsidR="00AC252E" w:rsidRDefault="00AC252E" w:rsidP="00AC252E">
      <w:pPr>
        <w:rPr>
          <w:ins w:id="820" w:author="Caree2" w:date="2016-11-05T16:32:00Z"/>
        </w:rPr>
      </w:pPr>
      <w:ins w:id="821" w:author="Caree2" w:date="2016-11-05T16:32:00Z">
        <w:r>
          <w:tab/>
        </w:r>
        <w:r>
          <w:tab/>
        </w:r>
        <w:r>
          <w:tab/>
          <w:t>&lt;/plugin&gt;</w:t>
        </w:r>
      </w:ins>
    </w:p>
    <w:p w:rsidR="00AC252E" w:rsidRDefault="00AC252E" w:rsidP="00AC252E">
      <w:pPr>
        <w:rPr>
          <w:ins w:id="822" w:author="Caree2" w:date="2016-11-05T16:32:00Z"/>
        </w:rPr>
      </w:pPr>
      <w:ins w:id="823" w:author="Caree2" w:date="2016-11-05T16:32:00Z">
        <w:r>
          <w:tab/>
        </w:r>
        <w:r>
          <w:tab/>
          <w:t>&lt;/plugins&gt;</w:t>
        </w:r>
      </w:ins>
    </w:p>
    <w:p w:rsidR="00AC252E" w:rsidRDefault="00AC252E" w:rsidP="00AC252E">
      <w:pPr>
        <w:rPr>
          <w:ins w:id="824" w:author="Caree2" w:date="2016-11-05T16:32:00Z"/>
        </w:rPr>
      </w:pPr>
      <w:ins w:id="825" w:author="Caree2" w:date="2016-11-05T16:32:00Z">
        <w:r>
          <w:tab/>
          <w:t>&lt;/build&gt;</w:t>
        </w:r>
      </w:ins>
    </w:p>
    <w:p w:rsidR="001A4B38" w:rsidRPr="00A40FD9" w:rsidRDefault="00AC252E" w:rsidP="00AC252E">
      <w:pPr>
        <w:rPr>
          <w:ins w:id="826" w:author="Caree2" w:date="2016-10-26T18:20:00Z"/>
        </w:rPr>
        <w:pPrChange w:id="827" w:author="Caree2" w:date="2016-10-28T06:28:00Z">
          <w:pPr>
            <w:shd w:val="clear" w:color="auto" w:fill="FFFFFF"/>
          </w:pPr>
        </w:pPrChange>
      </w:pPr>
      <w:ins w:id="828" w:author="Caree2" w:date="2016-11-05T16:32:00Z">
        <w:r>
          <w:t>&lt;/project&gt;</w:t>
        </w:r>
      </w:ins>
    </w:p>
    <w:p w:rsidR="00FE3307" w:rsidRDefault="00FE3307">
      <w:pPr>
        <w:pStyle w:val="h1"/>
        <w:rPr>
          <w:ins w:id="829" w:author="Caree2" w:date="2016-10-26T18:20:00Z"/>
        </w:rPr>
        <w:pPrChange w:id="830" w:author="Caree2" w:date="2016-10-26T18:18:00Z">
          <w:pPr>
            <w:shd w:val="clear" w:color="auto" w:fill="FFFFFF"/>
          </w:pPr>
        </w:pPrChange>
      </w:pPr>
    </w:p>
    <w:p w:rsidR="00E10142" w:rsidRDefault="00E10142" w:rsidP="00E10142">
      <w:pPr>
        <w:pStyle w:val="StyleHeading114ptBoldUnderlineLeft"/>
        <w:rPr>
          <w:ins w:id="831" w:author="Caree2" w:date="2016-11-05T10:40:00Z"/>
        </w:rPr>
      </w:pPr>
      <w:bookmarkStart w:id="832" w:name="_Toc465593224"/>
      <w:ins w:id="833" w:author="Caree2" w:date="2016-11-05T10:40:00Z">
        <w:r w:rsidRPr="00EA03DE">
          <w:lastRenderedPageBreak/>
          <w:t>1.</w:t>
        </w:r>
        <w:r>
          <w:t>7</w:t>
        </w:r>
        <w:r w:rsidRPr="00EA03DE">
          <w:t xml:space="preserve"> </w:t>
        </w:r>
        <w:r>
          <w:t>–</w:t>
        </w:r>
        <w:r w:rsidRPr="00EA03DE">
          <w:t xml:space="preserve"> </w:t>
        </w:r>
        <w:r>
          <w:t>Maven POM Elements Explanation</w:t>
        </w:r>
      </w:ins>
    </w:p>
    <w:p w:rsidR="00E10142" w:rsidRDefault="00E10142" w:rsidP="00E10142">
      <w:pPr>
        <w:pStyle w:val="StyleHeading114ptBoldUnderlineLeft"/>
        <w:rPr>
          <w:ins w:id="834" w:author="Caree2" w:date="2016-11-05T10:40:00Z"/>
        </w:rPr>
      </w:pPr>
    </w:p>
    <w:p w:rsidR="00E10142" w:rsidRDefault="00E10142" w:rsidP="00E10142">
      <w:pPr>
        <w:pStyle w:val="StyleHeading114ptBoldUnderlineLeft"/>
        <w:numPr>
          <w:ilvl w:val="0"/>
          <w:numId w:val="54"/>
        </w:numPr>
        <w:rPr>
          <w:ins w:id="835" w:author="Caree2" w:date="2016-11-05T10:40:00Z"/>
        </w:rPr>
        <w:pPrChange w:id="836" w:author="Caree2" w:date="2016-11-05T10:40:00Z">
          <w:pPr>
            <w:pStyle w:val="StyleHeading114ptBoldUnderlineLeft"/>
          </w:pPr>
        </w:pPrChange>
      </w:pPr>
      <w:ins w:id="837" w:author="Caree2" w:date="2016-11-05T10:40:00Z">
        <w:r>
          <w:t>Starter parent</w:t>
        </w:r>
      </w:ins>
    </w:p>
    <w:p w:rsidR="00E10142" w:rsidRDefault="00E10142" w:rsidP="00E10142">
      <w:pPr>
        <w:pStyle w:val="StyleHeading114ptBoldUnderlineLeft"/>
        <w:numPr>
          <w:ilvl w:val="0"/>
          <w:numId w:val="54"/>
        </w:numPr>
        <w:rPr>
          <w:ins w:id="838" w:author="Caree2" w:date="2016-11-05T10:40:00Z"/>
        </w:rPr>
        <w:pPrChange w:id="839" w:author="Caree2" w:date="2016-11-05T10:40:00Z">
          <w:pPr>
            <w:pStyle w:val="StyleHeading114ptBoldUnderlineLeft"/>
          </w:pPr>
        </w:pPrChange>
      </w:pPr>
      <w:ins w:id="840" w:author="Caree2" w:date="2016-11-05T10:40:00Z">
        <w:r>
          <w:t>Dependency Management</w:t>
        </w:r>
      </w:ins>
    </w:p>
    <w:p w:rsidR="00E10142" w:rsidRDefault="00E10142" w:rsidP="00E10142">
      <w:pPr>
        <w:pStyle w:val="StyleHeading114ptBoldUnderlineLeft"/>
        <w:numPr>
          <w:ilvl w:val="0"/>
          <w:numId w:val="54"/>
        </w:numPr>
        <w:rPr>
          <w:ins w:id="841" w:author="Caree2" w:date="2016-11-05T10:41:00Z"/>
        </w:rPr>
        <w:pPrChange w:id="842" w:author="Caree2" w:date="2016-11-05T10:40:00Z">
          <w:pPr>
            <w:pStyle w:val="StyleHeading114ptBoldUnderlineLeft"/>
          </w:pPr>
        </w:pPrChange>
      </w:pPr>
      <w:ins w:id="843" w:author="Caree2" w:date="2016-11-05T10:41:00Z">
        <w:r>
          <w:t>Packaging</w:t>
        </w:r>
      </w:ins>
    </w:p>
    <w:p w:rsidR="00E10142" w:rsidRDefault="00E10142" w:rsidP="00E10142">
      <w:pPr>
        <w:pStyle w:val="StyleHeading114ptBoldUnderlineLeft"/>
        <w:numPr>
          <w:ilvl w:val="0"/>
          <w:numId w:val="54"/>
        </w:numPr>
        <w:rPr>
          <w:ins w:id="844" w:author="Caree2" w:date="2016-11-05T10:42:00Z"/>
        </w:rPr>
        <w:pPrChange w:id="845" w:author="Caree2" w:date="2016-11-05T10:40:00Z">
          <w:pPr>
            <w:pStyle w:val="StyleHeading114ptBoldUnderlineLeft"/>
          </w:pPr>
        </w:pPrChange>
      </w:pPr>
      <w:ins w:id="846" w:author="Caree2" w:date="2016-11-05T10:42:00Z">
        <w:r>
          <w:t>POM Hierarchy</w:t>
        </w:r>
      </w:ins>
    </w:p>
    <w:p w:rsidR="00710D4A" w:rsidRDefault="00710D4A" w:rsidP="00E10142">
      <w:pPr>
        <w:pStyle w:val="StyleHeading114ptBoldUnderlineLeft"/>
        <w:numPr>
          <w:ilvl w:val="0"/>
          <w:numId w:val="54"/>
        </w:numPr>
        <w:rPr>
          <w:ins w:id="847" w:author="Caree2" w:date="2016-11-05T10:42:00Z"/>
        </w:rPr>
        <w:pPrChange w:id="848" w:author="Caree2" w:date="2016-11-05T10:40:00Z">
          <w:pPr>
            <w:pStyle w:val="StyleHeading114ptBoldUnderlineLeft"/>
          </w:pPr>
        </w:pPrChange>
      </w:pPr>
      <w:ins w:id="849" w:author="Caree2" w:date="2016-11-05T10:42:00Z">
        <w:r>
          <w:t>Spring Boot Actuator</w:t>
        </w:r>
      </w:ins>
    </w:p>
    <w:p w:rsidR="00710D4A" w:rsidRDefault="00710D4A" w:rsidP="00E10142">
      <w:pPr>
        <w:pStyle w:val="StyleHeading114ptBoldUnderlineLeft"/>
        <w:numPr>
          <w:ilvl w:val="0"/>
          <w:numId w:val="54"/>
        </w:numPr>
        <w:rPr>
          <w:ins w:id="850" w:author="Caree2" w:date="2016-11-05T10:42:00Z"/>
        </w:rPr>
        <w:pPrChange w:id="851" w:author="Caree2" w:date="2016-11-05T10:40:00Z">
          <w:pPr>
            <w:pStyle w:val="StyleHeading114ptBoldUnderlineLeft"/>
          </w:pPr>
        </w:pPrChange>
      </w:pPr>
      <w:ins w:id="852" w:author="Caree2" w:date="2016-11-05T10:42:00Z">
        <w:r>
          <w:t>Starter Web</w:t>
        </w:r>
      </w:ins>
    </w:p>
    <w:p w:rsidR="00710D4A" w:rsidRDefault="00710D4A" w:rsidP="00E10142">
      <w:pPr>
        <w:pStyle w:val="StyleHeading114ptBoldUnderlineLeft"/>
        <w:numPr>
          <w:ilvl w:val="0"/>
          <w:numId w:val="54"/>
        </w:numPr>
        <w:rPr>
          <w:ins w:id="853" w:author="Caree2" w:date="2016-11-05T10:42:00Z"/>
        </w:rPr>
        <w:pPrChange w:id="854" w:author="Caree2" w:date="2016-11-05T10:40:00Z">
          <w:pPr>
            <w:pStyle w:val="StyleHeading114ptBoldUnderlineLeft"/>
          </w:pPr>
        </w:pPrChange>
      </w:pPr>
      <w:ins w:id="855" w:author="Caree2" w:date="2016-11-05T10:42:00Z">
        <w:r>
          <w:t>Starter Security</w:t>
        </w:r>
      </w:ins>
    </w:p>
    <w:p w:rsidR="00710D4A" w:rsidRDefault="00710D4A" w:rsidP="00E10142">
      <w:pPr>
        <w:pStyle w:val="StyleHeading114ptBoldUnderlineLeft"/>
        <w:numPr>
          <w:ilvl w:val="0"/>
          <w:numId w:val="54"/>
        </w:numPr>
        <w:rPr>
          <w:ins w:id="856" w:author="Caree2" w:date="2016-11-05T11:07:00Z"/>
        </w:rPr>
        <w:pPrChange w:id="857" w:author="Caree2" w:date="2016-11-05T10:40:00Z">
          <w:pPr>
            <w:pStyle w:val="StyleHeading114ptBoldUnderlineLeft"/>
          </w:pPr>
        </w:pPrChange>
      </w:pPr>
      <w:ins w:id="858" w:author="Caree2" w:date="2016-11-05T10:42:00Z">
        <w:r>
          <w:t xml:space="preserve">Starter </w:t>
        </w:r>
      </w:ins>
      <w:ins w:id="859" w:author="Caree2" w:date="2016-11-05T11:07:00Z">
        <w:r w:rsidR="00C14924">
          <w:t>Tomcat</w:t>
        </w:r>
      </w:ins>
    </w:p>
    <w:p w:rsidR="00C14924" w:rsidRDefault="00C14924" w:rsidP="00E10142">
      <w:pPr>
        <w:pStyle w:val="StyleHeading114ptBoldUnderlineLeft"/>
        <w:numPr>
          <w:ilvl w:val="0"/>
          <w:numId w:val="54"/>
        </w:numPr>
        <w:rPr>
          <w:ins w:id="860" w:author="Caree2" w:date="2016-11-05T11:07:00Z"/>
        </w:rPr>
        <w:pPrChange w:id="861" w:author="Caree2" w:date="2016-11-05T10:40:00Z">
          <w:pPr>
            <w:pStyle w:val="StyleHeading114ptBoldUnderlineLeft"/>
          </w:pPr>
        </w:pPrChange>
      </w:pPr>
      <w:ins w:id="862" w:author="Caree2" w:date="2016-11-05T11:07:00Z">
        <w:r>
          <w:t>Starter JPA</w:t>
        </w:r>
      </w:ins>
    </w:p>
    <w:p w:rsidR="00C14924" w:rsidRDefault="00C14924" w:rsidP="00E10142">
      <w:pPr>
        <w:pStyle w:val="StyleHeading114ptBoldUnderlineLeft"/>
        <w:numPr>
          <w:ilvl w:val="0"/>
          <w:numId w:val="54"/>
        </w:numPr>
        <w:rPr>
          <w:ins w:id="863" w:author="Caree2" w:date="2016-11-05T11:07:00Z"/>
        </w:rPr>
        <w:pPrChange w:id="864" w:author="Caree2" w:date="2016-11-05T10:40:00Z">
          <w:pPr>
            <w:pStyle w:val="StyleHeading114ptBoldUnderlineLeft"/>
          </w:pPr>
        </w:pPrChange>
      </w:pPr>
      <w:ins w:id="865" w:author="Caree2" w:date="2016-11-05T11:07:00Z">
        <w:r>
          <w:t>Starter Test</w:t>
        </w:r>
      </w:ins>
    </w:p>
    <w:p w:rsidR="00C14924" w:rsidRDefault="00C14924" w:rsidP="00E10142">
      <w:pPr>
        <w:pStyle w:val="StyleHeading114ptBoldUnderlineLeft"/>
        <w:numPr>
          <w:ilvl w:val="0"/>
          <w:numId w:val="54"/>
        </w:numPr>
        <w:rPr>
          <w:ins w:id="866" w:author="Caree2" w:date="2016-11-05T11:07:00Z"/>
        </w:rPr>
        <w:pPrChange w:id="867" w:author="Caree2" w:date="2016-11-05T10:40:00Z">
          <w:pPr>
            <w:pStyle w:val="StyleHeading114ptBoldUnderlineLeft"/>
          </w:pPr>
        </w:pPrChange>
      </w:pPr>
      <w:ins w:id="868" w:author="Caree2" w:date="2016-11-05T11:07:00Z">
        <w:r>
          <w:t>Jackson Databind</w:t>
        </w:r>
      </w:ins>
    </w:p>
    <w:p w:rsidR="00C14924" w:rsidRDefault="00C14924" w:rsidP="00E10142">
      <w:pPr>
        <w:pStyle w:val="StyleHeading114ptBoldUnderlineLeft"/>
        <w:numPr>
          <w:ilvl w:val="0"/>
          <w:numId w:val="54"/>
        </w:numPr>
        <w:rPr>
          <w:ins w:id="869" w:author="Caree2" w:date="2016-11-05T11:07:00Z"/>
        </w:rPr>
        <w:pPrChange w:id="870" w:author="Caree2" w:date="2016-11-05T10:40:00Z">
          <w:pPr>
            <w:pStyle w:val="StyleHeading114ptBoldUnderlineLeft"/>
          </w:pPr>
        </w:pPrChange>
      </w:pPr>
      <w:ins w:id="871" w:author="Caree2" w:date="2016-11-05T11:07:00Z">
        <w:r>
          <w:t>HAL Browser</w:t>
        </w:r>
      </w:ins>
    </w:p>
    <w:p w:rsidR="00C14924" w:rsidRDefault="00C14924" w:rsidP="00E10142">
      <w:pPr>
        <w:pStyle w:val="StyleHeading114ptBoldUnderlineLeft"/>
        <w:numPr>
          <w:ilvl w:val="0"/>
          <w:numId w:val="54"/>
        </w:numPr>
        <w:rPr>
          <w:ins w:id="872" w:author="Caree2" w:date="2016-11-05T11:08:00Z"/>
        </w:rPr>
        <w:pPrChange w:id="873" w:author="Caree2" w:date="2016-11-05T10:40:00Z">
          <w:pPr>
            <w:pStyle w:val="StyleHeading114ptBoldUnderlineLeft"/>
          </w:pPr>
        </w:pPrChange>
      </w:pPr>
      <w:ins w:id="874" w:author="Caree2" w:date="2016-11-05T11:08:00Z">
        <w:r>
          <w:t>Swagger</w:t>
        </w:r>
      </w:ins>
    </w:p>
    <w:p w:rsidR="00C14924" w:rsidRDefault="00C14924" w:rsidP="00E10142">
      <w:pPr>
        <w:pStyle w:val="StyleHeading114ptBoldUnderlineLeft"/>
        <w:numPr>
          <w:ilvl w:val="0"/>
          <w:numId w:val="54"/>
        </w:numPr>
        <w:rPr>
          <w:ins w:id="875" w:author="Caree2" w:date="2016-11-05T11:08:00Z"/>
        </w:rPr>
        <w:pPrChange w:id="876" w:author="Caree2" w:date="2016-11-05T10:40:00Z">
          <w:pPr>
            <w:pStyle w:val="StyleHeading114ptBoldUnderlineLeft"/>
          </w:pPr>
        </w:pPrChange>
      </w:pPr>
      <w:ins w:id="877" w:author="Caree2" w:date="2016-11-05T11:08:00Z">
        <w:r>
          <w:t>Eureka</w:t>
        </w:r>
      </w:ins>
    </w:p>
    <w:p w:rsidR="00C14924" w:rsidRDefault="00C14924" w:rsidP="00E10142">
      <w:pPr>
        <w:pStyle w:val="StyleHeading114ptBoldUnderlineLeft"/>
        <w:numPr>
          <w:ilvl w:val="0"/>
          <w:numId w:val="54"/>
        </w:numPr>
        <w:rPr>
          <w:ins w:id="878" w:author="Caree2" w:date="2016-11-05T11:08:00Z"/>
        </w:rPr>
        <w:pPrChange w:id="879" w:author="Caree2" w:date="2016-11-05T10:40:00Z">
          <w:pPr>
            <w:pStyle w:val="StyleHeading114ptBoldUnderlineLeft"/>
          </w:pPr>
        </w:pPrChange>
      </w:pPr>
      <w:ins w:id="880" w:author="Caree2" w:date="2016-11-05T11:08:00Z">
        <w:r>
          <w:t>Feign</w:t>
        </w:r>
      </w:ins>
    </w:p>
    <w:p w:rsidR="00C14924" w:rsidRDefault="00C14924" w:rsidP="00E10142">
      <w:pPr>
        <w:pStyle w:val="StyleHeading114ptBoldUnderlineLeft"/>
        <w:numPr>
          <w:ilvl w:val="0"/>
          <w:numId w:val="54"/>
        </w:numPr>
        <w:rPr>
          <w:ins w:id="881" w:author="Caree2" w:date="2016-11-05T11:08:00Z"/>
        </w:rPr>
        <w:pPrChange w:id="882" w:author="Caree2" w:date="2016-11-05T10:40:00Z">
          <w:pPr>
            <w:pStyle w:val="StyleHeading114ptBoldUnderlineLeft"/>
          </w:pPr>
        </w:pPrChange>
      </w:pPr>
      <w:ins w:id="883" w:author="Caree2" w:date="2016-11-05T11:08:00Z">
        <w:r>
          <w:t>Resources Plugin</w:t>
        </w:r>
      </w:ins>
    </w:p>
    <w:p w:rsidR="00C14924" w:rsidRDefault="00C14924" w:rsidP="00E10142">
      <w:pPr>
        <w:pStyle w:val="StyleHeading114ptBoldUnderlineLeft"/>
        <w:numPr>
          <w:ilvl w:val="0"/>
          <w:numId w:val="54"/>
        </w:numPr>
        <w:rPr>
          <w:ins w:id="884" w:author="Caree2" w:date="2016-11-05T11:08:00Z"/>
        </w:rPr>
        <w:pPrChange w:id="885" w:author="Caree2" w:date="2016-11-05T10:40:00Z">
          <w:pPr>
            <w:pStyle w:val="StyleHeading114ptBoldUnderlineLeft"/>
          </w:pPr>
        </w:pPrChange>
      </w:pPr>
      <w:ins w:id="886" w:author="Caree2" w:date="2016-11-05T11:08:00Z">
        <w:r>
          <w:t>Compiler Plugin</w:t>
        </w:r>
      </w:ins>
    </w:p>
    <w:p w:rsidR="00C14924" w:rsidRDefault="00C14924" w:rsidP="00E10142">
      <w:pPr>
        <w:pStyle w:val="StyleHeading114ptBoldUnderlineLeft"/>
        <w:numPr>
          <w:ilvl w:val="0"/>
          <w:numId w:val="54"/>
        </w:numPr>
        <w:rPr>
          <w:ins w:id="887" w:author="Caree2" w:date="2016-11-05T10:40:00Z"/>
        </w:rPr>
        <w:pPrChange w:id="888" w:author="Caree2" w:date="2016-11-05T10:40:00Z">
          <w:pPr>
            <w:pStyle w:val="StyleHeading114ptBoldUnderlineLeft"/>
          </w:pPr>
        </w:pPrChange>
      </w:pPr>
      <w:ins w:id="889" w:author="Caree2" w:date="2016-11-05T11:08:00Z">
        <w:r>
          <w:t>Spring Boot Plugin</w:t>
        </w:r>
      </w:ins>
    </w:p>
    <w:p w:rsidR="00E10142" w:rsidRDefault="00E10142" w:rsidP="00673EC6">
      <w:pPr>
        <w:pStyle w:val="StyleHeading114ptBoldUnderlineLeft"/>
        <w:rPr>
          <w:ins w:id="890" w:author="Caree2" w:date="2016-11-05T10:40:00Z"/>
        </w:rPr>
      </w:pPr>
    </w:p>
    <w:p w:rsidR="004A7020" w:rsidRDefault="004A7020">
      <w:pPr>
        <w:rPr>
          <w:ins w:id="891" w:author="Caree2" w:date="2016-11-05T11:09:00Z"/>
          <w:rFonts w:ascii="Times New Roman" w:hAnsi="Times New Roman"/>
          <w:b/>
          <w:bCs/>
          <w:color w:val="000000"/>
          <w:sz w:val="28"/>
          <w:szCs w:val="20"/>
        </w:rPr>
      </w:pPr>
      <w:ins w:id="892" w:author="Caree2" w:date="2016-11-05T11:09:00Z">
        <w:r>
          <w:br w:type="page"/>
        </w:r>
      </w:ins>
    </w:p>
    <w:p w:rsidR="00673EC6" w:rsidRDefault="00673EC6" w:rsidP="00673EC6">
      <w:pPr>
        <w:pStyle w:val="StyleHeading114ptBoldUnderlineLeft"/>
        <w:rPr>
          <w:ins w:id="893" w:author="Caree2" w:date="2016-10-29T13:10:00Z"/>
        </w:rPr>
      </w:pPr>
      <w:ins w:id="894" w:author="Caree2" w:date="2016-10-29T13:09:00Z">
        <w:r w:rsidRPr="00EA03DE">
          <w:lastRenderedPageBreak/>
          <w:t>1.</w:t>
        </w:r>
      </w:ins>
      <w:ins w:id="895" w:author="Caree2" w:date="2016-11-05T11:09:00Z">
        <w:r w:rsidR="004A7020">
          <w:t>8</w:t>
        </w:r>
      </w:ins>
      <w:ins w:id="896" w:author="Caree2" w:date="2016-10-29T13:09:00Z">
        <w:r w:rsidRPr="00EA03DE">
          <w:t xml:space="preserve"> </w:t>
        </w:r>
        <w:r>
          <w:t>–</w:t>
        </w:r>
        <w:r w:rsidRPr="00EA03DE">
          <w:t xml:space="preserve"> </w:t>
        </w:r>
      </w:ins>
      <w:ins w:id="897" w:author="Caree2" w:date="2016-10-29T13:10:00Z">
        <w:r>
          <w:t>Add this property to the pom.xml</w:t>
        </w:r>
        <w:bookmarkEnd w:id="832"/>
      </w:ins>
    </w:p>
    <w:p w:rsidR="00673EC6" w:rsidRDefault="00673EC6" w:rsidP="00673EC6">
      <w:pPr>
        <w:pStyle w:val="StyleHeading114ptBoldUnderlineLeft"/>
        <w:rPr>
          <w:ins w:id="898" w:author="Caree2" w:date="2016-10-29T13:10:00Z"/>
        </w:rPr>
      </w:pPr>
    </w:p>
    <w:p w:rsidR="00673EC6" w:rsidRPr="00673EC6" w:rsidRDefault="00673EC6">
      <w:pPr>
        <w:rPr>
          <w:ins w:id="899" w:author="Caree2" w:date="2016-10-29T13:09:00Z"/>
          <w:rPrChange w:id="900" w:author="Caree2" w:date="2016-10-29T13:10:00Z">
            <w:rPr>
              <w:ins w:id="901" w:author="Caree2" w:date="2016-10-29T13:09:00Z"/>
            </w:rPr>
          </w:rPrChange>
        </w:rPr>
        <w:pPrChange w:id="902" w:author="Caree2" w:date="2016-10-30T11:20:00Z">
          <w:pPr>
            <w:pStyle w:val="StyleHeading114ptBoldUnderlineLeft"/>
          </w:pPr>
        </w:pPrChange>
      </w:pPr>
      <w:ins w:id="903" w:author="Caree2" w:date="2016-10-29T13:10:00Z">
        <w:r w:rsidRPr="002612E3">
          <w:tab/>
        </w:r>
        <w:r w:rsidRPr="002612E3">
          <w:tab/>
          <w:t>&lt;start-class&gt;com.rollingstone.</w:t>
        </w:r>
      </w:ins>
      <w:ins w:id="904" w:author="Caree2" w:date="2016-11-05T16:32:00Z">
        <w:r w:rsidR="00741A33" w:rsidRPr="00741A33">
          <w:t>ShoppingCartRestAPIApplication</w:t>
        </w:r>
      </w:ins>
      <w:ins w:id="905" w:author="Caree2" w:date="2016-10-29T13:10:00Z">
        <w:r w:rsidRPr="002612E3">
          <w:t>&lt;/start-class&gt;</w:t>
        </w:r>
      </w:ins>
    </w:p>
    <w:p w:rsidR="00673EC6" w:rsidRDefault="00673EC6">
      <w:pPr>
        <w:rPr>
          <w:ins w:id="906" w:author="Caree2" w:date="2016-10-29T13:10:00Z"/>
        </w:rPr>
      </w:pPr>
    </w:p>
    <w:p w:rsidR="00673EC6" w:rsidRDefault="00673EC6" w:rsidP="00673EC6">
      <w:pPr>
        <w:pStyle w:val="StyleHeading114ptBoldUnderlineLeft"/>
        <w:rPr>
          <w:ins w:id="907" w:author="Caree2" w:date="2016-10-29T13:14:00Z"/>
        </w:rPr>
      </w:pPr>
      <w:bookmarkStart w:id="908" w:name="_Toc465593225"/>
      <w:ins w:id="909" w:author="Caree2" w:date="2016-10-29T13:10:00Z">
        <w:r w:rsidRPr="00EA03DE">
          <w:t>1.</w:t>
        </w:r>
      </w:ins>
      <w:ins w:id="910" w:author="Caree2" w:date="2016-11-05T11:11:00Z">
        <w:r w:rsidR="00742392">
          <w:t>9</w:t>
        </w:r>
      </w:ins>
      <w:ins w:id="911" w:author="Caree2" w:date="2016-10-29T13:10:00Z">
        <w:r w:rsidRPr="00EA03DE">
          <w:t xml:space="preserve"> </w:t>
        </w:r>
        <w:r>
          <w:t>–</w:t>
        </w:r>
        <w:r w:rsidRPr="00EA03DE">
          <w:t xml:space="preserve"> </w:t>
        </w:r>
        <w:r>
          <w:t xml:space="preserve">Add </w:t>
        </w:r>
      </w:ins>
      <w:ins w:id="912" w:author="Caree2" w:date="2016-10-29T13:14:00Z">
        <w:r>
          <w:t>these maven dependencies</w:t>
        </w:r>
      </w:ins>
      <w:ins w:id="913" w:author="Caree2" w:date="2016-10-29T13:10:00Z">
        <w:r>
          <w:t xml:space="preserve"> to the pom.xml</w:t>
        </w:r>
      </w:ins>
      <w:bookmarkEnd w:id="908"/>
    </w:p>
    <w:p w:rsidR="003E2C60" w:rsidRDefault="003E2C60" w:rsidP="00673EC6">
      <w:pPr>
        <w:pStyle w:val="StyleHeading114ptBoldUnderlineLeft"/>
        <w:rPr>
          <w:ins w:id="914" w:author="Caree2" w:date="2016-10-29T13:14:00Z"/>
        </w:rPr>
      </w:pPr>
    </w:p>
    <w:p w:rsidR="00585459" w:rsidRDefault="003E2C60" w:rsidP="00585459">
      <w:pPr>
        <w:autoSpaceDE w:val="0"/>
        <w:autoSpaceDN w:val="0"/>
        <w:adjustRightInd w:val="0"/>
        <w:rPr>
          <w:ins w:id="915" w:author="Caree2" w:date="2016-11-05T16:34:00Z"/>
          <w:rFonts w:ascii="Consolas" w:hAnsi="Consolas" w:cs="Consolas"/>
          <w:sz w:val="20"/>
          <w:szCs w:val="20"/>
        </w:rPr>
      </w:pPr>
      <w:ins w:id="916" w:author="Caree2" w:date="2016-10-29T13:14:00Z">
        <w:r>
          <w:tab/>
        </w:r>
      </w:ins>
      <w:ins w:id="917" w:author="Caree2" w:date="2016-11-05T16:34:00Z">
        <w:r w:rsidR="00585459">
          <w:rPr>
            <w:rFonts w:ascii="Consolas" w:hAnsi="Consolas" w:cs="Consolas"/>
            <w:color w:val="000000"/>
            <w:sz w:val="20"/>
            <w:szCs w:val="20"/>
          </w:rPr>
          <w:tab/>
        </w:r>
        <w:r w:rsidR="00585459">
          <w:rPr>
            <w:rFonts w:ascii="Consolas" w:hAnsi="Consolas" w:cs="Consolas"/>
            <w:color w:val="008080"/>
            <w:sz w:val="20"/>
            <w:szCs w:val="20"/>
          </w:rPr>
          <w:t>&lt;</w:t>
        </w:r>
        <w:proofErr w:type="gramStart"/>
        <w:r w:rsidR="00585459">
          <w:rPr>
            <w:rFonts w:ascii="Consolas" w:hAnsi="Consolas" w:cs="Consolas"/>
            <w:color w:val="3F7F7F"/>
            <w:sz w:val="20"/>
            <w:szCs w:val="20"/>
          </w:rPr>
          <w:t>dependency</w:t>
        </w:r>
        <w:proofErr w:type="gramEnd"/>
        <w:r w:rsidR="00585459">
          <w:rPr>
            <w:rFonts w:ascii="Consolas" w:hAnsi="Consolas" w:cs="Consolas"/>
            <w:color w:val="008080"/>
            <w:sz w:val="20"/>
            <w:szCs w:val="20"/>
          </w:rPr>
          <w:t>&gt;</w:t>
        </w:r>
      </w:ins>
    </w:p>
    <w:p w:rsidR="00585459" w:rsidRDefault="00585459" w:rsidP="00585459">
      <w:pPr>
        <w:autoSpaceDE w:val="0"/>
        <w:autoSpaceDN w:val="0"/>
        <w:adjustRightInd w:val="0"/>
        <w:rPr>
          <w:ins w:id="918" w:author="Caree2" w:date="2016-11-05T16:34:00Z"/>
          <w:rFonts w:ascii="Consolas" w:hAnsi="Consolas" w:cs="Consolas"/>
          <w:sz w:val="20"/>
          <w:szCs w:val="20"/>
        </w:rPr>
      </w:pPr>
      <w:ins w:id="919"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r>
          <w:rPr>
            <w:rFonts w:ascii="Consolas" w:hAnsi="Consolas" w:cs="Consolas"/>
            <w:color w:val="000000"/>
            <w:sz w:val="20"/>
            <w:szCs w:val="20"/>
          </w:rPr>
          <w:t>org.springframework.boot</w:t>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ins>
    </w:p>
    <w:p w:rsidR="00585459" w:rsidRDefault="00585459" w:rsidP="00585459">
      <w:pPr>
        <w:autoSpaceDE w:val="0"/>
        <w:autoSpaceDN w:val="0"/>
        <w:adjustRightInd w:val="0"/>
        <w:rPr>
          <w:ins w:id="920" w:author="Caree2" w:date="2016-11-05T16:34:00Z"/>
          <w:rFonts w:ascii="Consolas" w:hAnsi="Consolas" w:cs="Consolas"/>
          <w:sz w:val="20"/>
          <w:szCs w:val="20"/>
        </w:rPr>
      </w:pPr>
      <w:ins w:id="921"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artifactId</w:t>
        </w:r>
        <w:r>
          <w:rPr>
            <w:rFonts w:ascii="Consolas" w:hAnsi="Consolas" w:cs="Consolas"/>
            <w:color w:val="008080"/>
            <w:sz w:val="20"/>
            <w:szCs w:val="20"/>
          </w:rPr>
          <w:t>&gt;</w:t>
        </w:r>
        <w:proofErr w:type="gramEnd"/>
        <w:r>
          <w:rPr>
            <w:rFonts w:ascii="Consolas" w:hAnsi="Consolas" w:cs="Consolas"/>
            <w:color w:val="000000"/>
            <w:sz w:val="20"/>
            <w:szCs w:val="20"/>
          </w:rPr>
          <w:t>spring-boot-actuator</w:t>
        </w:r>
        <w:r>
          <w:rPr>
            <w:rFonts w:ascii="Consolas" w:hAnsi="Consolas" w:cs="Consolas"/>
            <w:color w:val="008080"/>
            <w:sz w:val="20"/>
            <w:szCs w:val="20"/>
          </w:rPr>
          <w:t>&lt;/</w:t>
        </w:r>
        <w:r>
          <w:rPr>
            <w:rFonts w:ascii="Consolas" w:hAnsi="Consolas" w:cs="Consolas"/>
            <w:color w:val="3F7F7F"/>
            <w:sz w:val="20"/>
            <w:szCs w:val="20"/>
          </w:rPr>
          <w:t>artifactId</w:t>
        </w:r>
        <w:r>
          <w:rPr>
            <w:rFonts w:ascii="Consolas" w:hAnsi="Consolas" w:cs="Consolas"/>
            <w:color w:val="008080"/>
            <w:sz w:val="20"/>
            <w:szCs w:val="20"/>
          </w:rPr>
          <w:t>&gt;</w:t>
        </w:r>
      </w:ins>
    </w:p>
    <w:p w:rsidR="00585459" w:rsidRDefault="00585459" w:rsidP="00585459">
      <w:pPr>
        <w:autoSpaceDE w:val="0"/>
        <w:autoSpaceDN w:val="0"/>
        <w:adjustRightInd w:val="0"/>
        <w:rPr>
          <w:ins w:id="922" w:author="Caree2" w:date="2016-11-05T16:34:00Z"/>
          <w:rFonts w:ascii="Consolas" w:hAnsi="Consolas" w:cs="Consolas"/>
          <w:sz w:val="20"/>
          <w:szCs w:val="20"/>
        </w:rPr>
      </w:pPr>
      <w:ins w:id="923"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ependency</w:t>
        </w:r>
        <w:r>
          <w:rPr>
            <w:rFonts w:ascii="Consolas" w:hAnsi="Consolas" w:cs="Consolas"/>
            <w:color w:val="008080"/>
            <w:sz w:val="20"/>
            <w:szCs w:val="20"/>
          </w:rPr>
          <w:t>&gt;</w:t>
        </w:r>
      </w:ins>
    </w:p>
    <w:p w:rsidR="00585459" w:rsidRDefault="00585459" w:rsidP="00585459">
      <w:pPr>
        <w:autoSpaceDE w:val="0"/>
        <w:autoSpaceDN w:val="0"/>
        <w:adjustRightInd w:val="0"/>
        <w:rPr>
          <w:ins w:id="924" w:author="Caree2" w:date="2016-11-05T16:34:00Z"/>
          <w:rFonts w:ascii="Consolas" w:hAnsi="Consolas" w:cs="Consolas"/>
          <w:sz w:val="20"/>
          <w:szCs w:val="20"/>
        </w:rPr>
      </w:pPr>
    </w:p>
    <w:p w:rsidR="00585459" w:rsidRDefault="00585459" w:rsidP="00585459">
      <w:pPr>
        <w:autoSpaceDE w:val="0"/>
        <w:autoSpaceDN w:val="0"/>
        <w:adjustRightInd w:val="0"/>
        <w:rPr>
          <w:ins w:id="925" w:author="Caree2" w:date="2016-11-05T16:34:00Z"/>
          <w:rFonts w:ascii="Consolas" w:hAnsi="Consolas" w:cs="Consolas"/>
          <w:sz w:val="20"/>
          <w:szCs w:val="20"/>
        </w:rPr>
      </w:pPr>
      <w:ins w:id="926" w:author="Caree2" w:date="2016-11-05T16:34:00Z">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3F5FBF"/>
            <w:sz w:val="20"/>
            <w:szCs w:val="20"/>
          </w:rPr>
          <w:t>&lt;!--</w:t>
        </w:r>
        <w:proofErr w:type="gramEnd"/>
        <w:r>
          <w:rPr>
            <w:rFonts w:ascii="Consolas" w:hAnsi="Consolas" w:cs="Consolas"/>
            <w:color w:val="3F5FBF"/>
            <w:sz w:val="20"/>
            <w:szCs w:val="20"/>
          </w:rPr>
          <w:t xml:space="preserve"> web development, including </w:t>
        </w:r>
        <w:r>
          <w:rPr>
            <w:rFonts w:ascii="Consolas" w:hAnsi="Consolas" w:cs="Consolas"/>
            <w:color w:val="3F5FBF"/>
            <w:sz w:val="20"/>
            <w:szCs w:val="20"/>
            <w:u w:val="single"/>
          </w:rPr>
          <w:t>Tomcat</w:t>
        </w:r>
        <w:r>
          <w:rPr>
            <w:rFonts w:ascii="Consolas" w:hAnsi="Consolas" w:cs="Consolas"/>
            <w:color w:val="3F5FBF"/>
            <w:sz w:val="20"/>
            <w:szCs w:val="20"/>
          </w:rPr>
          <w:t xml:space="preserve"> and spring-</w:t>
        </w:r>
        <w:r>
          <w:rPr>
            <w:rFonts w:ascii="Consolas" w:hAnsi="Consolas" w:cs="Consolas"/>
            <w:color w:val="3F5FBF"/>
            <w:sz w:val="20"/>
            <w:szCs w:val="20"/>
            <w:u w:val="single"/>
          </w:rPr>
          <w:t>webmvc</w:t>
        </w:r>
        <w:r>
          <w:rPr>
            <w:rFonts w:ascii="Consolas" w:hAnsi="Consolas" w:cs="Consolas"/>
            <w:color w:val="3F5FBF"/>
            <w:sz w:val="20"/>
            <w:szCs w:val="20"/>
          </w:rPr>
          <w:t xml:space="preserve"> --&gt;</w:t>
        </w:r>
      </w:ins>
    </w:p>
    <w:p w:rsidR="00585459" w:rsidRDefault="00585459" w:rsidP="00585459">
      <w:pPr>
        <w:autoSpaceDE w:val="0"/>
        <w:autoSpaceDN w:val="0"/>
        <w:adjustRightInd w:val="0"/>
        <w:rPr>
          <w:ins w:id="927" w:author="Caree2" w:date="2016-11-05T16:34:00Z"/>
          <w:rFonts w:ascii="Consolas" w:hAnsi="Consolas" w:cs="Consolas"/>
          <w:sz w:val="20"/>
          <w:szCs w:val="20"/>
        </w:rPr>
      </w:pPr>
      <w:ins w:id="928"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dependency</w:t>
        </w:r>
        <w:proofErr w:type="gramEnd"/>
        <w:r>
          <w:rPr>
            <w:rFonts w:ascii="Consolas" w:hAnsi="Consolas" w:cs="Consolas"/>
            <w:color w:val="008080"/>
            <w:sz w:val="20"/>
            <w:szCs w:val="20"/>
          </w:rPr>
          <w:t>&gt;</w:t>
        </w:r>
      </w:ins>
    </w:p>
    <w:p w:rsidR="00585459" w:rsidRDefault="00585459" w:rsidP="00585459">
      <w:pPr>
        <w:autoSpaceDE w:val="0"/>
        <w:autoSpaceDN w:val="0"/>
        <w:adjustRightInd w:val="0"/>
        <w:rPr>
          <w:ins w:id="929" w:author="Caree2" w:date="2016-11-05T16:34:00Z"/>
          <w:rFonts w:ascii="Consolas" w:hAnsi="Consolas" w:cs="Consolas"/>
          <w:sz w:val="20"/>
          <w:szCs w:val="20"/>
        </w:rPr>
      </w:pPr>
      <w:ins w:id="930"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r>
          <w:rPr>
            <w:rFonts w:ascii="Consolas" w:hAnsi="Consolas" w:cs="Consolas"/>
            <w:color w:val="000000"/>
            <w:sz w:val="20"/>
            <w:szCs w:val="20"/>
          </w:rPr>
          <w:t>org.springframework.boot</w:t>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ins>
    </w:p>
    <w:p w:rsidR="00585459" w:rsidRDefault="00585459" w:rsidP="00585459">
      <w:pPr>
        <w:autoSpaceDE w:val="0"/>
        <w:autoSpaceDN w:val="0"/>
        <w:adjustRightInd w:val="0"/>
        <w:rPr>
          <w:ins w:id="931" w:author="Caree2" w:date="2016-11-05T16:34:00Z"/>
          <w:rFonts w:ascii="Consolas" w:hAnsi="Consolas" w:cs="Consolas"/>
          <w:sz w:val="20"/>
          <w:szCs w:val="20"/>
        </w:rPr>
      </w:pPr>
      <w:ins w:id="932"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artifactId</w:t>
        </w:r>
        <w:r>
          <w:rPr>
            <w:rFonts w:ascii="Consolas" w:hAnsi="Consolas" w:cs="Consolas"/>
            <w:color w:val="008080"/>
            <w:sz w:val="20"/>
            <w:szCs w:val="20"/>
          </w:rPr>
          <w:t>&gt;</w:t>
        </w:r>
        <w:proofErr w:type="gramEnd"/>
        <w:r>
          <w:rPr>
            <w:rFonts w:ascii="Consolas" w:hAnsi="Consolas" w:cs="Consolas"/>
            <w:color w:val="000000"/>
            <w:sz w:val="20"/>
            <w:szCs w:val="20"/>
          </w:rPr>
          <w:t>spring-boot-starter-web</w:t>
        </w:r>
        <w:r>
          <w:rPr>
            <w:rFonts w:ascii="Consolas" w:hAnsi="Consolas" w:cs="Consolas"/>
            <w:color w:val="008080"/>
            <w:sz w:val="20"/>
            <w:szCs w:val="20"/>
          </w:rPr>
          <w:t>&lt;/</w:t>
        </w:r>
        <w:r>
          <w:rPr>
            <w:rFonts w:ascii="Consolas" w:hAnsi="Consolas" w:cs="Consolas"/>
            <w:color w:val="3F7F7F"/>
            <w:sz w:val="20"/>
            <w:szCs w:val="20"/>
          </w:rPr>
          <w:t>artifactId</w:t>
        </w:r>
        <w:r>
          <w:rPr>
            <w:rFonts w:ascii="Consolas" w:hAnsi="Consolas" w:cs="Consolas"/>
            <w:color w:val="008080"/>
            <w:sz w:val="20"/>
            <w:szCs w:val="20"/>
          </w:rPr>
          <w:t>&gt;</w:t>
        </w:r>
      </w:ins>
    </w:p>
    <w:p w:rsidR="00585459" w:rsidRDefault="00585459" w:rsidP="00585459">
      <w:pPr>
        <w:autoSpaceDE w:val="0"/>
        <w:autoSpaceDN w:val="0"/>
        <w:adjustRightInd w:val="0"/>
        <w:rPr>
          <w:ins w:id="933" w:author="Caree2" w:date="2016-11-05T16:34:00Z"/>
          <w:rFonts w:ascii="Consolas" w:hAnsi="Consolas" w:cs="Consolas"/>
          <w:sz w:val="20"/>
          <w:szCs w:val="20"/>
        </w:rPr>
      </w:pPr>
      <w:ins w:id="934"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ependency</w:t>
        </w:r>
        <w:r>
          <w:rPr>
            <w:rFonts w:ascii="Consolas" w:hAnsi="Consolas" w:cs="Consolas"/>
            <w:color w:val="008080"/>
            <w:sz w:val="20"/>
            <w:szCs w:val="20"/>
          </w:rPr>
          <w:t>&gt;</w:t>
        </w:r>
      </w:ins>
    </w:p>
    <w:p w:rsidR="00585459" w:rsidRDefault="00585459" w:rsidP="00585459">
      <w:pPr>
        <w:autoSpaceDE w:val="0"/>
        <w:autoSpaceDN w:val="0"/>
        <w:adjustRightInd w:val="0"/>
        <w:rPr>
          <w:ins w:id="935" w:author="Caree2" w:date="2016-11-05T16:34:00Z"/>
          <w:rFonts w:ascii="Consolas" w:hAnsi="Consolas" w:cs="Consolas"/>
          <w:sz w:val="20"/>
          <w:szCs w:val="20"/>
        </w:rPr>
      </w:pPr>
    </w:p>
    <w:p w:rsidR="00585459" w:rsidRDefault="00585459" w:rsidP="00585459">
      <w:pPr>
        <w:autoSpaceDE w:val="0"/>
        <w:autoSpaceDN w:val="0"/>
        <w:adjustRightInd w:val="0"/>
        <w:rPr>
          <w:ins w:id="936" w:author="Caree2" w:date="2016-11-05T16:34:00Z"/>
          <w:rFonts w:ascii="Consolas" w:hAnsi="Consolas" w:cs="Consolas"/>
          <w:sz w:val="20"/>
          <w:szCs w:val="20"/>
        </w:rPr>
      </w:pPr>
      <w:ins w:id="937" w:author="Caree2" w:date="2016-11-05T16:34:00Z">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3F5FBF"/>
            <w:sz w:val="20"/>
            <w:szCs w:val="20"/>
          </w:rPr>
          <w:t>&lt;!--</w:t>
        </w:r>
        <w:proofErr w:type="gramEnd"/>
        <w:r>
          <w:rPr>
            <w:rFonts w:ascii="Consolas" w:hAnsi="Consolas" w:cs="Consolas"/>
            <w:color w:val="3F5FBF"/>
            <w:sz w:val="20"/>
            <w:szCs w:val="20"/>
          </w:rPr>
          <w:t xml:space="preserve"> Spring security --&gt;</w:t>
        </w:r>
      </w:ins>
    </w:p>
    <w:p w:rsidR="00585459" w:rsidRDefault="00585459" w:rsidP="00585459">
      <w:pPr>
        <w:autoSpaceDE w:val="0"/>
        <w:autoSpaceDN w:val="0"/>
        <w:adjustRightInd w:val="0"/>
        <w:rPr>
          <w:ins w:id="938" w:author="Caree2" w:date="2016-11-05T16:34:00Z"/>
          <w:rFonts w:ascii="Consolas" w:hAnsi="Consolas" w:cs="Consolas"/>
          <w:sz w:val="20"/>
          <w:szCs w:val="20"/>
        </w:rPr>
      </w:pPr>
      <w:ins w:id="939"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dependency</w:t>
        </w:r>
        <w:proofErr w:type="gramEnd"/>
        <w:r>
          <w:rPr>
            <w:rFonts w:ascii="Consolas" w:hAnsi="Consolas" w:cs="Consolas"/>
            <w:color w:val="008080"/>
            <w:sz w:val="20"/>
            <w:szCs w:val="20"/>
          </w:rPr>
          <w:t>&gt;</w:t>
        </w:r>
      </w:ins>
    </w:p>
    <w:p w:rsidR="00585459" w:rsidRDefault="00585459" w:rsidP="00585459">
      <w:pPr>
        <w:autoSpaceDE w:val="0"/>
        <w:autoSpaceDN w:val="0"/>
        <w:adjustRightInd w:val="0"/>
        <w:rPr>
          <w:ins w:id="940" w:author="Caree2" w:date="2016-11-05T16:34:00Z"/>
          <w:rFonts w:ascii="Consolas" w:hAnsi="Consolas" w:cs="Consolas"/>
          <w:sz w:val="20"/>
          <w:szCs w:val="20"/>
        </w:rPr>
      </w:pPr>
      <w:ins w:id="941"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r>
          <w:rPr>
            <w:rFonts w:ascii="Consolas" w:hAnsi="Consolas" w:cs="Consolas"/>
            <w:color w:val="000000"/>
            <w:sz w:val="20"/>
            <w:szCs w:val="20"/>
          </w:rPr>
          <w:t>org.springframework.boot</w:t>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ins>
    </w:p>
    <w:p w:rsidR="00585459" w:rsidRDefault="00585459" w:rsidP="00585459">
      <w:pPr>
        <w:autoSpaceDE w:val="0"/>
        <w:autoSpaceDN w:val="0"/>
        <w:adjustRightInd w:val="0"/>
        <w:rPr>
          <w:ins w:id="942" w:author="Caree2" w:date="2016-11-05T16:34:00Z"/>
          <w:rFonts w:ascii="Consolas" w:hAnsi="Consolas" w:cs="Consolas"/>
          <w:sz w:val="20"/>
          <w:szCs w:val="20"/>
        </w:rPr>
      </w:pPr>
      <w:ins w:id="943"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artifactId</w:t>
        </w:r>
        <w:r>
          <w:rPr>
            <w:rFonts w:ascii="Consolas" w:hAnsi="Consolas" w:cs="Consolas"/>
            <w:color w:val="008080"/>
            <w:sz w:val="20"/>
            <w:szCs w:val="20"/>
          </w:rPr>
          <w:t>&gt;</w:t>
        </w:r>
        <w:proofErr w:type="gramEnd"/>
        <w:r>
          <w:rPr>
            <w:rFonts w:ascii="Consolas" w:hAnsi="Consolas" w:cs="Consolas"/>
            <w:color w:val="000000"/>
            <w:sz w:val="20"/>
            <w:szCs w:val="20"/>
          </w:rPr>
          <w:t>spring-boot-starter-security</w:t>
        </w:r>
        <w:r>
          <w:rPr>
            <w:rFonts w:ascii="Consolas" w:hAnsi="Consolas" w:cs="Consolas"/>
            <w:color w:val="008080"/>
            <w:sz w:val="20"/>
            <w:szCs w:val="20"/>
          </w:rPr>
          <w:t>&lt;/</w:t>
        </w:r>
        <w:r>
          <w:rPr>
            <w:rFonts w:ascii="Consolas" w:hAnsi="Consolas" w:cs="Consolas"/>
            <w:color w:val="3F7F7F"/>
            <w:sz w:val="20"/>
            <w:szCs w:val="20"/>
          </w:rPr>
          <w:t>artifactId</w:t>
        </w:r>
        <w:r>
          <w:rPr>
            <w:rFonts w:ascii="Consolas" w:hAnsi="Consolas" w:cs="Consolas"/>
            <w:color w:val="008080"/>
            <w:sz w:val="20"/>
            <w:szCs w:val="20"/>
          </w:rPr>
          <w:t>&gt;</w:t>
        </w:r>
      </w:ins>
    </w:p>
    <w:p w:rsidR="00585459" w:rsidRDefault="00585459" w:rsidP="00585459">
      <w:pPr>
        <w:autoSpaceDE w:val="0"/>
        <w:autoSpaceDN w:val="0"/>
        <w:adjustRightInd w:val="0"/>
        <w:rPr>
          <w:ins w:id="944" w:author="Caree2" w:date="2016-11-05T16:34:00Z"/>
          <w:rFonts w:ascii="Consolas" w:hAnsi="Consolas" w:cs="Consolas"/>
          <w:sz w:val="20"/>
          <w:szCs w:val="20"/>
        </w:rPr>
      </w:pPr>
      <w:ins w:id="945"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ependency</w:t>
        </w:r>
        <w:r>
          <w:rPr>
            <w:rFonts w:ascii="Consolas" w:hAnsi="Consolas" w:cs="Consolas"/>
            <w:color w:val="008080"/>
            <w:sz w:val="20"/>
            <w:szCs w:val="20"/>
          </w:rPr>
          <w:t>&gt;</w:t>
        </w:r>
      </w:ins>
    </w:p>
    <w:p w:rsidR="00585459" w:rsidRDefault="00585459" w:rsidP="00585459">
      <w:pPr>
        <w:autoSpaceDE w:val="0"/>
        <w:autoSpaceDN w:val="0"/>
        <w:adjustRightInd w:val="0"/>
        <w:rPr>
          <w:ins w:id="946" w:author="Caree2" w:date="2016-11-05T16:34:00Z"/>
          <w:rFonts w:ascii="Consolas" w:hAnsi="Consolas" w:cs="Consolas"/>
          <w:sz w:val="20"/>
          <w:szCs w:val="20"/>
        </w:rPr>
      </w:pPr>
    </w:p>
    <w:p w:rsidR="00585459" w:rsidRDefault="00585459" w:rsidP="00585459">
      <w:pPr>
        <w:autoSpaceDE w:val="0"/>
        <w:autoSpaceDN w:val="0"/>
        <w:adjustRightInd w:val="0"/>
        <w:rPr>
          <w:ins w:id="947" w:author="Caree2" w:date="2016-11-05T16:34:00Z"/>
          <w:rFonts w:ascii="Consolas" w:hAnsi="Consolas" w:cs="Consolas"/>
          <w:sz w:val="20"/>
          <w:szCs w:val="20"/>
        </w:rPr>
      </w:pPr>
      <w:ins w:id="948"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dependency</w:t>
        </w:r>
        <w:proofErr w:type="gramEnd"/>
        <w:r>
          <w:rPr>
            <w:rFonts w:ascii="Consolas" w:hAnsi="Consolas" w:cs="Consolas"/>
            <w:color w:val="008080"/>
            <w:sz w:val="20"/>
            <w:szCs w:val="20"/>
          </w:rPr>
          <w:t>&gt;</w:t>
        </w:r>
      </w:ins>
    </w:p>
    <w:p w:rsidR="00585459" w:rsidRDefault="00585459" w:rsidP="00585459">
      <w:pPr>
        <w:autoSpaceDE w:val="0"/>
        <w:autoSpaceDN w:val="0"/>
        <w:adjustRightInd w:val="0"/>
        <w:rPr>
          <w:ins w:id="949" w:author="Caree2" w:date="2016-11-05T16:34:00Z"/>
          <w:rFonts w:ascii="Consolas" w:hAnsi="Consolas" w:cs="Consolas"/>
          <w:sz w:val="20"/>
          <w:szCs w:val="20"/>
        </w:rPr>
      </w:pPr>
      <w:ins w:id="950"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r>
          <w:rPr>
            <w:rFonts w:ascii="Consolas" w:hAnsi="Consolas" w:cs="Consolas"/>
            <w:color w:val="000000"/>
            <w:sz w:val="20"/>
            <w:szCs w:val="20"/>
          </w:rPr>
          <w:t>org.springframework.boot</w:t>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ins>
    </w:p>
    <w:p w:rsidR="00585459" w:rsidRDefault="00585459" w:rsidP="00585459">
      <w:pPr>
        <w:autoSpaceDE w:val="0"/>
        <w:autoSpaceDN w:val="0"/>
        <w:adjustRightInd w:val="0"/>
        <w:rPr>
          <w:ins w:id="951" w:author="Caree2" w:date="2016-11-05T16:34:00Z"/>
          <w:rFonts w:ascii="Consolas" w:hAnsi="Consolas" w:cs="Consolas"/>
          <w:sz w:val="20"/>
          <w:szCs w:val="20"/>
        </w:rPr>
      </w:pPr>
      <w:ins w:id="952"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artifactId</w:t>
        </w:r>
        <w:r>
          <w:rPr>
            <w:rFonts w:ascii="Consolas" w:hAnsi="Consolas" w:cs="Consolas"/>
            <w:color w:val="008080"/>
            <w:sz w:val="20"/>
            <w:szCs w:val="20"/>
          </w:rPr>
          <w:t>&gt;</w:t>
        </w:r>
        <w:proofErr w:type="gramEnd"/>
        <w:r>
          <w:rPr>
            <w:rFonts w:ascii="Consolas" w:hAnsi="Consolas" w:cs="Consolas"/>
            <w:color w:val="000000"/>
            <w:sz w:val="20"/>
            <w:szCs w:val="20"/>
          </w:rPr>
          <w:t>spring-boot-starter-</w:t>
        </w:r>
        <w:r>
          <w:rPr>
            <w:rFonts w:ascii="Consolas" w:hAnsi="Consolas" w:cs="Consolas"/>
            <w:color w:val="000000"/>
            <w:sz w:val="20"/>
            <w:szCs w:val="20"/>
            <w:u w:val="single"/>
          </w:rPr>
          <w:t>tomcat</w:t>
        </w:r>
        <w:r>
          <w:rPr>
            <w:rFonts w:ascii="Consolas" w:hAnsi="Consolas" w:cs="Consolas"/>
            <w:color w:val="008080"/>
            <w:sz w:val="20"/>
            <w:szCs w:val="20"/>
          </w:rPr>
          <w:t>&lt;/</w:t>
        </w:r>
        <w:r>
          <w:rPr>
            <w:rFonts w:ascii="Consolas" w:hAnsi="Consolas" w:cs="Consolas"/>
            <w:color w:val="3F7F7F"/>
            <w:sz w:val="20"/>
            <w:szCs w:val="20"/>
          </w:rPr>
          <w:t>artifactId</w:t>
        </w:r>
        <w:r>
          <w:rPr>
            <w:rFonts w:ascii="Consolas" w:hAnsi="Consolas" w:cs="Consolas"/>
            <w:color w:val="008080"/>
            <w:sz w:val="20"/>
            <w:szCs w:val="20"/>
          </w:rPr>
          <w:t>&gt;</w:t>
        </w:r>
      </w:ins>
    </w:p>
    <w:p w:rsidR="00585459" w:rsidRDefault="00585459" w:rsidP="00585459">
      <w:pPr>
        <w:autoSpaceDE w:val="0"/>
        <w:autoSpaceDN w:val="0"/>
        <w:adjustRightInd w:val="0"/>
        <w:rPr>
          <w:ins w:id="953" w:author="Caree2" w:date="2016-11-05T16:34:00Z"/>
          <w:rFonts w:ascii="Consolas" w:hAnsi="Consolas" w:cs="Consolas"/>
          <w:sz w:val="20"/>
          <w:szCs w:val="20"/>
        </w:rPr>
      </w:pPr>
      <w:ins w:id="954"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scope</w:t>
        </w:r>
        <w:r>
          <w:rPr>
            <w:rFonts w:ascii="Consolas" w:hAnsi="Consolas" w:cs="Consolas"/>
            <w:color w:val="008080"/>
            <w:sz w:val="20"/>
            <w:szCs w:val="20"/>
          </w:rPr>
          <w:t>&gt;</w:t>
        </w:r>
        <w:proofErr w:type="gramEnd"/>
        <w:r>
          <w:rPr>
            <w:rFonts w:ascii="Consolas" w:hAnsi="Consolas" w:cs="Consolas"/>
            <w:color w:val="000000"/>
            <w:sz w:val="20"/>
            <w:szCs w:val="20"/>
          </w:rPr>
          <w:t>provided</w:t>
        </w:r>
        <w:r>
          <w:rPr>
            <w:rFonts w:ascii="Consolas" w:hAnsi="Consolas" w:cs="Consolas"/>
            <w:color w:val="008080"/>
            <w:sz w:val="20"/>
            <w:szCs w:val="20"/>
          </w:rPr>
          <w:t>&lt;/</w:t>
        </w:r>
        <w:r>
          <w:rPr>
            <w:rFonts w:ascii="Consolas" w:hAnsi="Consolas" w:cs="Consolas"/>
            <w:color w:val="3F7F7F"/>
            <w:sz w:val="20"/>
            <w:szCs w:val="20"/>
          </w:rPr>
          <w:t>scope</w:t>
        </w:r>
        <w:r>
          <w:rPr>
            <w:rFonts w:ascii="Consolas" w:hAnsi="Consolas" w:cs="Consolas"/>
            <w:color w:val="008080"/>
            <w:sz w:val="20"/>
            <w:szCs w:val="20"/>
          </w:rPr>
          <w:t>&gt;</w:t>
        </w:r>
      </w:ins>
    </w:p>
    <w:p w:rsidR="00585459" w:rsidRDefault="00585459" w:rsidP="00585459">
      <w:pPr>
        <w:autoSpaceDE w:val="0"/>
        <w:autoSpaceDN w:val="0"/>
        <w:adjustRightInd w:val="0"/>
        <w:rPr>
          <w:ins w:id="955" w:author="Caree2" w:date="2016-11-05T16:34:00Z"/>
          <w:rFonts w:ascii="Consolas" w:hAnsi="Consolas" w:cs="Consolas"/>
          <w:sz w:val="20"/>
          <w:szCs w:val="20"/>
        </w:rPr>
      </w:pPr>
      <w:ins w:id="956"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ependency</w:t>
        </w:r>
        <w:r>
          <w:rPr>
            <w:rFonts w:ascii="Consolas" w:hAnsi="Consolas" w:cs="Consolas"/>
            <w:color w:val="008080"/>
            <w:sz w:val="20"/>
            <w:szCs w:val="20"/>
          </w:rPr>
          <w:t>&gt;</w:t>
        </w:r>
      </w:ins>
    </w:p>
    <w:p w:rsidR="00585459" w:rsidRDefault="00585459" w:rsidP="00585459">
      <w:pPr>
        <w:autoSpaceDE w:val="0"/>
        <w:autoSpaceDN w:val="0"/>
        <w:adjustRightInd w:val="0"/>
        <w:rPr>
          <w:ins w:id="957" w:author="Caree2" w:date="2016-11-05T16:34:00Z"/>
          <w:rFonts w:ascii="Consolas" w:hAnsi="Consolas" w:cs="Consolas"/>
          <w:sz w:val="20"/>
          <w:szCs w:val="20"/>
        </w:rPr>
      </w:pPr>
    </w:p>
    <w:p w:rsidR="00585459" w:rsidRDefault="00585459" w:rsidP="00585459">
      <w:pPr>
        <w:autoSpaceDE w:val="0"/>
        <w:autoSpaceDN w:val="0"/>
        <w:adjustRightInd w:val="0"/>
        <w:rPr>
          <w:ins w:id="958" w:author="Caree2" w:date="2016-11-05T16:34:00Z"/>
          <w:rFonts w:ascii="Consolas" w:hAnsi="Consolas" w:cs="Consolas"/>
          <w:sz w:val="20"/>
          <w:szCs w:val="20"/>
        </w:rPr>
      </w:pPr>
      <w:ins w:id="959" w:author="Caree2" w:date="2016-11-05T16:34:00Z">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3F5FBF"/>
            <w:sz w:val="20"/>
            <w:szCs w:val="20"/>
          </w:rPr>
          <w:t>&lt;!--</w:t>
        </w:r>
        <w:proofErr w:type="gramEnd"/>
        <w:r>
          <w:rPr>
            <w:rFonts w:ascii="Consolas" w:hAnsi="Consolas" w:cs="Consolas"/>
            <w:color w:val="3F5FBF"/>
            <w:sz w:val="20"/>
            <w:szCs w:val="20"/>
          </w:rPr>
          <w:t xml:space="preserve"> spring-data-</w:t>
        </w:r>
        <w:r>
          <w:rPr>
            <w:rFonts w:ascii="Consolas" w:hAnsi="Consolas" w:cs="Consolas"/>
            <w:color w:val="3F5FBF"/>
            <w:sz w:val="20"/>
            <w:szCs w:val="20"/>
            <w:u w:val="single"/>
          </w:rPr>
          <w:t>jpa</w:t>
        </w:r>
        <w:r>
          <w:rPr>
            <w:rFonts w:ascii="Consolas" w:hAnsi="Consolas" w:cs="Consolas"/>
            <w:color w:val="3F5FBF"/>
            <w:sz w:val="20"/>
            <w:szCs w:val="20"/>
          </w:rPr>
          <w:t>, spring-</w:t>
        </w:r>
        <w:r>
          <w:rPr>
            <w:rFonts w:ascii="Consolas" w:hAnsi="Consolas" w:cs="Consolas"/>
            <w:color w:val="3F5FBF"/>
            <w:sz w:val="20"/>
            <w:szCs w:val="20"/>
            <w:u w:val="single"/>
          </w:rPr>
          <w:t>orm</w:t>
        </w:r>
        <w:r>
          <w:rPr>
            <w:rFonts w:ascii="Consolas" w:hAnsi="Consolas" w:cs="Consolas"/>
            <w:color w:val="3F5FBF"/>
            <w:sz w:val="20"/>
            <w:szCs w:val="20"/>
          </w:rPr>
          <w:t xml:space="preserve"> and </w:t>
        </w:r>
        <w:r>
          <w:rPr>
            <w:rFonts w:ascii="Consolas" w:hAnsi="Consolas" w:cs="Consolas"/>
            <w:color w:val="3F5FBF"/>
            <w:sz w:val="20"/>
            <w:szCs w:val="20"/>
            <w:u w:val="single"/>
          </w:rPr>
          <w:t>Hibernate</w:t>
        </w:r>
        <w:r>
          <w:rPr>
            <w:rFonts w:ascii="Consolas" w:hAnsi="Consolas" w:cs="Consolas"/>
            <w:color w:val="3F5FBF"/>
            <w:sz w:val="20"/>
            <w:szCs w:val="20"/>
          </w:rPr>
          <w:t xml:space="preserve"> --&gt;</w:t>
        </w:r>
      </w:ins>
    </w:p>
    <w:p w:rsidR="00585459" w:rsidRDefault="00585459" w:rsidP="00585459">
      <w:pPr>
        <w:autoSpaceDE w:val="0"/>
        <w:autoSpaceDN w:val="0"/>
        <w:adjustRightInd w:val="0"/>
        <w:rPr>
          <w:ins w:id="960" w:author="Caree2" w:date="2016-11-05T16:34:00Z"/>
          <w:rFonts w:ascii="Consolas" w:hAnsi="Consolas" w:cs="Consolas"/>
          <w:sz w:val="20"/>
          <w:szCs w:val="20"/>
        </w:rPr>
      </w:pPr>
      <w:ins w:id="961"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dependency</w:t>
        </w:r>
        <w:proofErr w:type="gramEnd"/>
        <w:r>
          <w:rPr>
            <w:rFonts w:ascii="Consolas" w:hAnsi="Consolas" w:cs="Consolas"/>
            <w:color w:val="008080"/>
            <w:sz w:val="20"/>
            <w:szCs w:val="20"/>
          </w:rPr>
          <w:t>&gt;</w:t>
        </w:r>
      </w:ins>
    </w:p>
    <w:p w:rsidR="00585459" w:rsidRDefault="00585459" w:rsidP="00585459">
      <w:pPr>
        <w:autoSpaceDE w:val="0"/>
        <w:autoSpaceDN w:val="0"/>
        <w:adjustRightInd w:val="0"/>
        <w:rPr>
          <w:ins w:id="962" w:author="Caree2" w:date="2016-11-05T16:34:00Z"/>
          <w:rFonts w:ascii="Consolas" w:hAnsi="Consolas" w:cs="Consolas"/>
          <w:sz w:val="20"/>
          <w:szCs w:val="20"/>
        </w:rPr>
      </w:pPr>
      <w:ins w:id="963"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r>
          <w:rPr>
            <w:rFonts w:ascii="Consolas" w:hAnsi="Consolas" w:cs="Consolas"/>
            <w:color w:val="000000"/>
            <w:sz w:val="20"/>
            <w:szCs w:val="20"/>
          </w:rPr>
          <w:t>org.springframework.boot</w:t>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ins>
    </w:p>
    <w:p w:rsidR="00585459" w:rsidRDefault="00585459" w:rsidP="00585459">
      <w:pPr>
        <w:autoSpaceDE w:val="0"/>
        <w:autoSpaceDN w:val="0"/>
        <w:adjustRightInd w:val="0"/>
        <w:rPr>
          <w:ins w:id="964" w:author="Caree2" w:date="2016-11-05T16:34:00Z"/>
          <w:rFonts w:ascii="Consolas" w:hAnsi="Consolas" w:cs="Consolas"/>
          <w:sz w:val="20"/>
          <w:szCs w:val="20"/>
        </w:rPr>
      </w:pPr>
      <w:ins w:id="965"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artifactId</w:t>
        </w:r>
        <w:r>
          <w:rPr>
            <w:rFonts w:ascii="Consolas" w:hAnsi="Consolas" w:cs="Consolas"/>
            <w:color w:val="008080"/>
            <w:sz w:val="20"/>
            <w:szCs w:val="20"/>
          </w:rPr>
          <w:t>&gt;</w:t>
        </w:r>
        <w:proofErr w:type="gramEnd"/>
        <w:r>
          <w:rPr>
            <w:rFonts w:ascii="Consolas" w:hAnsi="Consolas" w:cs="Consolas"/>
            <w:color w:val="000000"/>
            <w:sz w:val="20"/>
            <w:szCs w:val="20"/>
          </w:rPr>
          <w:t>spring-boot-starter-data-</w:t>
        </w:r>
        <w:r>
          <w:rPr>
            <w:rFonts w:ascii="Consolas" w:hAnsi="Consolas" w:cs="Consolas"/>
            <w:color w:val="000000"/>
            <w:sz w:val="20"/>
            <w:szCs w:val="20"/>
            <w:u w:val="single"/>
          </w:rPr>
          <w:t>jpa</w:t>
        </w:r>
        <w:r>
          <w:rPr>
            <w:rFonts w:ascii="Consolas" w:hAnsi="Consolas" w:cs="Consolas"/>
            <w:color w:val="008080"/>
            <w:sz w:val="20"/>
            <w:szCs w:val="20"/>
          </w:rPr>
          <w:t>&lt;/</w:t>
        </w:r>
        <w:r>
          <w:rPr>
            <w:rFonts w:ascii="Consolas" w:hAnsi="Consolas" w:cs="Consolas"/>
            <w:color w:val="3F7F7F"/>
            <w:sz w:val="20"/>
            <w:szCs w:val="20"/>
          </w:rPr>
          <w:t>artifactId</w:t>
        </w:r>
        <w:r>
          <w:rPr>
            <w:rFonts w:ascii="Consolas" w:hAnsi="Consolas" w:cs="Consolas"/>
            <w:color w:val="008080"/>
            <w:sz w:val="20"/>
            <w:szCs w:val="20"/>
          </w:rPr>
          <w:t>&gt;</w:t>
        </w:r>
      </w:ins>
    </w:p>
    <w:p w:rsidR="00585459" w:rsidRDefault="00585459" w:rsidP="00585459">
      <w:pPr>
        <w:autoSpaceDE w:val="0"/>
        <w:autoSpaceDN w:val="0"/>
        <w:adjustRightInd w:val="0"/>
        <w:rPr>
          <w:ins w:id="966" w:author="Caree2" w:date="2016-11-05T16:34:00Z"/>
          <w:rFonts w:ascii="Consolas" w:hAnsi="Consolas" w:cs="Consolas"/>
          <w:sz w:val="20"/>
          <w:szCs w:val="20"/>
        </w:rPr>
      </w:pPr>
      <w:ins w:id="967"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ependency</w:t>
        </w:r>
        <w:r>
          <w:rPr>
            <w:rFonts w:ascii="Consolas" w:hAnsi="Consolas" w:cs="Consolas"/>
            <w:color w:val="008080"/>
            <w:sz w:val="20"/>
            <w:szCs w:val="20"/>
          </w:rPr>
          <w:t>&gt;</w:t>
        </w:r>
      </w:ins>
    </w:p>
    <w:p w:rsidR="00585459" w:rsidRDefault="00585459" w:rsidP="00585459">
      <w:pPr>
        <w:autoSpaceDE w:val="0"/>
        <w:autoSpaceDN w:val="0"/>
        <w:adjustRightInd w:val="0"/>
        <w:rPr>
          <w:ins w:id="968" w:author="Caree2" w:date="2016-11-05T16:34:00Z"/>
          <w:rFonts w:ascii="Consolas" w:hAnsi="Consolas" w:cs="Consolas"/>
          <w:sz w:val="20"/>
          <w:szCs w:val="20"/>
        </w:rPr>
      </w:pPr>
    </w:p>
    <w:p w:rsidR="00585459" w:rsidRDefault="00585459" w:rsidP="00585459">
      <w:pPr>
        <w:autoSpaceDE w:val="0"/>
        <w:autoSpaceDN w:val="0"/>
        <w:adjustRightInd w:val="0"/>
        <w:rPr>
          <w:ins w:id="969" w:author="Caree2" w:date="2016-11-05T16:34:00Z"/>
          <w:rFonts w:ascii="Consolas" w:hAnsi="Consolas" w:cs="Consolas"/>
          <w:sz w:val="20"/>
          <w:szCs w:val="20"/>
        </w:rPr>
      </w:pPr>
      <w:ins w:id="970"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dependency</w:t>
        </w:r>
        <w:proofErr w:type="gramEnd"/>
        <w:r>
          <w:rPr>
            <w:rFonts w:ascii="Consolas" w:hAnsi="Consolas" w:cs="Consolas"/>
            <w:color w:val="008080"/>
            <w:sz w:val="20"/>
            <w:szCs w:val="20"/>
          </w:rPr>
          <w:t>&gt;</w:t>
        </w:r>
      </w:ins>
    </w:p>
    <w:p w:rsidR="00585459" w:rsidRDefault="00585459" w:rsidP="00585459">
      <w:pPr>
        <w:autoSpaceDE w:val="0"/>
        <w:autoSpaceDN w:val="0"/>
        <w:adjustRightInd w:val="0"/>
        <w:rPr>
          <w:ins w:id="971" w:author="Caree2" w:date="2016-11-05T16:34:00Z"/>
          <w:rFonts w:ascii="Consolas" w:hAnsi="Consolas" w:cs="Consolas"/>
          <w:sz w:val="20"/>
          <w:szCs w:val="20"/>
        </w:rPr>
      </w:pPr>
      <w:ins w:id="972"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groupId</w:t>
        </w:r>
        <w:r>
          <w:rPr>
            <w:rFonts w:ascii="Consolas" w:hAnsi="Consolas" w:cs="Consolas"/>
            <w:color w:val="008080"/>
            <w:sz w:val="20"/>
            <w:szCs w:val="20"/>
          </w:rPr>
          <w:t>&gt;</w:t>
        </w:r>
        <w:proofErr w:type="gramEnd"/>
        <w:r>
          <w:rPr>
            <w:rFonts w:ascii="Consolas" w:hAnsi="Consolas" w:cs="Consolas"/>
            <w:color w:val="000000"/>
            <w:sz w:val="20"/>
            <w:szCs w:val="20"/>
          </w:rPr>
          <w:t>com.h2database</w:t>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ins>
    </w:p>
    <w:p w:rsidR="00585459" w:rsidRDefault="00585459" w:rsidP="00585459">
      <w:pPr>
        <w:autoSpaceDE w:val="0"/>
        <w:autoSpaceDN w:val="0"/>
        <w:adjustRightInd w:val="0"/>
        <w:rPr>
          <w:ins w:id="973" w:author="Caree2" w:date="2016-11-05T16:34:00Z"/>
          <w:rFonts w:ascii="Consolas" w:hAnsi="Consolas" w:cs="Consolas"/>
          <w:sz w:val="20"/>
          <w:szCs w:val="20"/>
        </w:rPr>
      </w:pPr>
      <w:ins w:id="974"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artifactId</w:t>
        </w:r>
        <w:r>
          <w:rPr>
            <w:rFonts w:ascii="Consolas" w:hAnsi="Consolas" w:cs="Consolas"/>
            <w:color w:val="008080"/>
            <w:sz w:val="20"/>
            <w:szCs w:val="20"/>
          </w:rPr>
          <w:t>&gt;</w:t>
        </w:r>
        <w:proofErr w:type="gramEnd"/>
        <w:r>
          <w:rPr>
            <w:rFonts w:ascii="Consolas" w:hAnsi="Consolas" w:cs="Consolas"/>
            <w:color w:val="000000"/>
            <w:sz w:val="20"/>
            <w:szCs w:val="20"/>
          </w:rPr>
          <w:t>h2</w:t>
        </w:r>
        <w:r>
          <w:rPr>
            <w:rFonts w:ascii="Consolas" w:hAnsi="Consolas" w:cs="Consolas"/>
            <w:color w:val="008080"/>
            <w:sz w:val="20"/>
            <w:szCs w:val="20"/>
          </w:rPr>
          <w:t>&lt;/</w:t>
        </w:r>
        <w:r>
          <w:rPr>
            <w:rFonts w:ascii="Consolas" w:hAnsi="Consolas" w:cs="Consolas"/>
            <w:color w:val="3F7F7F"/>
            <w:sz w:val="20"/>
            <w:szCs w:val="20"/>
          </w:rPr>
          <w:t>artifactId</w:t>
        </w:r>
        <w:r>
          <w:rPr>
            <w:rFonts w:ascii="Consolas" w:hAnsi="Consolas" w:cs="Consolas"/>
            <w:color w:val="008080"/>
            <w:sz w:val="20"/>
            <w:szCs w:val="20"/>
          </w:rPr>
          <w:t>&gt;</w:t>
        </w:r>
      </w:ins>
    </w:p>
    <w:p w:rsidR="00585459" w:rsidRDefault="00585459" w:rsidP="00585459">
      <w:pPr>
        <w:autoSpaceDE w:val="0"/>
        <w:autoSpaceDN w:val="0"/>
        <w:adjustRightInd w:val="0"/>
        <w:rPr>
          <w:ins w:id="975" w:author="Caree2" w:date="2016-11-05T16:34:00Z"/>
          <w:rFonts w:ascii="Consolas" w:hAnsi="Consolas" w:cs="Consolas"/>
          <w:sz w:val="20"/>
          <w:szCs w:val="20"/>
        </w:rPr>
      </w:pPr>
      <w:ins w:id="976"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u w:val="single"/>
          </w:rPr>
          <w:t>&lt;</w:t>
        </w:r>
        <w:r>
          <w:rPr>
            <w:rFonts w:ascii="Consolas" w:hAnsi="Consolas" w:cs="Consolas"/>
            <w:color w:val="3F7F7F"/>
            <w:sz w:val="20"/>
            <w:szCs w:val="20"/>
            <w:u w:val="single"/>
          </w:rPr>
          <w:t>version</w:t>
        </w:r>
        <w:r>
          <w:rPr>
            <w:rFonts w:ascii="Consolas" w:hAnsi="Consolas" w:cs="Consolas"/>
            <w:color w:val="008080"/>
            <w:sz w:val="20"/>
            <w:szCs w:val="20"/>
            <w:u w:val="single"/>
          </w:rPr>
          <w:t>&gt;</w:t>
        </w:r>
        <w:r>
          <w:rPr>
            <w:rFonts w:ascii="Consolas" w:hAnsi="Consolas" w:cs="Consolas"/>
            <w:color w:val="000000"/>
            <w:sz w:val="20"/>
            <w:szCs w:val="20"/>
            <w:u w:val="single"/>
          </w:rPr>
          <w:t>1.4.181</w:t>
        </w:r>
        <w:r>
          <w:rPr>
            <w:rFonts w:ascii="Consolas" w:hAnsi="Consolas" w:cs="Consolas"/>
            <w:color w:val="008080"/>
            <w:sz w:val="20"/>
            <w:szCs w:val="20"/>
            <w:u w:val="single"/>
          </w:rPr>
          <w:t>&lt;/</w:t>
        </w:r>
        <w:r>
          <w:rPr>
            <w:rFonts w:ascii="Consolas" w:hAnsi="Consolas" w:cs="Consolas"/>
            <w:color w:val="3F7F7F"/>
            <w:sz w:val="20"/>
            <w:szCs w:val="20"/>
            <w:u w:val="single"/>
          </w:rPr>
          <w:t>version</w:t>
        </w:r>
        <w:r>
          <w:rPr>
            <w:rFonts w:ascii="Consolas" w:hAnsi="Consolas" w:cs="Consolas"/>
            <w:color w:val="008080"/>
            <w:sz w:val="20"/>
            <w:szCs w:val="20"/>
            <w:u w:val="single"/>
          </w:rPr>
          <w:t>&gt;</w:t>
        </w:r>
      </w:ins>
    </w:p>
    <w:p w:rsidR="00585459" w:rsidRDefault="00585459" w:rsidP="00585459">
      <w:pPr>
        <w:autoSpaceDE w:val="0"/>
        <w:autoSpaceDN w:val="0"/>
        <w:adjustRightInd w:val="0"/>
        <w:rPr>
          <w:ins w:id="977" w:author="Caree2" w:date="2016-11-05T16:34:00Z"/>
          <w:rFonts w:ascii="Consolas" w:hAnsi="Consolas" w:cs="Consolas"/>
          <w:sz w:val="20"/>
          <w:szCs w:val="20"/>
        </w:rPr>
      </w:pPr>
      <w:ins w:id="978"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ependency</w:t>
        </w:r>
        <w:r>
          <w:rPr>
            <w:rFonts w:ascii="Consolas" w:hAnsi="Consolas" w:cs="Consolas"/>
            <w:color w:val="008080"/>
            <w:sz w:val="20"/>
            <w:szCs w:val="20"/>
          </w:rPr>
          <w:t>&gt;</w:t>
        </w:r>
      </w:ins>
    </w:p>
    <w:p w:rsidR="00585459" w:rsidRDefault="00585459" w:rsidP="00585459">
      <w:pPr>
        <w:autoSpaceDE w:val="0"/>
        <w:autoSpaceDN w:val="0"/>
        <w:adjustRightInd w:val="0"/>
        <w:rPr>
          <w:ins w:id="979" w:author="Caree2" w:date="2016-11-05T16:34:00Z"/>
          <w:rFonts w:ascii="Consolas" w:hAnsi="Consolas" w:cs="Consolas"/>
          <w:sz w:val="20"/>
          <w:szCs w:val="20"/>
        </w:rPr>
      </w:pPr>
    </w:p>
    <w:p w:rsidR="00585459" w:rsidRDefault="00585459" w:rsidP="00585459">
      <w:pPr>
        <w:autoSpaceDE w:val="0"/>
        <w:autoSpaceDN w:val="0"/>
        <w:adjustRightInd w:val="0"/>
        <w:rPr>
          <w:ins w:id="980" w:author="Caree2" w:date="2016-11-05T16:34:00Z"/>
          <w:rFonts w:ascii="Consolas" w:hAnsi="Consolas" w:cs="Consolas"/>
          <w:sz w:val="20"/>
          <w:szCs w:val="20"/>
        </w:rPr>
      </w:pPr>
      <w:ins w:id="981" w:author="Caree2" w:date="2016-11-05T16:34:00Z">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3F5FBF"/>
            <w:sz w:val="20"/>
            <w:szCs w:val="20"/>
          </w:rPr>
          <w:t>&lt;!--</w:t>
        </w:r>
        <w:proofErr w:type="gramEnd"/>
        <w:r>
          <w:rPr>
            <w:rFonts w:ascii="Consolas" w:hAnsi="Consolas" w:cs="Consolas"/>
            <w:color w:val="3F5FBF"/>
            <w:sz w:val="20"/>
            <w:szCs w:val="20"/>
          </w:rPr>
          <w:t xml:space="preserve"> spring-test, </w:t>
        </w:r>
        <w:r>
          <w:rPr>
            <w:rFonts w:ascii="Consolas" w:hAnsi="Consolas" w:cs="Consolas"/>
            <w:color w:val="3F5FBF"/>
            <w:sz w:val="20"/>
            <w:szCs w:val="20"/>
            <w:u w:val="single"/>
          </w:rPr>
          <w:t>hamcrest</w:t>
        </w:r>
        <w:r>
          <w:rPr>
            <w:rFonts w:ascii="Consolas" w:hAnsi="Consolas" w:cs="Consolas"/>
            <w:color w:val="3F5FBF"/>
            <w:sz w:val="20"/>
            <w:szCs w:val="20"/>
          </w:rPr>
          <w:t>, ... --&gt;</w:t>
        </w:r>
      </w:ins>
    </w:p>
    <w:p w:rsidR="00585459" w:rsidRDefault="00585459" w:rsidP="00585459">
      <w:pPr>
        <w:autoSpaceDE w:val="0"/>
        <w:autoSpaceDN w:val="0"/>
        <w:adjustRightInd w:val="0"/>
        <w:rPr>
          <w:ins w:id="982" w:author="Caree2" w:date="2016-11-05T16:34:00Z"/>
          <w:rFonts w:ascii="Consolas" w:hAnsi="Consolas" w:cs="Consolas"/>
          <w:sz w:val="20"/>
          <w:szCs w:val="20"/>
        </w:rPr>
      </w:pPr>
      <w:ins w:id="983"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dependency</w:t>
        </w:r>
        <w:proofErr w:type="gramEnd"/>
        <w:r>
          <w:rPr>
            <w:rFonts w:ascii="Consolas" w:hAnsi="Consolas" w:cs="Consolas"/>
            <w:color w:val="008080"/>
            <w:sz w:val="20"/>
            <w:szCs w:val="20"/>
          </w:rPr>
          <w:t>&gt;</w:t>
        </w:r>
      </w:ins>
    </w:p>
    <w:p w:rsidR="00585459" w:rsidRDefault="00585459" w:rsidP="00585459">
      <w:pPr>
        <w:autoSpaceDE w:val="0"/>
        <w:autoSpaceDN w:val="0"/>
        <w:adjustRightInd w:val="0"/>
        <w:rPr>
          <w:ins w:id="984" w:author="Caree2" w:date="2016-11-05T16:34:00Z"/>
          <w:rFonts w:ascii="Consolas" w:hAnsi="Consolas" w:cs="Consolas"/>
          <w:sz w:val="20"/>
          <w:szCs w:val="20"/>
        </w:rPr>
      </w:pPr>
      <w:ins w:id="985"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r>
          <w:rPr>
            <w:rFonts w:ascii="Consolas" w:hAnsi="Consolas" w:cs="Consolas"/>
            <w:color w:val="000000"/>
            <w:sz w:val="20"/>
            <w:szCs w:val="20"/>
          </w:rPr>
          <w:t>org.springframework.boot</w:t>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ins>
    </w:p>
    <w:p w:rsidR="00585459" w:rsidRDefault="00585459" w:rsidP="00585459">
      <w:pPr>
        <w:autoSpaceDE w:val="0"/>
        <w:autoSpaceDN w:val="0"/>
        <w:adjustRightInd w:val="0"/>
        <w:rPr>
          <w:ins w:id="986" w:author="Caree2" w:date="2016-11-05T16:34:00Z"/>
          <w:rFonts w:ascii="Consolas" w:hAnsi="Consolas" w:cs="Consolas"/>
          <w:sz w:val="20"/>
          <w:szCs w:val="20"/>
        </w:rPr>
      </w:pPr>
      <w:ins w:id="987"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artifactId</w:t>
        </w:r>
        <w:r>
          <w:rPr>
            <w:rFonts w:ascii="Consolas" w:hAnsi="Consolas" w:cs="Consolas"/>
            <w:color w:val="008080"/>
            <w:sz w:val="20"/>
            <w:szCs w:val="20"/>
          </w:rPr>
          <w:t>&gt;</w:t>
        </w:r>
        <w:proofErr w:type="gramEnd"/>
        <w:r>
          <w:rPr>
            <w:rFonts w:ascii="Consolas" w:hAnsi="Consolas" w:cs="Consolas"/>
            <w:color w:val="000000"/>
            <w:sz w:val="20"/>
            <w:szCs w:val="20"/>
          </w:rPr>
          <w:t>spring-boot-starter-test</w:t>
        </w:r>
        <w:r>
          <w:rPr>
            <w:rFonts w:ascii="Consolas" w:hAnsi="Consolas" w:cs="Consolas"/>
            <w:color w:val="008080"/>
            <w:sz w:val="20"/>
            <w:szCs w:val="20"/>
          </w:rPr>
          <w:t>&lt;/</w:t>
        </w:r>
        <w:r>
          <w:rPr>
            <w:rFonts w:ascii="Consolas" w:hAnsi="Consolas" w:cs="Consolas"/>
            <w:color w:val="3F7F7F"/>
            <w:sz w:val="20"/>
            <w:szCs w:val="20"/>
          </w:rPr>
          <w:t>artifactId</w:t>
        </w:r>
        <w:r>
          <w:rPr>
            <w:rFonts w:ascii="Consolas" w:hAnsi="Consolas" w:cs="Consolas"/>
            <w:color w:val="008080"/>
            <w:sz w:val="20"/>
            <w:szCs w:val="20"/>
          </w:rPr>
          <w:t>&gt;</w:t>
        </w:r>
      </w:ins>
    </w:p>
    <w:p w:rsidR="00585459" w:rsidRDefault="00585459" w:rsidP="00585459">
      <w:pPr>
        <w:autoSpaceDE w:val="0"/>
        <w:autoSpaceDN w:val="0"/>
        <w:adjustRightInd w:val="0"/>
        <w:rPr>
          <w:ins w:id="988" w:author="Caree2" w:date="2016-11-05T16:34:00Z"/>
          <w:rFonts w:ascii="Consolas" w:hAnsi="Consolas" w:cs="Consolas"/>
          <w:sz w:val="20"/>
          <w:szCs w:val="20"/>
        </w:rPr>
      </w:pPr>
      <w:ins w:id="989"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scope</w:t>
        </w:r>
        <w:r>
          <w:rPr>
            <w:rFonts w:ascii="Consolas" w:hAnsi="Consolas" w:cs="Consolas"/>
            <w:color w:val="008080"/>
            <w:sz w:val="20"/>
            <w:szCs w:val="20"/>
          </w:rPr>
          <w:t>&gt;</w:t>
        </w:r>
        <w:proofErr w:type="gramEnd"/>
        <w:r>
          <w:rPr>
            <w:rFonts w:ascii="Consolas" w:hAnsi="Consolas" w:cs="Consolas"/>
            <w:color w:val="000000"/>
            <w:sz w:val="20"/>
            <w:szCs w:val="20"/>
          </w:rPr>
          <w:t>test</w:t>
        </w:r>
        <w:r>
          <w:rPr>
            <w:rFonts w:ascii="Consolas" w:hAnsi="Consolas" w:cs="Consolas"/>
            <w:color w:val="008080"/>
            <w:sz w:val="20"/>
            <w:szCs w:val="20"/>
          </w:rPr>
          <w:t>&lt;/</w:t>
        </w:r>
        <w:r>
          <w:rPr>
            <w:rFonts w:ascii="Consolas" w:hAnsi="Consolas" w:cs="Consolas"/>
            <w:color w:val="3F7F7F"/>
            <w:sz w:val="20"/>
            <w:szCs w:val="20"/>
          </w:rPr>
          <w:t>scope</w:t>
        </w:r>
        <w:r>
          <w:rPr>
            <w:rFonts w:ascii="Consolas" w:hAnsi="Consolas" w:cs="Consolas"/>
            <w:color w:val="008080"/>
            <w:sz w:val="20"/>
            <w:szCs w:val="20"/>
          </w:rPr>
          <w:t>&gt;</w:t>
        </w:r>
      </w:ins>
    </w:p>
    <w:p w:rsidR="00585459" w:rsidRDefault="00585459" w:rsidP="00585459">
      <w:pPr>
        <w:autoSpaceDE w:val="0"/>
        <w:autoSpaceDN w:val="0"/>
        <w:adjustRightInd w:val="0"/>
        <w:rPr>
          <w:ins w:id="990" w:author="Caree2" w:date="2016-11-05T16:34:00Z"/>
          <w:rFonts w:ascii="Consolas" w:hAnsi="Consolas" w:cs="Consolas"/>
          <w:sz w:val="20"/>
          <w:szCs w:val="20"/>
        </w:rPr>
      </w:pPr>
      <w:ins w:id="991"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ependency</w:t>
        </w:r>
        <w:r>
          <w:rPr>
            <w:rFonts w:ascii="Consolas" w:hAnsi="Consolas" w:cs="Consolas"/>
            <w:color w:val="008080"/>
            <w:sz w:val="20"/>
            <w:szCs w:val="20"/>
          </w:rPr>
          <w:t>&gt;</w:t>
        </w:r>
      </w:ins>
    </w:p>
    <w:p w:rsidR="00585459" w:rsidRDefault="00585459" w:rsidP="00585459">
      <w:pPr>
        <w:autoSpaceDE w:val="0"/>
        <w:autoSpaceDN w:val="0"/>
        <w:adjustRightInd w:val="0"/>
        <w:rPr>
          <w:ins w:id="992" w:author="Caree2" w:date="2016-11-05T16:34:00Z"/>
          <w:rFonts w:ascii="Consolas" w:hAnsi="Consolas" w:cs="Consolas"/>
          <w:sz w:val="20"/>
          <w:szCs w:val="20"/>
        </w:rPr>
      </w:pPr>
    </w:p>
    <w:p w:rsidR="00585459" w:rsidRDefault="00585459" w:rsidP="00585459">
      <w:pPr>
        <w:autoSpaceDE w:val="0"/>
        <w:autoSpaceDN w:val="0"/>
        <w:adjustRightInd w:val="0"/>
        <w:rPr>
          <w:ins w:id="993" w:author="Caree2" w:date="2016-11-05T16:34:00Z"/>
          <w:rFonts w:ascii="Consolas" w:hAnsi="Consolas" w:cs="Consolas"/>
          <w:sz w:val="20"/>
          <w:szCs w:val="20"/>
        </w:rPr>
      </w:pPr>
      <w:ins w:id="994"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dependency</w:t>
        </w:r>
        <w:proofErr w:type="gramEnd"/>
        <w:r>
          <w:rPr>
            <w:rFonts w:ascii="Consolas" w:hAnsi="Consolas" w:cs="Consolas"/>
            <w:color w:val="008080"/>
            <w:sz w:val="20"/>
            <w:szCs w:val="20"/>
          </w:rPr>
          <w:t>&gt;</w:t>
        </w:r>
      </w:ins>
    </w:p>
    <w:p w:rsidR="00585459" w:rsidRDefault="00585459" w:rsidP="00585459">
      <w:pPr>
        <w:autoSpaceDE w:val="0"/>
        <w:autoSpaceDN w:val="0"/>
        <w:adjustRightInd w:val="0"/>
        <w:rPr>
          <w:ins w:id="995" w:author="Caree2" w:date="2016-11-05T16:34:00Z"/>
          <w:rFonts w:ascii="Consolas" w:hAnsi="Consolas" w:cs="Consolas"/>
          <w:sz w:val="20"/>
          <w:szCs w:val="20"/>
        </w:rPr>
      </w:pPr>
      <w:ins w:id="996"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r>
          <w:rPr>
            <w:rFonts w:ascii="Consolas" w:hAnsi="Consolas" w:cs="Consolas"/>
            <w:color w:val="000000"/>
            <w:sz w:val="20"/>
            <w:szCs w:val="20"/>
          </w:rPr>
          <w:t>com.fasterxml.jackson.core</w:t>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ins>
    </w:p>
    <w:p w:rsidR="00585459" w:rsidRDefault="00585459" w:rsidP="00585459">
      <w:pPr>
        <w:autoSpaceDE w:val="0"/>
        <w:autoSpaceDN w:val="0"/>
        <w:adjustRightInd w:val="0"/>
        <w:rPr>
          <w:ins w:id="997" w:author="Caree2" w:date="2016-11-05T16:34:00Z"/>
          <w:rFonts w:ascii="Consolas" w:hAnsi="Consolas" w:cs="Consolas"/>
          <w:sz w:val="20"/>
          <w:szCs w:val="20"/>
        </w:rPr>
      </w:pPr>
      <w:ins w:id="998"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artifactId</w:t>
        </w:r>
        <w:r>
          <w:rPr>
            <w:rFonts w:ascii="Consolas" w:hAnsi="Consolas" w:cs="Consolas"/>
            <w:color w:val="008080"/>
            <w:sz w:val="20"/>
            <w:szCs w:val="20"/>
          </w:rPr>
          <w:t>&gt;</w:t>
        </w:r>
        <w:proofErr w:type="gramEnd"/>
        <w:r>
          <w:rPr>
            <w:rFonts w:ascii="Consolas" w:hAnsi="Consolas" w:cs="Consolas"/>
            <w:color w:val="000000"/>
            <w:sz w:val="20"/>
            <w:szCs w:val="20"/>
            <w:u w:val="single"/>
          </w:rPr>
          <w:t>jackson</w:t>
        </w:r>
        <w:r>
          <w:rPr>
            <w:rFonts w:ascii="Consolas" w:hAnsi="Consolas" w:cs="Consolas"/>
            <w:color w:val="000000"/>
            <w:sz w:val="20"/>
            <w:szCs w:val="20"/>
          </w:rPr>
          <w:t>-</w:t>
        </w:r>
        <w:r>
          <w:rPr>
            <w:rFonts w:ascii="Consolas" w:hAnsi="Consolas" w:cs="Consolas"/>
            <w:color w:val="000000"/>
            <w:sz w:val="20"/>
            <w:szCs w:val="20"/>
            <w:u w:val="single"/>
          </w:rPr>
          <w:t>databind</w:t>
        </w:r>
        <w:r>
          <w:rPr>
            <w:rFonts w:ascii="Consolas" w:hAnsi="Consolas" w:cs="Consolas"/>
            <w:color w:val="008080"/>
            <w:sz w:val="20"/>
            <w:szCs w:val="20"/>
          </w:rPr>
          <w:t>&lt;/</w:t>
        </w:r>
        <w:r>
          <w:rPr>
            <w:rFonts w:ascii="Consolas" w:hAnsi="Consolas" w:cs="Consolas"/>
            <w:color w:val="3F7F7F"/>
            <w:sz w:val="20"/>
            <w:szCs w:val="20"/>
          </w:rPr>
          <w:t>artifactId</w:t>
        </w:r>
        <w:r>
          <w:rPr>
            <w:rFonts w:ascii="Consolas" w:hAnsi="Consolas" w:cs="Consolas"/>
            <w:color w:val="008080"/>
            <w:sz w:val="20"/>
            <w:szCs w:val="20"/>
          </w:rPr>
          <w:t>&gt;</w:t>
        </w:r>
      </w:ins>
    </w:p>
    <w:p w:rsidR="00585459" w:rsidRDefault="00585459" w:rsidP="00585459">
      <w:pPr>
        <w:autoSpaceDE w:val="0"/>
        <w:autoSpaceDN w:val="0"/>
        <w:adjustRightInd w:val="0"/>
        <w:rPr>
          <w:ins w:id="999" w:author="Caree2" w:date="2016-11-05T16:34:00Z"/>
          <w:rFonts w:ascii="Consolas" w:hAnsi="Consolas" w:cs="Consolas"/>
          <w:sz w:val="20"/>
          <w:szCs w:val="20"/>
        </w:rPr>
      </w:pPr>
      <w:ins w:id="1000"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ependency</w:t>
        </w:r>
        <w:r>
          <w:rPr>
            <w:rFonts w:ascii="Consolas" w:hAnsi="Consolas" w:cs="Consolas"/>
            <w:color w:val="008080"/>
            <w:sz w:val="20"/>
            <w:szCs w:val="20"/>
          </w:rPr>
          <w:t>&gt;</w:t>
        </w:r>
      </w:ins>
    </w:p>
    <w:p w:rsidR="00585459" w:rsidRDefault="00585459" w:rsidP="00585459">
      <w:pPr>
        <w:autoSpaceDE w:val="0"/>
        <w:autoSpaceDN w:val="0"/>
        <w:adjustRightInd w:val="0"/>
        <w:rPr>
          <w:ins w:id="1001" w:author="Caree2" w:date="2016-11-05T16:34:00Z"/>
          <w:rFonts w:ascii="Consolas" w:hAnsi="Consolas" w:cs="Consolas"/>
          <w:sz w:val="20"/>
          <w:szCs w:val="20"/>
        </w:rPr>
      </w:pPr>
    </w:p>
    <w:p w:rsidR="00585459" w:rsidRDefault="00585459" w:rsidP="00585459">
      <w:pPr>
        <w:autoSpaceDE w:val="0"/>
        <w:autoSpaceDN w:val="0"/>
        <w:adjustRightInd w:val="0"/>
        <w:rPr>
          <w:ins w:id="1002" w:author="Caree2" w:date="2016-11-05T16:34:00Z"/>
          <w:rFonts w:ascii="Consolas" w:hAnsi="Consolas" w:cs="Consolas"/>
          <w:sz w:val="20"/>
          <w:szCs w:val="20"/>
        </w:rPr>
      </w:pPr>
      <w:ins w:id="1003"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dependency</w:t>
        </w:r>
        <w:proofErr w:type="gramEnd"/>
        <w:r>
          <w:rPr>
            <w:rFonts w:ascii="Consolas" w:hAnsi="Consolas" w:cs="Consolas"/>
            <w:color w:val="008080"/>
            <w:sz w:val="20"/>
            <w:szCs w:val="20"/>
          </w:rPr>
          <w:t>&gt;</w:t>
        </w:r>
      </w:ins>
    </w:p>
    <w:p w:rsidR="00585459" w:rsidRDefault="00585459" w:rsidP="00585459">
      <w:pPr>
        <w:autoSpaceDE w:val="0"/>
        <w:autoSpaceDN w:val="0"/>
        <w:adjustRightInd w:val="0"/>
        <w:rPr>
          <w:ins w:id="1004" w:author="Caree2" w:date="2016-11-05T16:34:00Z"/>
          <w:rFonts w:ascii="Consolas" w:hAnsi="Consolas" w:cs="Consolas"/>
          <w:sz w:val="20"/>
          <w:szCs w:val="20"/>
        </w:rPr>
      </w:pPr>
      <w:ins w:id="1005" w:author="Caree2" w:date="2016-11-05T16:34:00Z">
        <w:r>
          <w:rPr>
            <w:rFonts w:ascii="Consolas" w:hAnsi="Consolas" w:cs="Consolas"/>
            <w:color w:val="000000"/>
            <w:sz w:val="20"/>
            <w:szCs w:val="20"/>
          </w:rPr>
          <w:lastRenderedPageBreak/>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r>
          <w:rPr>
            <w:rFonts w:ascii="Consolas" w:hAnsi="Consolas" w:cs="Consolas"/>
            <w:color w:val="000000"/>
            <w:sz w:val="20"/>
            <w:szCs w:val="20"/>
          </w:rPr>
          <w:t>org.springframework.data</w:t>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ins>
    </w:p>
    <w:p w:rsidR="00585459" w:rsidRDefault="00585459" w:rsidP="00585459">
      <w:pPr>
        <w:autoSpaceDE w:val="0"/>
        <w:autoSpaceDN w:val="0"/>
        <w:adjustRightInd w:val="0"/>
        <w:rPr>
          <w:ins w:id="1006" w:author="Caree2" w:date="2016-11-05T16:34:00Z"/>
          <w:rFonts w:ascii="Consolas" w:hAnsi="Consolas" w:cs="Consolas"/>
          <w:sz w:val="20"/>
          <w:szCs w:val="20"/>
        </w:rPr>
      </w:pPr>
      <w:ins w:id="1007"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artifactId</w:t>
        </w:r>
        <w:r>
          <w:rPr>
            <w:rFonts w:ascii="Consolas" w:hAnsi="Consolas" w:cs="Consolas"/>
            <w:color w:val="008080"/>
            <w:sz w:val="20"/>
            <w:szCs w:val="20"/>
          </w:rPr>
          <w:t>&gt;</w:t>
        </w:r>
        <w:proofErr w:type="gramEnd"/>
        <w:r>
          <w:rPr>
            <w:rFonts w:ascii="Consolas" w:hAnsi="Consolas" w:cs="Consolas"/>
            <w:color w:val="000000"/>
            <w:sz w:val="20"/>
            <w:szCs w:val="20"/>
          </w:rPr>
          <w:t>spring-data-rest-</w:t>
        </w:r>
        <w:r>
          <w:rPr>
            <w:rFonts w:ascii="Consolas" w:hAnsi="Consolas" w:cs="Consolas"/>
            <w:color w:val="000000"/>
            <w:sz w:val="20"/>
            <w:szCs w:val="20"/>
            <w:u w:val="single"/>
          </w:rPr>
          <w:t>hal</w:t>
        </w:r>
        <w:r>
          <w:rPr>
            <w:rFonts w:ascii="Consolas" w:hAnsi="Consolas" w:cs="Consolas"/>
            <w:color w:val="000000"/>
            <w:sz w:val="20"/>
            <w:szCs w:val="20"/>
          </w:rPr>
          <w:t>-browser</w:t>
        </w:r>
        <w:r>
          <w:rPr>
            <w:rFonts w:ascii="Consolas" w:hAnsi="Consolas" w:cs="Consolas"/>
            <w:color w:val="008080"/>
            <w:sz w:val="20"/>
            <w:szCs w:val="20"/>
          </w:rPr>
          <w:t>&lt;/</w:t>
        </w:r>
        <w:r>
          <w:rPr>
            <w:rFonts w:ascii="Consolas" w:hAnsi="Consolas" w:cs="Consolas"/>
            <w:color w:val="3F7F7F"/>
            <w:sz w:val="20"/>
            <w:szCs w:val="20"/>
          </w:rPr>
          <w:t>artifactId</w:t>
        </w:r>
        <w:r>
          <w:rPr>
            <w:rFonts w:ascii="Consolas" w:hAnsi="Consolas" w:cs="Consolas"/>
            <w:color w:val="008080"/>
            <w:sz w:val="20"/>
            <w:szCs w:val="20"/>
          </w:rPr>
          <w:t>&gt;</w:t>
        </w:r>
      </w:ins>
    </w:p>
    <w:p w:rsidR="00585459" w:rsidRDefault="00585459" w:rsidP="00585459">
      <w:pPr>
        <w:autoSpaceDE w:val="0"/>
        <w:autoSpaceDN w:val="0"/>
        <w:adjustRightInd w:val="0"/>
        <w:rPr>
          <w:ins w:id="1008" w:author="Caree2" w:date="2016-11-05T16:34:00Z"/>
          <w:rFonts w:ascii="Consolas" w:hAnsi="Consolas" w:cs="Consolas"/>
          <w:sz w:val="20"/>
          <w:szCs w:val="20"/>
        </w:rPr>
      </w:pPr>
      <w:ins w:id="1009"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ependency</w:t>
        </w:r>
        <w:r>
          <w:rPr>
            <w:rFonts w:ascii="Consolas" w:hAnsi="Consolas" w:cs="Consolas"/>
            <w:color w:val="008080"/>
            <w:sz w:val="20"/>
            <w:szCs w:val="20"/>
          </w:rPr>
          <w:t>&gt;</w:t>
        </w:r>
      </w:ins>
    </w:p>
    <w:p w:rsidR="00585459" w:rsidRDefault="00585459" w:rsidP="00585459">
      <w:pPr>
        <w:autoSpaceDE w:val="0"/>
        <w:autoSpaceDN w:val="0"/>
        <w:adjustRightInd w:val="0"/>
        <w:rPr>
          <w:ins w:id="1010" w:author="Caree2" w:date="2016-11-05T16:34:00Z"/>
          <w:rFonts w:ascii="Consolas" w:hAnsi="Consolas" w:cs="Consolas"/>
          <w:sz w:val="20"/>
          <w:szCs w:val="20"/>
        </w:rPr>
      </w:pPr>
    </w:p>
    <w:p w:rsidR="00585459" w:rsidRDefault="00585459" w:rsidP="00585459">
      <w:pPr>
        <w:autoSpaceDE w:val="0"/>
        <w:autoSpaceDN w:val="0"/>
        <w:adjustRightInd w:val="0"/>
        <w:rPr>
          <w:ins w:id="1011" w:author="Caree2" w:date="2016-11-05T16:34:00Z"/>
          <w:rFonts w:ascii="Consolas" w:hAnsi="Consolas" w:cs="Consolas"/>
          <w:sz w:val="20"/>
          <w:szCs w:val="20"/>
        </w:rPr>
      </w:pPr>
      <w:ins w:id="1012" w:author="Caree2" w:date="2016-11-05T16:34:00Z">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3F5FBF"/>
            <w:sz w:val="20"/>
            <w:szCs w:val="20"/>
          </w:rPr>
          <w:t>&lt;!--</w:t>
        </w:r>
        <w:proofErr w:type="gramEnd"/>
        <w:r>
          <w:rPr>
            <w:rFonts w:ascii="Consolas" w:hAnsi="Consolas" w:cs="Consolas"/>
            <w:color w:val="3F5FBF"/>
            <w:sz w:val="20"/>
            <w:szCs w:val="20"/>
          </w:rPr>
          <w:t xml:space="preserve"> attribute level </w:t>
        </w:r>
        <w:r>
          <w:rPr>
            <w:rFonts w:ascii="Consolas" w:hAnsi="Consolas" w:cs="Consolas"/>
            <w:color w:val="3F5FBF"/>
            <w:sz w:val="20"/>
            <w:szCs w:val="20"/>
            <w:u w:val="single"/>
          </w:rPr>
          <w:t>json</w:t>
        </w:r>
        <w:r>
          <w:rPr>
            <w:rFonts w:ascii="Consolas" w:hAnsi="Consolas" w:cs="Consolas"/>
            <w:color w:val="3F5FBF"/>
            <w:sz w:val="20"/>
            <w:szCs w:val="20"/>
          </w:rPr>
          <w:t xml:space="preserve"> comparisons --&gt;</w:t>
        </w:r>
      </w:ins>
    </w:p>
    <w:p w:rsidR="00585459" w:rsidRDefault="00585459" w:rsidP="00585459">
      <w:pPr>
        <w:autoSpaceDE w:val="0"/>
        <w:autoSpaceDN w:val="0"/>
        <w:adjustRightInd w:val="0"/>
        <w:rPr>
          <w:ins w:id="1013" w:author="Caree2" w:date="2016-11-05T16:34:00Z"/>
          <w:rFonts w:ascii="Consolas" w:hAnsi="Consolas" w:cs="Consolas"/>
          <w:sz w:val="20"/>
          <w:szCs w:val="20"/>
        </w:rPr>
      </w:pPr>
      <w:ins w:id="1014"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dependency</w:t>
        </w:r>
        <w:proofErr w:type="gramEnd"/>
        <w:r>
          <w:rPr>
            <w:rFonts w:ascii="Consolas" w:hAnsi="Consolas" w:cs="Consolas"/>
            <w:color w:val="008080"/>
            <w:sz w:val="20"/>
            <w:szCs w:val="20"/>
          </w:rPr>
          <w:t>&gt;</w:t>
        </w:r>
      </w:ins>
    </w:p>
    <w:p w:rsidR="00585459" w:rsidRDefault="00585459" w:rsidP="00585459">
      <w:pPr>
        <w:autoSpaceDE w:val="0"/>
        <w:autoSpaceDN w:val="0"/>
        <w:adjustRightInd w:val="0"/>
        <w:rPr>
          <w:ins w:id="1015" w:author="Caree2" w:date="2016-11-05T16:34:00Z"/>
          <w:rFonts w:ascii="Consolas" w:hAnsi="Consolas" w:cs="Consolas"/>
          <w:sz w:val="20"/>
          <w:szCs w:val="20"/>
        </w:rPr>
      </w:pPr>
      <w:ins w:id="1016"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r>
          <w:rPr>
            <w:rFonts w:ascii="Consolas" w:hAnsi="Consolas" w:cs="Consolas"/>
            <w:color w:val="000000"/>
            <w:sz w:val="20"/>
            <w:szCs w:val="20"/>
          </w:rPr>
          <w:t>com.jayway.jsonpath</w:t>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ins>
    </w:p>
    <w:p w:rsidR="00585459" w:rsidRDefault="00585459" w:rsidP="00585459">
      <w:pPr>
        <w:autoSpaceDE w:val="0"/>
        <w:autoSpaceDN w:val="0"/>
        <w:adjustRightInd w:val="0"/>
        <w:rPr>
          <w:ins w:id="1017" w:author="Caree2" w:date="2016-11-05T16:34:00Z"/>
          <w:rFonts w:ascii="Consolas" w:hAnsi="Consolas" w:cs="Consolas"/>
          <w:sz w:val="20"/>
          <w:szCs w:val="20"/>
        </w:rPr>
      </w:pPr>
      <w:ins w:id="1018"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artifactId</w:t>
        </w:r>
        <w:r>
          <w:rPr>
            <w:rFonts w:ascii="Consolas" w:hAnsi="Consolas" w:cs="Consolas"/>
            <w:color w:val="008080"/>
            <w:sz w:val="20"/>
            <w:szCs w:val="20"/>
          </w:rPr>
          <w:t>&gt;</w:t>
        </w:r>
        <w:proofErr w:type="gramEnd"/>
        <w:r>
          <w:rPr>
            <w:rFonts w:ascii="Consolas" w:hAnsi="Consolas" w:cs="Consolas"/>
            <w:color w:val="000000"/>
            <w:sz w:val="20"/>
            <w:szCs w:val="20"/>
            <w:u w:val="single"/>
          </w:rPr>
          <w:t>json</w:t>
        </w:r>
        <w:r>
          <w:rPr>
            <w:rFonts w:ascii="Consolas" w:hAnsi="Consolas" w:cs="Consolas"/>
            <w:color w:val="000000"/>
            <w:sz w:val="20"/>
            <w:szCs w:val="20"/>
          </w:rPr>
          <w:t>-path</w:t>
        </w:r>
        <w:r>
          <w:rPr>
            <w:rFonts w:ascii="Consolas" w:hAnsi="Consolas" w:cs="Consolas"/>
            <w:color w:val="008080"/>
            <w:sz w:val="20"/>
            <w:szCs w:val="20"/>
          </w:rPr>
          <w:t>&lt;/</w:t>
        </w:r>
        <w:r>
          <w:rPr>
            <w:rFonts w:ascii="Consolas" w:hAnsi="Consolas" w:cs="Consolas"/>
            <w:color w:val="3F7F7F"/>
            <w:sz w:val="20"/>
            <w:szCs w:val="20"/>
          </w:rPr>
          <w:t>artifactId</w:t>
        </w:r>
        <w:r>
          <w:rPr>
            <w:rFonts w:ascii="Consolas" w:hAnsi="Consolas" w:cs="Consolas"/>
            <w:color w:val="008080"/>
            <w:sz w:val="20"/>
            <w:szCs w:val="20"/>
          </w:rPr>
          <w:t>&gt;</w:t>
        </w:r>
      </w:ins>
    </w:p>
    <w:p w:rsidR="00585459" w:rsidRDefault="00585459" w:rsidP="00585459">
      <w:pPr>
        <w:autoSpaceDE w:val="0"/>
        <w:autoSpaceDN w:val="0"/>
        <w:adjustRightInd w:val="0"/>
        <w:rPr>
          <w:ins w:id="1019" w:author="Caree2" w:date="2016-11-05T16:34:00Z"/>
          <w:rFonts w:ascii="Consolas" w:hAnsi="Consolas" w:cs="Consolas"/>
          <w:sz w:val="20"/>
          <w:szCs w:val="20"/>
        </w:rPr>
      </w:pPr>
      <w:ins w:id="1020"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u w:val="single"/>
          </w:rPr>
          <w:t>&lt;</w:t>
        </w:r>
        <w:r>
          <w:rPr>
            <w:rFonts w:ascii="Consolas" w:hAnsi="Consolas" w:cs="Consolas"/>
            <w:color w:val="3F7F7F"/>
            <w:sz w:val="20"/>
            <w:szCs w:val="20"/>
            <w:u w:val="single"/>
          </w:rPr>
          <w:t>version</w:t>
        </w:r>
        <w:r>
          <w:rPr>
            <w:rFonts w:ascii="Consolas" w:hAnsi="Consolas" w:cs="Consolas"/>
            <w:color w:val="008080"/>
            <w:sz w:val="20"/>
            <w:szCs w:val="20"/>
            <w:u w:val="single"/>
          </w:rPr>
          <w:t>&gt;</w:t>
        </w:r>
        <w:r>
          <w:rPr>
            <w:rFonts w:ascii="Consolas" w:hAnsi="Consolas" w:cs="Consolas"/>
            <w:color w:val="000000"/>
            <w:sz w:val="20"/>
            <w:szCs w:val="20"/>
            <w:u w:val="single"/>
          </w:rPr>
          <w:t>0.9.1</w:t>
        </w:r>
        <w:r>
          <w:rPr>
            <w:rFonts w:ascii="Consolas" w:hAnsi="Consolas" w:cs="Consolas"/>
            <w:color w:val="008080"/>
            <w:sz w:val="20"/>
            <w:szCs w:val="20"/>
            <w:u w:val="single"/>
          </w:rPr>
          <w:t>&lt;/</w:t>
        </w:r>
        <w:r>
          <w:rPr>
            <w:rFonts w:ascii="Consolas" w:hAnsi="Consolas" w:cs="Consolas"/>
            <w:color w:val="3F7F7F"/>
            <w:sz w:val="20"/>
            <w:szCs w:val="20"/>
            <w:u w:val="single"/>
          </w:rPr>
          <w:t>version</w:t>
        </w:r>
        <w:r>
          <w:rPr>
            <w:rFonts w:ascii="Consolas" w:hAnsi="Consolas" w:cs="Consolas"/>
            <w:color w:val="008080"/>
            <w:sz w:val="20"/>
            <w:szCs w:val="20"/>
            <w:u w:val="single"/>
          </w:rPr>
          <w:t>&gt;</w:t>
        </w:r>
      </w:ins>
    </w:p>
    <w:p w:rsidR="00585459" w:rsidRDefault="00585459" w:rsidP="00585459">
      <w:pPr>
        <w:autoSpaceDE w:val="0"/>
        <w:autoSpaceDN w:val="0"/>
        <w:adjustRightInd w:val="0"/>
        <w:rPr>
          <w:ins w:id="1021" w:author="Caree2" w:date="2016-11-05T16:34:00Z"/>
          <w:rFonts w:ascii="Consolas" w:hAnsi="Consolas" w:cs="Consolas"/>
          <w:sz w:val="20"/>
          <w:szCs w:val="20"/>
        </w:rPr>
      </w:pPr>
      <w:ins w:id="1022"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scope</w:t>
        </w:r>
        <w:r>
          <w:rPr>
            <w:rFonts w:ascii="Consolas" w:hAnsi="Consolas" w:cs="Consolas"/>
            <w:color w:val="008080"/>
            <w:sz w:val="20"/>
            <w:szCs w:val="20"/>
          </w:rPr>
          <w:t>&gt;</w:t>
        </w:r>
        <w:proofErr w:type="gramEnd"/>
        <w:r>
          <w:rPr>
            <w:rFonts w:ascii="Consolas" w:hAnsi="Consolas" w:cs="Consolas"/>
            <w:color w:val="000000"/>
            <w:sz w:val="20"/>
            <w:szCs w:val="20"/>
          </w:rPr>
          <w:t>test</w:t>
        </w:r>
        <w:r>
          <w:rPr>
            <w:rFonts w:ascii="Consolas" w:hAnsi="Consolas" w:cs="Consolas"/>
            <w:color w:val="008080"/>
            <w:sz w:val="20"/>
            <w:szCs w:val="20"/>
          </w:rPr>
          <w:t>&lt;/</w:t>
        </w:r>
        <w:r>
          <w:rPr>
            <w:rFonts w:ascii="Consolas" w:hAnsi="Consolas" w:cs="Consolas"/>
            <w:color w:val="3F7F7F"/>
            <w:sz w:val="20"/>
            <w:szCs w:val="20"/>
          </w:rPr>
          <w:t>scope</w:t>
        </w:r>
        <w:r>
          <w:rPr>
            <w:rFonts w:ascii="Consolas" w:hAnsi="Consolas" w:cs="Consolas"/>
            <w:color w:val="008080"/>
            <w:sz w:val="20"/>
            <w:szCs w:val="20"/>
          </w:rPr>
          <w:t>&gt;</w:t>
        </w:r>
      </w:ins>
    </w:p>
    <w:p w:rsidR="00585459" w:rsidRDefault="00585459" w:rsidP="00585459">
      <w:pPr>
        <w:autoSpaceDE w:val="0"/>
        <w:autoSpaceDN w:val="0"/>
        <w:adjustRightInd w:val="0"/>
        <w:rPr>
          <w:ins w:id="1023" w:author="Caree2" w:date="2016-11-05T16:34:00Z"/>
          <w:rFonts w:ascii="Consolas" w:hAnsi="Consolas" w:cs="Consolas"/>
          <w:sz w:val="20"/>
          <w:szCs w:val="20"/>
        </w:rPr>
      </w:pPr>
      <w:ins w:id="1024"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ependency</w:t>
        </w:r>
        <w:r>
          <w:rPr>
            <w:rFonts w:ascii="Consolas" w:hAnsi="Consolas" w:cs="Consolas"/>
            <w:color w:val="008080"/>
            <w:sz w:val="20"/>
            <w:szCs w:val="20"/>
          </w:rPr>
          <w:t>&gt;</w:t>
        </w:r>
      </w:ins>
    </w:p>
    <w:p w:rsidR="00585459" w:rsidRDefault="00585459" w:rsidP="00585459">
      <w:pPr>
        <w:autoSpaceDE w:val="0"/>
        <w:autoSpaceDN w:val="0"/>
        <w:adjustRightInd w:val="0"/>
        <w:rPr>
          <w:ins w:id="1025" w:author="Caree2" w:date="2016-11-05T16:34:00Z"/>
          <w:rFonts w:ascii="Consolas" w:hAnsi="Consolas" w:cs="Consolas"/>
          <w:sz w:val="20"/>
          <w:szCs w:val="20"/>
        </w:rPr>
      </w:pPr>
      <w:ins w:id="1026"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dependency</w:t>
        </w:r>
        <w:proofErr w:type="gramEnd"/>
        <w:r>
          <w:rPr>
            <w:rFonts w:ascii="Consolas" w:hAnsi="Consolas" w:cs="Consolas"/>
            <w:color w:val="008080"/>
            <w:sz w:val="20"/>
            <w:szCs w:val="20"/>
          </w:rPr>
          <w:t>&gt;</w:t>
        </w:r>
      </w:ins>
    </w:p>
    <w:p w:rsidR="00585459" w:rsidRDefault="00585459" w:rsidP="00585459">
      <w:pPr>
        <w:autoSpaceDE w:val="0"/>
        <w:autoSpaceDN w:val="0"/>
        <w:adjustRightInd w:val="0"/>
        <w:rPr>
          <w:ins w:id="1027" w:author="Caree2" w:date="2016-11-05T16:34:00Z"/>
          <w:rFonts w:ascii="Consolas" w:hAnsi="Consolas" w:cs="Consolas"/>
          <w:sz w:val="20"/>
          <w:szCs w:val="20"/>
        </w:rPr>
      </w:pPr>
      <w:ins w:id="1028"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r>
          <w:rPr>
            <w:rFonts w:ascii="Consolas" w:hAnsi="Consolas" w:cs="Consolas"/>
            <w:color w:val="000000"/>
            <w:sz w:val="20"/>
            <w:szCs w:val="20"/>
          </w:rPr>
          <w:t>com.jayway.jsonpath</w:t>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ins>
    </w:p>
    <w:p w:rsidR="00585459" w:rsidRDefault="00585459" w:rsidP="00585459">
      <w:pPr>
        <w:autoSpaceDE w:val="0"/>
        <w:autoSpaceDN w:val="0"/>
        <w:adjustRightInd w:val="0"/>
        <w:rPr>
          <w:ins w:id="1029" w:author="Caree2" w:date="2016-11-05T16:34:00Z"/>
          <w:rFonts w:ascii="Consolas" w:hAnsi="Consolas" w:cs="Consolas"/>
          <w:sz w:val="20"/>
          <w:szCs w:val="20"/>
        </w:rPr>
      </w:pPr>
      <w:ins w:id="1030"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artifactId</w:t>
        </w:r>
        <w:r>
          <w:rPr>
            <w:rFonts w:ascii="Consolas" w:hAnsi="Consolas" w:cs="Consolas"/>
            <w:color w:val="008080"/>
            <w:sz w:val="20"/>
            <w:szCs w:val="20"/>
          </w:rPr>
          <w:t>&gt;</w:t>
        </w:r>
        <w:proofErr w:type="gramEnd"/>
        <w:r>
          <w:rPr>
            <w:rFonts w:ascii="Consolas" w:hAnsi="Consolas" w:cs="Consolas"/>
            <w:color w:val="000000"/>
            <w:sz w:val="20"/>
            <w:szCs w:val="20"/>
            <w:u w:val="single"/>
          </w:rPr>
          <w:t>json</w:t>
        </w:r>
        <w:r>
          <w:rPr>
            <w:rFonts w:ascii="Consolas" w:hAnsi="Consolas" w:cs="Consolas"/>
            <w:color w:val="000000"/>
            <w:sz w:val="20"/>
            <w:szCs w:val="20"/>
          </w:rPr>
          <w:t>-path-assert</w:t>
        </w:r>
        <w:r>
          <w:rPr>
            <w:rFonts w:ascii="Consolas" w:hAnsi="Consolas" w:cs="Consolas"/>
            <w:color w:val="008080"/>
            <w:sz w:val="20"/>
            <w:szCs w:val="20"/>
          </w:rPr>
          <w:t>&lt;/</w:t>
        </w:r>
        <w:r>
          <w:rPr>
            <w:rFonts w:ascii="Consolas" w:hAnsi="Consolas" w:cs="Consolas"/>
            <w:color w:val="3F7F7F"/>
            <w:sz w:val="20"/>
            <w:szCs w:val="20"/>
          </w:rPr>
          <w:t>artifactId</w:t>
        </w:r>
        <w:r>
          <w:rPr>
            <w:rFonts w:ascii="Consolas" w:hAnsi="Consolas" w:cs="Consolas"/>
            <w:color w:val="008080"/>
            <w:sz w:val="20"/>
            <w:szCs w:val="20"/>
          </w:rPr>
          <w:t>&gt;</w:t>
        </w:r>
      </w:ins>
    </w:p>
    <w:p w:rsidR="00585459" w:rsidRDefault="00585459" w:rsidP="00585459">
      <w:pPr>
        <w:autoSpaceDE w:val="0"/>
        <w:autoSpaceDN w:val="0"/>
        <w:adjustRightInd w:val="0"/>
        <w:rPr>
          <w:ins w:id="1031" w:author="Caree2" w:date="2016-11-05T16:34:00Z"/>
          <w:rFonts w:ascii="Consolas" w:hAnsi="Consolas" w:cs="Consolas"/>
          <w:sz w:val="20"/>
          <w:szCs w:val="20"/>
        </w:rPr>
      </w:pPr>
      <w:ins w:id="1032"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u w:val="single"/>
          </w:rPr>
          <w:t>&lt;</w:t>
        </w:r>
        <w:r>
          <w:rPr>
            <w:rFonts w:ascii="Consolas" w:hAnsi="Consolas" w:cs="Consolas"/>
            <w:color w:val="3F7F7F"/>
            <w:sz w:val="20"/>
            <w:szCs w:val="20"/>
            <w:u w:val="single"/>
          </w:rPr>
          <w:t>version</w:t>
        </w:r>
        <w:r>
          <w:rPr>
            <w:rFonts w:ascii="Consolas" w:hAnsi="Consolas" w:cs="Consolas"/>
            <w:color w:val="008080"/>
            <w:sz w:val="20"/>
            <w:szCs w:val="20"/>
            <w:u w:val="single"/>
          </w:rPr>
          <w:t>&gt;</w:t>
        </w:r>
        <w:r>
          <w:rPr>
            <w:rFonts w:ascii="Consolas" w:hAnsi="Consolas" w:cs="Consolas"/>
            <w:color w:val="000000"/>
            <w:sz w:val="20"/>
            <w:szCs w:val="20"/>
            <w:u w:val="single"/>
          </w:rPr>
          <w:t>0.9.1</w:t>
        </w:r>
        <w:r>
          <w:rPr>
            <w:rFonts w:ascii="Consolas" w:hAnsi="Consolas" w:cs="Consolas"/>
            <w:color w:val="008080"/>
            <w:sz w:val="20"/>
            <w:szCs w:val="20"/>
            <w:u w:val="single"/>
          </w:rPr>
          <w:t>&lt;/</w:t>
        </w:r>
        <w:r>
          <w:rPr>
            <w:rFonts w:ascii="Consolas" w:hAnsi="Consolas" w:cs="Consolas"/>
            <w:color w:val="3F7F7F"/>
            <w:sz w:val="20"/>
            <w:szCs w:val="20"/>
            <w:u w:val="single"/>
          </w:rPr>
          <w:t>version</w:t>
        </w:r>
        <w:r>
          <w:rPr>
            <w:rFonts w:ascii="Consolas" w:hAnsi="Consolas" w:cs="Consolas"/>
            <w:color w:val="008080"/>
            <w:sz w:val="20"/>
            <w:szCs w:val="20"/>
            <w:u w:val="single"/>
          </w:rPr>
          <w:t>&gt;</w:t>
        </w:r>
      </w:ins>
    </w:p>
    <w:p w:rsidR="00585459" w:rsidRDefault="00585459" w:rsidP="00585459">
      <w:pPr>
        <w:autoSpaceDE w:val="0"/>
        <w:autoSpaceDN w:val="0"/>
        <w:adjustRightInd w:val="0"/>
        <w:rPr>
          <w:ins w:id="1033" w:author="Caree2" w:date="2016-11-05T16:34:00Z"/>
          <w:rFonts w:ascii="Consolas" w:hAnsi="Consolas" w:cs="Consolas"/>
          <w:sz w:val="20"/>
          <w:szCs w:val="20"/>
        </w:rPr>
      </w:pPr>
      <w:ins w:id="1034"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scope</w:t>
        </w:r>
        <w:r>
          <w:rPr>
            <w:rFonts w:ascii="Consolas" w:hAnsi="Consolas" w:cs="Consolas"/>
            <w:color w:val="008080"/>
            <w:sz w:val="20"/>
            <w:szCs w:val="20"/>
          </w:rPr>
          <w:t>&gt;</w:t>
        </w:r>
        <w:proofErr w:type="gramEnd"/>
        <w:r>
          <w:rPr>
            <w:rFonts w:ascii="Consolas" w:hAnsi="Consolas" w:cs="Consolas"/>
            <w:color w:val="000000"/>
            <w:sz w:val="20"/>
            <w:szCs w:val="20"/>
          </w:rPr>
          <w:t>test</w:t>
        </w:r>
        <w:r>
          <w:rPr>
            <w:rFonts w:ascii="Consolas" w:hAnsi="Consolas" w:cs="Consolas"/>
            <w:color w:val="008080"/>
            <w:sz w:val="20"/>
            <w:szCs w:val="20"/>
          </w:rPr>
          <w:t>&lt;/</w:t>
        </w:r>
        <w:r>
          <w:rPr>
            <w:rFonts w:ascii="Consolas" w:hAnsi="Consolas" w:cs="Consolas"/>
            <w:color w:val="3F7F7F"/>
            <w:sz w:val="20"/>
            <w:szCs w:val="20"/>
          </w:rPr>
          <w:t>scope</w:t>
        </w:r>
        <w:r>
          <w:rPr>
            <w:rFonts w:ascii="Consolas" w:hAnsi="Consolas" w:cs="Consolas"/>
            <w:color w:val="008080"/>
            <w:sz w:val="20"/>
            <w:szCs w:val="20"/>
          </w:rPr>
          <w:t>&gt;</w:t>
        </w:r>
      </w:ins>
    </w:p>
    <w:p w:rsidR="00585459" w:rsidRDefault="00585459" w:rsidP="00585459">
      <w:pPr>
        <w:autoSpaceDE w:val="0"/>
        <w:autoSpaceDN w:val="0"/>
        <w:adjustRightInd w:val="0"/>
        <w:rPr>
          <w:ins w:id="1035" w:author="Caree2" w:date="2016-11-05T16:34:00Z"/>
          <w:rFonts w:ascii="Consolas" w:hAnsi="Consolas" w:cs="Consolas"/>
          <w:sz w:val="20"/>
          <w:szCs w:val="20"/>
        </w:rPr>
      </w:pPr>
      <w:ins w:id="1036"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ependency</w:t>
        </w:r>
        <w:r>
          <w:rPr>
            <w:rFonts w:ascii="Consolas" w:hAnsi="Consolas" w:cs="Consolas"/>
            <w:color w:val="008080"/>
            <w:sz w:val="20"/>
            <w:szCs w:val="20"/>
          </w:rPr>
          <w:t>&gt;</w:t>
        </w:r>
      </w:ins>
    </w:p>
    <w:p w:rsidR="00585459" w:rsidRDefault="00585459" w:rsidP="00585459">
      <w:pPr>
        <w:autoSpaceDE w:val="0"/>
        <w:autoSpaceDN w:val="0"/>
        <w:adjustRightInd w:val="0"/>
        <w:rPr>
          <w:ins w:id="1037" w:author="Caree2" w:date="2016-11-05T16:34:00Z"/>
          <w:rFonts w:ascii="Consolas" w:hAnsi="Consolas" w:cs="Consolas"/>
          <w:sz w:val="20"/>
          <w:szCs w:val="20"/>
        </w:rPr>
      </w:pPr>
    </w:p>
    <w:p w:rsidR="00585459" w:rsidRDefault="00585459" w:rsidP="00585459">
      <w:pPr>
        <w:autoSpaceDE w:val="0"/>
        <w:autoSpaceDN w:val="0"/>
        <w:adjustRightInd w:val="0"/>
        <w:rPr>
          <w:ins w:id="1038" w:author="Caree2" w:date="2016-11-05T16:34:00Z"/>
          <w:rFonts w:ascii="Consolas" w:hAnsi="Consolas" w:cs="Consolas"/>
          <w:sz w:val="20"/>
          <w:szCs w:val="20"/>
        </w:rPr>
      </w:pPr>
      <w:ins w:id="1039"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dependency</w:t>
        </w:r>
        <w:proofErr w:type="gramEnd"/>
        <w:r>
          <w:rPr>
            <w:rFonts w:ascii="Consolas" w:hAnsi="Consolas" w:cs="Consolas"/>
            <w:color w:val="008080"/>
            <w:sz w:val="20"/>
            <w:szCs w:val="20"/>
          </w:rPr>
          <w:t>&gt;</w:t>
        </w:r>
      </w:ins>
    </w:p>
    <w:p w:rsidR="00585459" w:rsidRDefault="00585459" w:rsidP="00585459">
      <w:pPr>
        <w:autoSpaceDE w:val="0"/>
        <w:autoSpaceDN w:val="0"/>
        <w:adjustRightInd w:val="0"/>
        <w:rPr>
          <w:ins w:id="1040" w:author="Caree2" w:date="2016-11-05T16:34:00Z"/>
          <w:rFonts w:ascii="Consolas" w:hAnsi="Consolas" w:cs="Consolas"/>
          <w:sz w:val="20"/>
          <w:szCs w:val="20"/>
        </w:rPr>
      </w:pPr>
      <w:ins w:id="1041"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groupId</w:t>
        </w:r>
        <w:r>
          <w:rPr>
            <w:rFonts w:ascii="Consolas" w:hAnsi="Consolas" w:cs="Consolas"/>
            <w:color w:val="008080"/>
            <w:sz w:val="20"/>
            <w:szCs w:val="20"/>
          </w:rPr>
          <w:t>&gt;</w:t>
        </w:r>
        <w:proofErr w:type="gramEnd"/>
        <w:r>
          <w:rPr>
            <w:rFonts w:ascii="Consolas" w:hAnsi="Consolas" w:cs="Consolas"/>
            <w:color w:val="000000"/>
            <w:sz w:val="20"/>
            <w:szCs w:val="20"/>
          </w:rPr>
          <w:t>io.springfox</w:t>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ins>
    </w:p>
    <w:p w:rsidR="00585459" w:rsidRDefault="00585459" w:rsidP="00585459">
      <w:pPr>
        <w:autoSpaceDE w:val="0"/>
        <w:autoSpaceDN w:val="0"/>
        <w:adjustRightInd w:val="0"/>
        <w:rPr>
          <w:ins w:id="1042" w:author="Caree2" w:date="2016-11-05T16:34:00Z"/>
          <w:rFonts w:ascii="Consolas" w:hAnsi="Consolas" w:cs="Consolas"/>
          <w:sz w:val="20"/>
          <w:szCs w:val="20"/>
        </w:rPr>
      </w:pPr>
      <w:ins w:id="1043"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artifactId</w:t>
        </w:r>
        <w:r>
          <w:rPr>
            <w:rFonts w:ascii="Consolas" w:hAnsi="Consolas" w:cs="Consolas"/>
            <w:color w:val="008080"/>
            <w:sz w:val="20"/>
            <w:szCs w:val="20"/>
          </w:rPr>
          <w:t>&gt;</w:t>
        </w:r>
        <w:proofErr w:type="gramEnd"/>
        <w:r>
          <w:rPr>
            <w:rFonts w:ascii="Consolas" w:hAnsi="Consolas" w:cs="Consolas"/>
            <w:color w:val="000000"/>
            <w:sz w:val="20"/>
            <w:szCs w:val="20"/>
            <w:u w:val="single"/>
          </w:rPr>
          <w:t>springfox</w:t>
        </w:r>
        <w:r>
          <w:rPr>
            <w:rFonts w:ascii="Consolas" w:hAnsi="Consolas" w:cs="Consolas"/>
            <w:color w:val="000000"/>
            <w:sz w:val="20"/>
            <w:szCs w:val="20"/>
          </w:rPr>
          <w:t>-swagger2</w:t>
        </w:r>
        <w:r>
          <w:rPr>
            <w:rFonts w:ascii="Consolas" w:hAnsi="Consolas" w:cs="Consolas"/>
            <w:color w:val="008080"/>
            <w:sz w:val="20"/>
            <w:szCs w:val="20"/>
          </w:rPr>
          <w:t>&lt;/</w:t>
        </w:r>
        <w:r>
          <w:rPr>
            <w:rFonts w:ascii="Consolas" w:hAnsi="Consolas" w:cs="Consolas"/>
            <w:color w:val="3F7F7F"/>
            <w:sz w:val="20"/>
            <w:szCs w:val="20"/>
          </w:rPr>
          <w:t>artifactId</w:t>
        </w:r>
        <w:r>
          <w:rPr>
            <w:rFonts w:ascii="Consolas" w:hAnsi="Consolas" w:cs="Consolas"/>
            <w:color w:val="008080"/>
            <w:sz w:val="20"/>
            <w:szCs w:val="20"/>
          </w:rPr>
          <w:t>&gt;</w:t>
        </w:r>
      </w:ins>
    </w:p>
    <w:p w:rsidR="00585459" w:rsidRDefault="00585459" w:rsidP="00585459">
      <w:pPr>
        <w:autoSpaceDE w:val="0"/>
        <w:autoSpaceDN w:val="0"/>
        <w:adjustRightInd w:val="0"/>
        <w:rPr>
          <w:ins w:id="1044" w:author="Caree2" w:date="2016-11-05T16:34:00Z"/>
          <w:rFonts w:ascii="Consolas" w:hAnsi="Consolas" w:cs="Consolas"/>
          <w:sz w:val="20"/>
          <w:szCs w:val="20"/>
        </w:rPr>
      </w:pPr>
      <w:ins w:id="1045"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version</w:t>
        </w:r>
        <w:r>
          <w:rPr>
            <w:rFonts w:ascii="Consolas" w:hAnsi="Consolas" w:cs="Consolas"/>
            <w:color w:val="008080"/>
            <w:sz w:val="20"/>
            <w:szCs w:val="20"/>
          </w:rPr>
          <w:t>&gt;</w:t>
        </w:r>
        <w:r>
          <w:rPr>
            <w:rFonts w:ascii="Consolas" w:hAnsi="Consolas" w:cs="Consolas"/>
            <w:color w:val="000000"/>
            <w:sz w:val="20"/>
            <w:szCs w:val="20"/>
          </w:rPr>
          <w:t>2.3.1</w:t>
        </w:r>
        <w:r>
          <w:rPr>
            <w:rFonts w:ascii="Consolas" w:hAnsi="Consolas" w:cs="Consolas"/>
            <w:color w:val="008080"/>
            <w:sz w:val="20"/>
            <w:szCs w:val="20"/>
          </w:rPr>
          <w:t>&lt;/</w:t>
        </w:r>
        <w:r>
          <w:rPr>
            <w:rFonts w:ascii="Consolas" w:hAnsi="Consolas" w:cs="Consolas"/>
            <w:color w:val="3F7F7F"/>
            <w:sz w:val="20"/>
            <w:szCs w:val="20"/>
          </w:rPr>
          <w:t>version</w:t>
        </w:r>
        <w:r>
          <w:rPr>
            <w:rFonts w:ascii="Consolas" w:hAnsi="Consolas" w:cs="Consolas"/>
            <w:color w:val="008080"/>
            <w:sz w:val="20"/>
            <w:szCs w:val="20"/>
          </w:rPr>
          <w:t>&gt;</w:t>
        </w:r>
      </w:ins>
    </w:p>
    <w:p w:rsidR="00585459" w:rsidRDefault="00585459" w:rsidP="00585459">
      <w:pPr>
        <w:autoSpaceDE w:val="0"/>
        <w:autoSpaceDN w:val="0"/>
        <w:adjustRightInd w:val="0"/>
        <w:rPr>
          <w:ins w:id="1046" w:author="Caree2" w:date="2016-11-05T16:34:00Z"/>
          <w:rFonts w:ascii="Consolas" w:hAnsi="Consolas" w:cs="Consolas"/>
          <w:sz w:val="20"/>
          <w:szCs w:val="20"/>
        </w:rPr>
      </w:pPr>
      <w:ins w:id="1047"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ependency</w:t>
        </w:r>
        <w:r>
          <w:rPr>
            <w:rFonts w:ascii="Consolas" w:hAnsi="Consolas" w:cs="Consolas"/>
            <w:color w:val="008080"/>
            <w:sz w:val="20"/>
            <w:szCs w:val="20"/>
          </w:rPr>
          <w:t>&gt;</w:t>
        </w:r>
      </w:ins>
    </w:p>
    <w:p w:rsidR="00585459" w:rsidRDefault="00585459" w:rsidP="00585459">
      <w:pPr>
        <w:autoSpaceDE w:val="0"/>
        <w:autoSpaceDN w:val="0"/>
        <w:adjustRightInd w:val="0"/>
        <w:rPr>
          <w:ins w:id="1048" w:author="Caree2" w:date="2016-11-05T16:34:00Z"/>
          <w:rFonts w:ascii="Consolas" w:hAnsi="Consolas" w:cs="Consolas"/>
          <w:sz w:val="20"/>
          <w:szCs w:val="20"/>
        </w:rPr>
      </w:pPr>
      <w:ins w:id="1049"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dependency</w:t>
        </w:r>
        <w:proofErr w:type="gramEnd"/>
        <w:r>
          <w:rPr>
            <w:rFonts w:ascii="Consolas" w:hAnsi="Consolas" w:cs="Consolas"/>
            <w:color w:val="008080"/>
            <w:sz w:val="20"/>
            <w:szCs w:val="20"/>
          </w:rPr>
          <w:t>&gt;</w:t>
        </w:r>
      </w:ins>
    </w:p>
    <w:p w:rsidR="00585459" w:rsidRDefault="00585459" w:rsidP="00585459">
      <w:pPr>
        <w:autoSpaceDE w:val="0"/>
        <w:autoSpaceDN w:val="0"/>
        <w:adjustRightInd w:val="0"/>
        <w:rPr>
          <w:ins w:id="1050" w:author="Caree2" w:date="2016-11-05T16:34:00Z"/>
          <w:rFonts w:ascii="Consolas" w:hAnsi="Consolas" w:cs="Consolas"/>
          <w:sz w:val="20"/>
          <w:szCs w:val="20"/>
        </w:rPr>
      </w:pPr>
      <w:ins w:id="1051"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groupId</w:t>
        </w:r>
        <w:r>
          <w:rPr>
            <w:rFonts w:ascii="Consolas" w:hAnsi="Consolas" w:cs="Consolas"/>
            <w:color w:val="008080"/>
            <w:sz w:val="20"/>
            <w:szCs w:val="20"/>
          </w:rPr>
          <w:t>&gt;</w:t>
        </w:r>
        <w:proofErr w:type="gramEnd"/>
        <w:r>
          <w:rPr>
            <w:rFonts w:ascii="Consolas" w:hAnsi="Consolas" w:cs="Consolas"/>
            <w:color w:val="000000"/>
            <w:sz w:val="20"/>
            <w:szCs w:val="20"/>
          </w:rPr>
          <w:t>io.springfox</w:t>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ins>
    </w:p>
    <w:p w:rsidR="00585459" w:rsidRDefault="00585459" w:rsidP="00585459">
      <w:pPr>
        <w:autoSpaceDE w:val="0"/>
        <w:autoSpaceDN w:val="0"/>
        <w:adjustRightInd w:val="0"/>
        <w:rPr>
          <w:ins w:id="1052" w:author="Caree2" w:date="2016-11-05T16:34:00Z"/>
          <w:rFonts w:ascii="Consolas" w:hAnsi="Consolas" w:cs="Consolas"/>
          <w:sz w:val="20"/>
          <w:szCs w:val="20"/>
        </w:rPr>
      </w:pPr>
      <w:ins w:id="1053"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artifactId</w:t>
        </w:r>
        <w:r>
          <w:rPr>
            <w:rFonts w:ascii="Consolas" w:hAnsi="Consolas" w:cs="Consolas"/>
            <w:color w:val="008080"/>
            <w:sz w:val="20"/>
            <w:szCs w:val="20"/>
          </w:rPr>
          <w:t>&gt;</w:t>
        </w:r>
        <w:proofErr w:type="gramEnd"/>
        <w:r>
          <w:rPr>
            <w:rFonts w:ascii="Consolas" w:hAnsi="Consolas" w:cs="Consolas"/>
            <w:color w:val="000000"/>
            <w:sz w:val="20"/>
            <w:szCs w:val="20"/>
            <w:u w:val="single"/>
          </w:rPr>
          <w:t>springfox</w:t>
        </w:r>
        <w:r>
          <w:rPr>
            <w:rFonts w:ascii="Consolas" w:hAnsi="Consolas" w:cs="Consolas"/>
            <w:color w:val="000000"/>
            <w:sz w:val="20"/>
            <w:szCs w:val="20"/>
          </w:rPr>
          <w:t>-swagger-</w:t>
        </w:r>
        <w:r>
          <w:rPr>
            <w:rFonts w:ascii="Consolas" w:hAnsi="Consolas" w:cs="Consolas"/>
            <w:color w:val="000000"/>
            <w:sz w:val="20"/>
            <w:szCs w:val="20"/>
            <w:u w:val="single"/>
          </w:rPr>
          <w:t>ui</w:t>
        </w:r>
        <w:r>
          <w:rPr>
            <w:rFonts w:ascii="Consolas" w:hAnsi="Consolas" w:cs="Consolas"/>
            <w:color w:val="008080"/>
            <w:sz w:val="20"/>
            <w:szCs w:val="20"/>
          </w:rPr>
          <w:t>&lt;/</w:t>
        </w:r>
        <w:r>
          <w:rPr>
            <w:rFonts w:ascii="Consolas" w:hAnsi="Consolas" w:cs="Consolas"/>
            <w:color w:val="3F7F7F"/>
            <w:sz w:val="20"/>
            <w:szCs w:val="20"/>
          </w:rPr>
          <w:t>artifactId</w:t>
        </w:r>
        <w:r>
          <w:rPr>
            <w:rFonts w:ascii="Consolas" w:hAnsi="Consolas" w:cs="Consolas"/>
            <w:color w:val="008080"/>
            <w:sz w:val="20"/>
            <w:szCs w:val="20"/>
          </w:rPr>
          <w:t>&gt;</w:t>
        </w:r>
      </w:ins>
    </w:p>
    <w:p w:rsidR="00585459" w:rsidRDefault="00585459" w:rsidP="00585459">
      <w:pPr>
        <w:autoSpaceDE w:val="0"/>
        <w:autoSpaceDN w:val="0"/>
        <w:adjustRightInd w:val="0"/>
        <w:rPr>
          <w:ins w:id="1054" w:author="Caree2" w:date="2016-11-05T16:34:00Z"/>
          <w:rFonts w:ascii="Consolas" w:hAnsi="Consolas" w:cs="Consolas"/>
          <w:sz w:val="20"/>
          <w:szCs w:val="20"/>
        </w:rPr>
      </w:pPr>
      <w:ins w:id="1055"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version</w:t>
        </w:r>
        <w:r>
          <w:rPr>
            <w:rFonts w:ascii="Consolas" w:hAnsi="Consolas" w:cs="Consolas"/>
            <w:color w:val="008080"/>
            <w:sz w:val="20"/>
            <w:szCs w:val="20"/>
          </w:rPr>
          <w:t>&gt;</w:t>
        </w:r>
        <w:r>
          <w:rPr>
            <w:rFonts w:ascii="Consolas" w:hAnsi="Consolas" w:cs="Consolas"/>
            <w:color w:val="000000"/>
            <w:sz w:val="20"/>
            <w:szCs w:val="20"/>
          </w:rPr>
          <w:t>2.3.1</w:t>
        </w:r>
        <w:r>
          <w:rPr>
            <w:rFonts w:ascii="Consolas" w:hAnsi="Consolas" w:cs="Consolas"/>
            <w:color w:val="008080"/>
            <w:sz w:val="20"/>
            <w:szCs w:val="20"/>
          </w:rPr>
          <w:t>&lt;/</w:t>
        </w:r>
        <w:r>
          <w:rPr>
            <w:rFonts w:ascii="Consolas" w:hAnsi="Consolas" w:cs="Consolas"/>
            <w:color w:val="3F7F7F"/>
            <w:sz w:val="20"/>
            <w:szCs w:val="20"/>
          </w:rPr>
          <w:t>version</w:t>
        </w:r>
        <w:r>
          <w:rPr>
            <w:rFonts w:ascii="Consolas" w:hAnsi="Consolas" w:cs="Consolas"/>
            <w:color w:val="008080"/>
            <w:sz w:val="20"/>
            <w:szCs w:val="20"/>
          </w:rPr>
          <w:t>&gt;</w:t>
        </w:r>
      </w:ins>
    </w:p>
    <w:p w:rsidR="00585459" w:rsidRDefault="00585459" w:rsidP="00585459">
      <w:pPr>
        <w:autoSpaceDE w:val="0"/>
        <w:autoSpaceDN w:val="0"/>
        <w:adjustRightInd w:val="0"/>
        <w:rPr>
          <w:ins w:id="1056" w:author="Caree2" w:date="2016-11-05T16:34:00Z"/>
          <w:rFonts w:ascii="Consolas" w:hAnsi="Consolas" w:cs="Consolas"/>
          <w:sz w:val="20"/>
          <w:szCs w:val="20"/>
        </w:rPr>
      </w:pPr>
      <w:ins w:id="1057"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ependency</w:t>
        </w:r>
        <w:r>
          <w:rPr>
            <w:rFonts w:ascii="Consolas" w:hAnsi="Consolas" w:cs="Consolas"/>
            <w:color w:val="008080"/>
            <w:sz w:val="20"/>
            <w:szCs w:val="20"/>
          </w:rPr>
          <w:t>&gt;</w:t>
        </w:r>
      </w:ins>
    </w:p>
    <w:p w:rsidR="00585459" w:rsidRDefault="00585459" w:rsidP="00585459">
      <w:pPr>
        <w:autoSpaceDE w:val="0"/>
        <w:autoSpaceDN w:val="0"/>
        <w:adjustRightInd w:val="0"/>
        <w:rPr>
          <w:ins w:id="1058" w:author="Caree2" w:date="2016-11-05T16:34:00Z"/>
          <w:rFonts w:ascii="Consolas" w:hAnsi="Consolas" w:cs="Consolas"/>
          <w:sz w:val="20"/>
          <w:szCs w:val="20"/>
        </w:rPr>
      </w:pPr>
    </w:p>
    <w:p w:rsidR="00585459" w:rsidRDefault="00585459" w:rsidP="00585459">
      <w:pPr>
        <w:autoSpaceDE w:val="0"/>
        <w:autoSpaceDN w:val="0"/>
        <w:adjustRightInd w:val="0"/>
        <w:rPr>
          <w:ins w:id="1059" w:author="Caree2" w:date="2016-11-05T16:34:00Z"/>
          <w:rFonts w:ascii="Consolas" w:hAnsi="Consolas" w:cs="Consolas"/>
          <w:sz w:val="20"/>
          <w:szCs w:val="20"/>
        </w:rPr>
      </w:pPr>
      <w:ins w:id="1060"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dependency</w:t>
        </w:r>
        <w:proofErr w:type="gramEnd"/>
        <w:r>
          <w:rPr>
            <w:rFonts w:ascii="Consolas" w:hAnsi="Consolas" w:cs="Consolas"/>
            <w:color w:val="008080"/>
            <w:sz w:val="20"/>
            <w:szCs w:val="20"/>
          </w:rPr>
          <w:t>&gt;</w:t>
        </w:r>
      </w:ins>
    </w:p>
    <w:p w:rsidR="00585459" w:rsidRDefault="00585459" w:rsidP="00585459">
      <w:pPr>
        <w:autoSpaceDE w:val="0"/>
        <w:autoSpaceDN w:val="0"/>
        <w:adjustRightInd w:val="0"/>
        <w:rPr>
          <w:ins w:id="1061" w:author="Caree2" w:date="2016-11-05T16:34:00Z"/>
          <w:rFonts w:ascii="Consolas" w:hAnsi="Consolas" w:cs="Consolas"/>
          <w:sz w:val="20"/>
          <w:szCs w:val="20"/>
        </w:rPr>
      </w:pPr>
      <w:ins w:id="1062"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groupId</w:t>
        </w:r>
        <w:r>
          <w:rPr>
            <w:rFonts w:ascii="Consolas" w:hAnsi="Consolas" w:cs="Consolas"/>
            <w:color w:val="008080"/>
            <w:sz w:val="20"/>
            <w:szCs w:val="20"/>
          </w:rPr>
          <w:t>&gt;</w:t>
        </w:r>
        <w:proofErr w:type="gramEnd"/>
        <w:r>
          <w:rPr>
            <w:rFonts w:ascii="Consolas" w:hAnsi="Consolas" w:cs="Consolas"/>
            <w:color w:val="000000"/>
            <w:sz w:val="20"/>
            <w:szCs w:val="20"/>
          </w:rPr>
          <w:t>org.hsqldb</w:t>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ins>
    </w:p>
    <w:p w:rsidR="00585459" w:rsidRDefault="00585459" w:rsidP="00585459">
      <w:pPr>
        <w:autoSpaceDE w:val="0"/>
        <w:autoSpaceDN w:val="0"/>
        <w:adjustRightInd w:val="0"/>
        <w:rPr>
          <w:ins w:id="1063" w:author="Caree2" w:date="2016-11-05T16:34:00Z"/>
          <w:rFonts w:ascii="Consolas" w:hAnsi="Consolas" w:cs="Consolas"/>
          <w:sz w:val="20"/>
          <w:szCs w:val="20"/>
        </w:rPr>
      </w:pPr>
      <w:ins w:id="1064"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artifactId</w:t>
        </w:r>
        <w:r>
          <w:rPr>
            <w:rFonts w:ascii="Consolas" w:hAnsi="Consolas" w:cs="Consolas"/>
            <w:color w:val="008080"/>
            <w:sz w:val="20"/>
            <w:szCs w:val="20"/>
          </w:rPr>
          <w:t>&gt;</w:t>
        </w:r>
        <w:proofErr w:type="gramEnd"/>
        <w:r>
          <w:rPr>
            <w:rFonts w:ascii="Consolas" w:hAnsi="Consolas" w:cs="Consolas"/>
            <w:color w:val="000000"/>
            <w:sz w:val="20"/>
            <w:szCs w:val="20"/>
            <w:u w:val="single"/>
          </w:rPr>
          <w:t>hsqldb</w:t>
        </w:r>
        <w:r>
          <w:rPr>
            <w:rFonts w:ascii="Consolas" w:hAnsi="Consolas" w:cs="Consolas"/>
            <w:color w:val="008080"/>
            <w:sz w:val="20"/>
            <w:szCs w:val="20"/>
          </w:rPr>
          <w:t>&lt;/</w:t>
        </w:r>
        <w:r>
          <w:rPr>
            <w:rFonts w:ascii="Consolas" w:hAnsi="Consolas" w:cs="Consolas"/>
            <w:color w:val="3F7F7F"/>
            <w:sz w:val="20"/>
            <w:szCs w:val="20"/>
          </w:rPr>
          <w:t>artifactId</w:t>
        </w:r>
        <w:r>
          <w:rPr>
            <w:rFonts w:ascii="Consolas" w:hAnsi="Consolas" w:cs="Consolas"/>
            <w:color w:val="008080"/>
            <w:sz w:val="20"/>
            <w:szCs w:val="20"/>
          </w:rPr>
          <w:t>&gt;</w:t>
        </w:r>
      </w:ins>
    </w:p>
    <w:p w:rsidR="00585459" w:rsidRDefault="00585459" w:rsidP="00585459">
      <w:pPr>
        <w:autoSpaceDE w:val="0"/>
        <w:autoSpaceDN w:val="0"/>
        <w:adjustRightInd w:val="0"/>
        <w:rPr>
          <w:ins w:id="1065" w:author="Caree2" w:date="2016-11-05T16:34:00Z"/>
          <w:rFonts w:ascii="Consolas" w:hAnsi="Consolas" w:cs="Consolas"/>
          <w:sz w:val="20"/>
          <w:szCs w:val="20"/>
        </w:rPr>
      </w:pPr>
      <w:ins w:id="1066"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scope</w:t>
        </w:r>
        <w:r>
          <w:rPr>
            <w:rFonts w:ascii="Consolas" w:hAnsi="Consolas" w:cs="Consolas"/>
            <w:color w:val="008080"/>
            <w:sz w:val="20"/>
            <w:szCs w:val="20"/>
          </w:rPr>
          <w:t>&gt;</w:t>
        </w:r>
        <w:proofErr w:type="gramEnd"/>
        <w:r>
          <w:rPr>
            <w:rFonts w:ascii="Consolas" w:hAnsi="Consolas" w:cs="Consolas"/>
            <w:color w:val="000000"/>
            <w:sz w:val="20"/>
            <w:szCs w:val="20"/>
          </w:rPr>
          <w:t>runtime</w:t>
        </w:r>
        <w:r>
          <w:rPr>
            <w:rFonts w:ascii="Consolas" w:hAnsi="Consolas" w:cs="Consolas"/>
            <w:color w:val="008080"/>
            <w:sz w:val="20"/>
            <w:szCs w:val="20"/>
          </w:rPr>
          <w:t>&lt;/</w:t>
        </w:r>
        <w:r>
          <w:rPr>
            <w:rFonts w:ascii="Consolas" w:hAnsi="Consolas" w:cs="Consolas"/>
            <w:color w:val="3F7F7F"/>
            <w:sz w:val="20"/>
            <w:szCs w:val="20"/>
          </w:rPr>
          <w:t>scope</w:t>
        </w:r>
        <w:r>
          <w:rPr>
            <w:rFonts w:ascii="Consolas" w:hAnsi="Consolas" w:cs="Consolas"/>
            <w:color w:val="008080"/>
            <w:sz w:val="20"/>
            <w:szCs w:val="20"/>
          </w:rPr>
          <w:t>&gt;</w:t>
        </w:r>
      </w:ins>
    </w:p>
    <w:p w:rsidR="00585459" w:rsidRDefault="00585459" w:rsidP="00585459">
      <w:pPr>
        <w:autoSpaceDE w:val="0"/>
        <w:autoSpaceDN w:val="0"/>
        <w:adjustRightInd w:val="0"/>
        <w:rPr>
          <w:ins w:id="1067" w:author="Caree2" w:date="2016-11-05T16:34:00Z"/>
          <w:rFonts w:ascii="Consolas" w:hAnsi="Consolas" w:cs="Consolas"/>
          <w:sz w:val="20"/>
          <w:szCs w:val="20"/>
        </w:rPr>
      </w:pPr>
      <w:ins w:id="1068"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ependency</w:t>
        </w:r>
        <w:r>
          <w:rPr>
            <w:rFonts w:ascii="Consolas" w:hAnsi="Consolas" w:cs="Consolas"/>
            <w:color w:val="008080"/>
            <w:sz w:val="20"/>
            <w:szCs w:val="20"/>
          </w:rPr>
          <w:t>&gt;</w:t>
        </w:r>
      </w:ins>
    </w:p>
    <w:p w:rsidR="00585459" w:rsidRDefault="00585459" w:rsidP="00585459">
      <w:pPr>
        <w:autoSpaceDE w:val="0"/>
        <w:autoSpaceDN w:val="0"/>
        <w:adjustRightInd w:val="0"/>
        <w:rPr>
          <w:ins w:id="1069" w:author="Caree2" w:date="2016-11-05T16:34:00Z"/>
          <w:rFonts w:ascii="Consolas" w:hAnsi="Consolas" w:cs="Consolas"/>
          <w:sz w:val="20"/>
          <w:szCs w:val="20"/>
        </w:rPr>
      </w:pPr>
    </w:p>
    <w:p w:rsidR="00585459" w:rsidRDefault="00585459" w:rsidP="00585459">
      <w:pPr>
        <w:autoSpaceDE w:val="0"/>
        <w:autoSpaceDN w:val="0"/>
        <w:adjustRightInd w:val="0"/>
        <w:rPr>
          <w:ins w:id="1070" w:author="Caree2" w:date="2016-11-05T16:34:00Z"/>
          <w:rFonts w:ascii="Consolas" w:hAnsi="Consolas" w:cs="Consolas"/>
          <w:sz w:val="20"/>
          <w:szCs w:val="20"/>
        </w:rPr>
      </w:pPr>
      <w:ins w:id="1071"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dependency</w:t>
        </w:r>
        <w:proofErr w:type="gramEnd"/>
        <w:r>
          <w:rPr>
            <w:rFonts w:ascii="Consolas" w:hAnsi="Consolas" w:cs="Consolas"/>
            <w:color w:val="008080"/>
            <w:sz w:val="20"/>
            <w:szCs w:val="20"/>
          </w:rPr>
          <w:t>&gt;</w:t>
        </w:r>
      </w:ins>
    </w:p>
    <w:p w:rsidR="00585459" w:rsidRDefault="00585459" w:rsidP="00585459">
      <w:pPr>
        <w:autoSpaceDE w:val="0"/>
        <w:autoSpaceDN w:val="0"/>
        <w:adjustRightInd w:val="0"/>
        <w:rPr>
          <w:ins w:id="1072" w:author="Caree2" w:date="2016-11-05T16:34:00Z"/>
          <w:rFonts w:ascii="Consolas" w:hAnsi="Consolas" w:cs="Consolas"/>
          <w:sz w:val="20"/>
          <w:szCs w:val="20"/>
        </w:rPr>
      </w:pPr>
      <w:ins w:id="1073"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groupId</w:t>
        </w:r>
        <w:r>
          <w:rPr>
            <w:rFonts w:ascii="Consolas" w:hAnsi="Consolas" w:cs="Consolas"/>
            <w:color w:val="008080"/>
            <w:sz w:val="20"/>
            <w:szCs w:val="20"/>
          </w:rPr>
          <w:t>&gt;</w:t>
        </w:r>
        <w:proofErr w:type="gramEnd"/>
        <w:r>
          <w:rPr>
            <w:rFonts w:ascii="Consolas" w:hAnsi="Consolas" w:cs="Consolas"/>
            <w:color w:val="000000"/>
            <w:sz w:val="20"/>
            <w:szCs w:val="20"/>
            <w:u w:val="single"/>
          </w:rPr>
          <w:t>mysql</w:t>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ins>
    </w:p>
    <w:p w:rsidR="00585459" w:rsidRDefault="00585459" w:rsidP="00585459">
      <w:pPr>
        <w:autoSpaceDE w:val="0"/>
        <w:autoSpaceDN w:val="0"/>
        <w:adjustRightInd w:val="0"/>
        <w:rPr>
          <w:ins w:id="1074" w:author="Caree2" w:date="2016-11-05T16:34:00Z"/>
          <w:rFonts w:ascii="Consolas" w:hAnsi="Consolas" w:cs="Consolas"/>
          <w:sz w:val="20"/>
          <w:szCs w:val="20"/>
        </w:rPr>
      </w:pPr>
      <w:ins w:id="1075"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artifactId</w:t>
        </w:r>
        <w:r>
          <w:rPr>
            <w:rFonts w:ascii="Consolas" w:hAnsi="Consolas" w:cs="Consolas"/>
            <w:color w:val="008080"/>
            <w:sz w:val="20"/>
            <w:szCs w:val="20"/>
          </w:rPr>
          <w:t>&gt;</w:t>
        </w:r>
        <w:proofErr w:type="gramEnd"/>
        <w:r>
          <w:rPr>
            <w:rFonts w:ascii="Consolas" w:hAnsi="Consolas" w:cs="Consolas"/>
            <w:color w:val="000000"/>
            <w:sz w:val="20"/>
            <w:szCs w:val="20"/>
            <w:u w:val="single"/>
          </w:rPr>
          <w:t>mysql</w:t>
        </w:r>
        <w:r>
          <w:rPr>
            <w:rFonts w:ascii="Consolas" w:hAnsi="Consolas" w:cs="Consolas"/>
            <w:color w:val="000000"/>
            <w:sz w:val="20"/>
            <w:szCs w:val="20"/>
          </w:rPr>
          <w:t>-connector-java</w:t>
        </w:r>
        <w:r>
          <w:rPr>
            <w:rFonts w:ascii="Consolas" w:hAnsi="Consolas" w:cs="Consolas"/>
            <w:color w:val="008080"/>
            <w:sz w:val="20"/>
            <w:szCs w:val="20"/>
          </w:rPr>
          <w:t>&lt;/</w:t>
        </w:r>
        <w:r>
          <w:rPr>
            <w:rFonts w:ascii="Consolas" w:hAnsi="Consolas" w:cs="Consolas"/>
            <w:color w:val="3F7F7F"/>
            <w:sz w:val="20"/>
            <w:szCs w:val="20"/>
          </w:rPr>
          <w:t>artifactId</w:t>
        </w:r>
        <w:r>
          <w:rPr>
            <w:rFonts w:ascii="Consolas" w:hAnsi="Consolas" w:cs="Consolas"/>
            <w:color w:val="008080"/>
            <w:sz w:val="20"/>
            <w:szCs w:val="20"/>
          </w:rPr>
          <w:t>&gt;</w:t>
        </w:r>
      </w:ins>
    </w:p>
    <w:p w:rsidR="00585459" w:rsidRDefault="00585459" w:rsidP="00585459">
      <w:pPr>
        <w:autoSpaceDE w:val="0"/>
        <w:autoSpaceDN w:val="0"/>
        <w:adjustRightInd w:val="0"/>
        <w:rPr>
          <w:ins w:id="1076" w:author="Caree2" w:date="2016-11-05T16:34:00Z"/>
          <w:rFonts w:ascii="Consolas" w:hAnsi="Consolas" w:cs="Consolas"/>
          <w:sz w:val="20"/>
          <w:szCs w:val="20"/>
        </w:rPr>
      </w:pPr>
      <w:ins w:id="1077"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u w:val="single"/>
          </w:rPr>
          <w:t>&lt;</w:t>
        </w:r>
        <w:r>
          <w:rPr>
            <w:rFonts w:ascii="Consolas" w:hAnsi="Consolas" w:cs="Consolas"/>
            <w:color w:val="3F7F7F"/>
            <w:sz w:val="20"/>
            <w:szCs w:val="20"/>
            <w:u w:val="single"/>
          </w:rPr>
          <w:t>version</w:t>
        </w:r>
        <w:r>
          <w:rPr>
            <w:rFonts w:ascii="Consolas" w:hAnsi="Consolas" w:cs="Consolas"/>
            <w:color w:val="008080"/>
            <w:sz w:val="20"/>
            <w:szCs w:val="20"/>
            <w:u w:val="single"/>
          </w:rPr>
          <w:t>&gt;</w:t>
        </w:r>
        <w:r>
          <w:rPr>
            <w:rFonts w:ascii="Consolas" w:hAnsi="Consolas" w:cs="Consolas"/>
            <w:color w:val="000000"/>
            <w:sz w:val="20"/>
            <w:szCs w:val="20"/>
            <w:u w:val="single"/>
          </w:rPr>
          <w:t>5.1.40</w:t>
        </w:r>
        <w:r>
          <w:rPr>
            <w:rFonts w:ascii="Consolas" w:hAnsi="Consolas" w:cs="Consolas"/>
            <w:color w:val="008080"/>
            <w:sz w:val="20"/>
            <w:szCs w:val="20"/>
            <w:u w:val="single"/>
          </w:rPr>
          <w:t>&lt;/</w:t>
        </w:r>
        <w:r>
          <w:rPr>
            <w:rFonts w:ascii="Consolas" w:hAnsi="Consolas" w:cs="Consolas"/>
            <w:color w:val="3F7F7F"/>
            <w:sz w:val="20"/>
            <w:szCs w:val="20"/>
            <w:u w:val="single"/>
          </w:rPr>
          <w:t>version</w:t>
        </w:r>
        <w:r>
          <w:rPr>
            <w:rFonts w:ascii="Consolas" w:hAnsi="Consolas" w:cs="Consolas"/>
            <w:color w:val="008080"/>
            <w:sz w:val="20"/>
            <w:szCs w:val="20"/>
            <w:u w:val="single"/>
          </w:rPr>
          <w:t>&gt;</w:t>
        </w:r>
      </w:ins>
    </w:p>
    <w:p w:rsidR="00585459" w:rsidRDefault="00585459" w:rsidP="00585459">
      <w:pPr>
        <w:autoSpaceDE w:val="0"/>
        <w:autoSpaceDN w:val="0"/>
        <w:adjustRightInd w:val="0"/>
        <w:rPr>
          <w:ins w:id="1078" w:author="Caree2" w:date="2016-11-05T16:34:00Z"/>
          <w:rFonts w:ascii="Consolas" w:hAnsi="Consolas" w:cs="Consolas"/>
          <w:sz w:val="20"/>
          <w:szCs w:val="20"/>
        </w:rPr>
      </w:pPr>
      <w:ins w:id="1079"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ependency</w:t>
        </w:r>
        <w:r>
          <w:rPr>
            <w:rFonts w:ascii="Consolas" w:hAnsi="Consolas" w:cs="Consolas"/>
            <w:color w:val="008080"/>
            <w:sz w:val="20"/>
            <w:szCs w:val="20"/>
          </w:rPr>
          <w:t>&gt;</w:t>
        </w:r>
      </w:ins>
    </w:p>
    <w:p w:rsidR="00585459" w:rsidRDefault="00585459" w:rsidP="00585459">
      <w:pPr>
        <w:autoSpaceDE w:val="0"/>
        <w:autoSpaceDN w:val="0"/>
        <w:adjustRightInd w:val="0"/>
        <w:rPr>
          <w:ins w:id="1080" w:author="Caree2" w:date="2016-11-05T16:34:00Z"/>
          <w:rFonts w:ascii="Consolas" w:hAnsi="Consolas" w:cs="Consolas"/>
          <w:sz w:val="20"/>
          <w:szCs w:val="20"/>
        </w:rPr>
      </w:pPr>
    </w:p>
    <w:p w:rsidR="00585459" w:rsidRDefault="00585459" w:rsidP="00585459">
      <w:pPr>
        <w:autoSpaceDE w:val="0"/>
        <w:autoSpaceDN w:val="0"/>
        <w:adjustRightInd w:val="0"/>
        <w:rPr>
          <w:ins w:id="1081" w:author="Caree2" w:date="2016-11-05T16:34:00Z"/>
          <w:rFonts w:ascii="Consolas" w:hAnsi="Consolas" w:cs="Consolas"/>
          <w:sz w:val="20"/>
          <w:szCs w:val="20"/>
        </w:rPr>
      </w:pPr>
      <w:ins w:id="1082"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dependency</w:t>
        </w:r>
        <w:proofErr w:type="gramEnd"/>
        <w:r>
          <w:rPr>
            <w:rFonts w:ascii="Consolas" w:hAnsi="Consolas" w:cs="Consolas"/>
            <w:color w:val="008080"/>
            <w:sz w:val="20"/>
            <w:szCs w:val="20"/>
          </w:rPr>
          <w:t>&gt;</w:t>
        </w:r>
      </w:ins>
    </w:p>
    <w:p w:rsidR="00585459" w:rsidRDefault="00585459" w:rsidP="00585459">
      <w:pPr>
        <w:autoSpaceDE w:val="0"/>
        <w:autoSpaceDN w:val="0"/>
        <w:adjustRightInd w:val="0"/>
        <w:rPr>
          <w:ins w:id="1083" w:author="Caree2" w:date="2016-11-05T16:34:00Z"/>
          <w:rFonts w:ascii="Consolas" w:hAnsi="Consolas" w:cs="Consolas"/>
          <w:sz w:val="20"/>
          <w:szCs w:val="20"/>
        </w:rPr>
      </w:pPr>
      <w:ins w:id="1084"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r>
          <w:rPr>
            <w:rFonts w:ascii="Consolas" w:hAnsi="Consolas" w:cs="Consolas"/>
            <w:color w:val="000000"/>
            <w:sz w:val="20"/>
            <w:szCs w:val="20"/>
          </w:rPr>
          <w:t>org.springframework.cloud</w:t>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ins>
    </w:p>
    <w:p w:rsidR="00585459" w:rsidRDefault="00585459" w:rsidP="00585459">
      <w:pPr>
        <w:autoSpaceDE w:val="0"/>
        <w:autoSpaceDN w:val="0"/>
        <w:adjustRightInd w:val="0"/>
        <w:rPr>
          <w:ins w:id="1085" w:author="Caree2" w:date="2016-11-05T16:34:00Z"/>
          <w:rFonts w:ascii="Consolas" w:hAnsi="Consolas" w:cs="Consolas"/>
          <w:sz w:val="20"/>
          <w:szCs w:val="20"/>
        </w:rPr>
      </w:pPr>
      <w:ins w:id="1086"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artifactId</w:t>
        </w:r>
        <w:r>
          <w:rPr>
            <w:rFonts w:ascii="Consolas" w:hAnsi="Consolas" w:cs="Consolas"/>
            <w:color w:val="008080"/>
            <w:sz w:val="20"/>
            <w:szCs w:val="20"/>
          </w:rPr>
          <w:t>&gt;</w:t>
        </w:r>
        <w:proofErr w:type="gramEnd"/>
        <w:r>
          <w:rPr>
            <w:rFonts w:ascii="Consolas" w:hAnsi="Consolas" w:cs="Consolas"/>
            <w:color w:val="000000"/>
            <w:sz w:val="20"/>
            <w:szCs w:val="20"/>
          </w:rPr>
          <w:t>spring-cloud-starter-</w:t>
        </w:r>
        <w:r>
          <w:rPr>
            <w:rFonts w:ascii="Consolas" w:hAnsi="Consolas" w:cs="Consolas"/>
            <w:color w:val="000000"/>
            <w:sz w:val="20"/>
            <w:szCs w:val="20"/>
            <w:u w:val="single"/>
          </w:rPr>
          <w:t>eureka</w:t>
        </w:r>
        <w:r>
          <w:rPr>
            <w:rFonts w:ascii="Consolas" w:hAnsi="Consolas" w:cs="Consolas"/>
            <w:color w:val="008080"/>
            <w:sz w:val="20"/>
            <w:szCs w:val="20"/>
          </w:rPr>
          <w:t>&lt;/</w:t>
        </w:r>
        <w:r>
          <w:rPr>
            <w:rFonts w:ascii="Consolas" w:hAnsi="Consolas" w:cs="Consolas"/>
            <w:color w:val="3F7F7F"/>
            <w:sz w:val="20"/>
            <w:szCs w:val="20"/>
          </w:rPr>
          <w:t>artifactId</w:t>
        </w:r>
        <w:r>
          <w:rPr>
            <w:rFonts w:ascii="Consolas" w:hAnsi="Consolas" w:cs="Consolas"/>
            <w:color w:val="008080"/>
            <w:sz w:val="20"/>
            <w:szCs w:val="20"/>
          </w:rPr>
          <w:t>&gt;</w:t>
        </w:r>
      </w:ins>
    </w:p>
    <w:p w:rsidR="00585459" w:rsidRDefault="00585459" w:rsidP="00585459">
      <w:pPr>
        <w:autoSpaceDE w:val="0"/>
        <w:autoSpaceDN w:val="0"/>
        <w:adjustRightInd w:val="0"/>
        <w:rPr>
          <w:ins w:id="1087" w:author="Caree2" w:date="2016-11-05T16:34:00Z"/>
          <w:rFonts w:ascii="Consolas" w:hAnsi="Consolas" w:cs="Consolas"/>
          <w:sz w:val="20"/>
          <w:szCs w:val="20"/>
        </w:rPr>
      </w:pPr>
      <w:ins w:id="1088"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ependency</w:t>
        </w:r>
        <w:r>
          <w:rPr>
            <w:rFonts w:ascii="Consolas" w:hAnsi="Consolas" w:cs="Consolas"/>
            <w:color w:val="008080"/>
            <w:sz w:val="20"/>
            <w:szCs w:val="20"/>
          </w:rPr>
          <w:t>&gt;</w:t>
        </w:r>
      </w:ins>
    </w:p>
    <w:p w:rsidR="00585459" w:rsidRDefault="00585459" w:rsidP="00585459">
      <w:pPr>
        <w:autoSpaceDE w:val="0"/>
        <w:autoSpaceDN w:val="0"/>
        <w:adjustRightInd w:val="0"/>
        <w:rPr>
          <w:ins w:id="1089" w:author="Caree2" w:date="2016-11-05T16:34:00Z"/>
          <w:rFonts w:ascii="Consolas" w:hAnsi="Consolas" w:cs="Consolas"/>
          <w:sz w:val="20"/>
          <w:szCs w:val="20"/>
        </w:rPr>
      </w:pPr>
    </w:p>
    <w:p w:rsidR="00585459" w:rsidRDefault="00585459" w:rsidP="00585459">
      <w:pPr>
        <w:autoSpaceDE w:val="0"/>
        <w:autoSpaceDN w:val="0"/>
        <w:adjustRightInd w:val="0"/>
        <w:rPr>
          <w:ins w:id="1090" w:author="Caree2" w:date="2016-11-05T16:34:00Z"/>
          <w:rFonts w:ascii="Consolas" w:hAnsi="Consolas" w:cs="Consolas"/>
          <w:sz w:val="20"/>
          <w:szCs w:val="20"/>
        </w:rPr>
      </w:pPr>
      <w:ins w:id="1091"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dependency</w:t>
        </w:r>
        <w:proofErr w:type="gramEnd"/>
        <w:r>
          <w:rPr>
            <w:rFonts w:ascii="Consolas" w:hAnsi="Consolas" w:cs="Consolas"/>
            <w:color w:val="008080"/>
            <w:sz w:val="20"/>
            <w:szCs w:val="20"/>
          </w:rPr>
          <w:t>&gt;</w:t>
        </w:r>
      </w:ins>
    </w:p>
    <w:p w:rsidR="00585459" w:rsidRDefault="00585459" w:rsidP="00585459">
      <w:pPr>
        <w:autoSpaceDE w:val="0"/>
        <w:autoSpaceDN w:val="0"/>
        <w:adjustRightInd w:val="0"/>
        <w:rPr>
          <w:ins w:id="1092" w:author="Caree2" w:date="2016-11-05T16:34:00Z"/>
          <w:rFonts w:ascii="Consolas" w:hAnsi="Consolas" w:cs="Consolas"/>
          <w:sz w:val="20"/>
          <w:szCs w:val="20"/>
        </w:rPr>
      </w:pPr>
      <w:ins w:id="1093"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r>
          <w:rPr>
            <w:rFonts w:ascii="Consolas" w:hAnsi="Consolas" w:cs="Consolas"/>
            <w:color w:val="000000"/>
            <w:sz w:val="20"/>
            <w:szCs w:val="20"/>
          </w:rPr>
          <w:t>org.springframework.cloud</w:t>
        </w:r>
        <w:r>
          <w:rPr>
            <w:rFonts w:ascii="Consolas" w:hAnsi="Consolas" w:cs="Consolas"/>
            <w:color w:val="008080"/>
            <w:sz w:val="20"/>
            <w:szCs w:val="20"/>
          </w:rPr>
          <w:t>&lt;/</w:t>
        </w:r>
        <w:r>
          <w:rPr>
            <w:rFonts w:ascii="Consolas" w:hAnsi="Consolas" w:cs="Consolas"/>
            <w:color w:val="3F7F7F"/>
            <w:sz w:val="20"/>
            <w:szCs w:val="20"/>
          </w:rPr>
          <w:t>groupId</w:t>
        </w:r>
        <w:r>
          <w:rPr>
            <w:rFonts w:ascii="Consolas" w:hAnsi="Consolas" w:cs="Consolas"/>
            <w:color w:val="008080"/>
            <w:sz w:val="20"/>
            <w:szCs w:val="20"/>
          </w:rPr>
          <w:t>&gt;</w:t>
        </w:r>
      </w:ins>
    </w:p>
    <w:p w:rsidR="00585459" w:rsidRDefault="00585459" w:rsidP="00585459">
      <w:pPr>
        <w:autoSpaceDE w:val="0"/>
        <w:autoSpaceDN w:val="0"/>
        <w:adjustRightInd w:val="0"/>
        <w:rPr>
          <w:ins w:id="1094" w:author="Caree2" w:date="2016-11-05T16:34:00Z"/>
          <w:rFonts w:ascii="Consolas" w:hAnsi="Consolas" w:cs="Consolas"/>
          <w:sz w:val="20"/>
          <w:szCs w:val="20"/>
        </w:rPr>
      </w:pPr>
      <w:ins w:id="1095"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artifactId</w:t>
        </w:r>
        <w:r>
          <w:rPr>
            <w:rFonts w:ascii="Consolas" w:hAnsi="Consolas" w:cs="Consolas"/>
            <w:color w:val="008080"/>
            <w:sz w:val="20"/>
            <w:szCs w:val="20"/>
          </w:rPr>
          <w:t>&gt;</w:t>
        </w:r>
        <w:proofErr w:type="gramEnd"/>
        <w:r>
          <w:rPr>
            <w:rFonts w:ascii="Consolas" w:hAnsi="Consolas" w:cs="Consolas"/>
            <w:color w:val="000000"/>
            <w:sz w:val="20"/>
            <w:szCs w:val="20"/>
          </w:rPr>
          <w:t>spring-cloud-starter-feign</w:t>
        </w:r>
        <w:r>
          <w:rPr>
            <w:rFonts w:ascii="Consolas" w:hAnsi="Consolas" w:cs="Consolas"/>
            <w:color w:val="008080"/>
            <w:sz w:val="20"/>
            <w:szCs w:val="20"/>
          </w:rPr>
          <w:t>&lt;/</w:t>
        </w:r>
        <w:r>
          <w:rPr>
            <w:rFonts w:ascii="Consolas" w:hAnsi="Consolas" w:cs="Consolas"/>
            <w:color w:val="3F7F7F"/>
            <w:sz w:val="20"/>
            <w:szCs w:val="20"/>
          </w:rPr>
          <w:t>artifactId</w:t>
        </w:r>
        <w:r>
          <w:rPr>
            <w:rFonts w:ascii="Consolas" w:hAnsi="Consolas" w:cs="Consolas"/>
            <w:color w:val="008080"/>
            <w:sz w:val="20"/>
            <w:szCs w:val="20"/>
          </w:rPr>
          <w:t>&gt;</w:t>
        </w:r>
      </w:ins>
    </w:p>
    <w:p w:rsidR="00585459" w:rsidRDefault="00585459" w:rsidP="00585459">
      <w:pPr>
        <w:autoSpaceDE w:val="0"/>
        <w:autoSpaceDN w:val="0"/>
        <w:adjustRightInd w:val="0"/>
        <w:rPr>
          <w:ins w:id="1096" w:author="Caree2" w:date="2016-11-05T16:34:00Z"/>
          <w:rFonts w:ascii="Consolas" w:hAnsi="Consolas" w:cs="Consolas"/>
          <w:sz w:val="20"/>
          <w:szCs w:val="20"/>
        </w:rPr>
      </w:pPr>
      <w:ins w:id="1097" w:author="Caree2" w:date="2016-11-05T16:34:00Z">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ependency</w:t>
        </w:r>
        <w:r>
          <w:rPr>
            <w:rFonts w:ascii="Consolas" w:hAnsi="Consolas" w:cs="Consolas"/>
            <w:color w:val="008080"/>
            <w:sz w:val="20"/>
            <w:szCs w:val="20"/>
          </w:rPr>
          <w:t>&gt;</w:t>
        </w:r>
      </w:ins>
    </w:p>
    <w:p w:rsidR="003805EE" w:rsidRDefault="003805EE">
      <w:pPr>
        <w:rPr>
          <w:ins w:id="1098" w:author="Caree2" w:date="2016-11-05T16:34:00Z"/>
        </w:rPr>
      </w:pPr>
      <w:ins w:id="1099" w:author="Caree2" w:date="2016-11-05T16:34:00Z">
        <w:r>
          <w:br w:type="page"/>
        </w:r>
      </w:ins>
    </w:p>
    <w:p w:rsidR="005865FF" w:rsidRPr="003E2C60" w:rsidRDefault="005865FF" w:rsidP="005865FF">
      <w:pPr>
        <w:rPr>
          <w:ins w:id="1100" w:author="Caree2" w:date="2016-10-29T13:10:00Z"/>
          <w:rPrChange w:id="1101" w:author="Caree2" w:date="2016-10-29T13:14:00Z">
            <w:rPr>
              <w:ins w:id="1102" w:author="Caree2" w:date="2016-10-29T13:10:00Z"/>
            </w:rPr>
          </w:rPrChange>
        </w:rPr>
        <w:pPrChange w:id="1103" w:author="Caree2" w:date="2016-10-30T11:21:00Z">
          <w:pPr>
            <w:pStyle w:val="StyleHeading114ptBoldUnderlineLeft"/>
          </w:pPr>
        </w:pPrChange>
      </w:pPr>
    </w:p>
    <w:p w:rsidR="00FE3307" w:rsidRDefault="00FE3307">
      <w:pPr>
        <w:pStyle w:val="StyleHeading114ptBoldUnderlineLeft"/>
        <w:rPr>
          <w:ins w:id="1104" w:author="Caree2" w:date="2016-10-29T13:17:00Z"/>
        </w:rPr>
        <w:pPrChange w:id="1105" w:author="Caree2" w:date="2016-10-30T11:21:00Z">
          <w:pPr>
            <w:shd w:val="clear" w:color="auto" w:fill="FFFFFF"/>
          </w:pPr>
        </w:pPrChange>
      </w:pPr>
      <w:bookmarkStart w:id="1106" w:name="_Toc465593226"/>
      <w:ins w:id="1107" w:author="Caree2" w:date="2016-10-26T18:20:00Z">
        <w:r w:rsidRPr="00EA03DE">
          <w:t>1</w:t>
        </w:r>
      </w:ins>
      <w:ins w:id="1108" w:author="Caree2" w:date="2016-11-05T11:11:00Z">
        <w:r w:rsidR="00F83319">
          <w:t>.10</w:t>
        </w:r>
      </w:ins>
      <w:ins w:id="1109" w:author="Caree2" w:date="2016-10-26T18:20:00Z">
        <w:r w:rsidRPr="00EA03DE">
          <w:t xml:space="preserve"> </w:t>
        </w:r>
        <w:r>
          <w:t>–</w:t>
        </w:r>
        <w:r w:rsidRPr="00EA03DE">
          <w:t xml:space="preserve"> </w:t>
        </w:r>
      </w:ins>
      <w:ins w:id="1110" w:author="Caree2" w:date="2016-10-29T13:16:00Z">
        <w:r w:rsidR="0044397D">
          <w:t>Replace the Maven build section with this</w:t>
        </w:r>
      </w:ins>
      <w:bookmarkEnd w:id="1106"/>
    </w:p>
    <w:p w:rsidR="0044397D" w:rsidRDefault="0044397D">
      <w:pPr>
        <w:pStyle w:val="h1"/>
        <w:rPr>
          <w:ins w:id="1111" w:author="Caree2" w:date="2016-10-29T13:17:00Z"/>
        </w:rPr>
        <w:pPrChange w:id="1112" w:author="Caree2" w:date="2016-10-26T18:18:00Z">
          <w:pPr>
            <w:shd w:val="clear" w:color="auto" w:fill="FFFFFF"/>
          </w:pPr>
        </w:pPrChange>
      </w:pPr>
    </w:p>
    <w:p w:rsidR="003805EE" w:rsidRDefault="003805EE" w:rsidP="003805EE">
      <w:pPr>
        <w:rPr>
          <w:ins w:id="1113" w:author="Caree2" w:date="2016-11-05T16:34:00Z"/>
        </w:rPr>
      </w:pPr>
      <w:ins w:id="1114" w:author="Caree2" w:date="2016-11-05T16:34:00Z">
        <w:r>
          <w:t>&lt;</w:t>
        </w:r>
        <w:proofErr w:type="gramStart"/>
        <w:r>
          <w:t>build</w:t>
        </w:r>
        <w:proofErr w:type="gramEnd"/>
        <w:r>
          <w:t>&gt;</w:t>
        </w:r>
      </w:ins>
    </w:p>
    <w:p w:rsidR="003805EE" w:rsidRDefault="003805EE" w:rsidP="003805EE">
      <w:pPr>
        <w:rPr>
          <w:ins w:id="1115" w:author="Caree2" w:date="2016-11-05T16:34:00Z"/>
        </w:rPr>
      </w:pPr>
      <w:ins w:id="1116" w:author="Caree2" w:date="2016-11-05T16:34:00Z">
        <w:r>
          <w:tab/>
        </w:r>
        <w:r>
          <w:tab/>
          <w:t>&lt;</w:t>
        </w:r>
        <w:proofErr w:type="gramStart"/>
        <w:r>
          <w:t>resources</w:t>
        </w:r>
        <w:proofErr w:type="gramEnd"/>
        <w:r>
          <w:t>&gt;</w:t>
        </w:r>
      </w:ins>
    </w:p>
    <w:p w:rsidR="003805EE" w:rsidRDefault="003805EE" w:rsidP="003805EE">
      <w:pPr>
        <w:rPr>
          <w:ins w:id="1117" w:author="Caree2" w:date="2016-11-05T16:34:00Z"/>
        </w:rPr>
      </w:pPr>
      <w:ins w:id="1118" w:author="Caree2" w:date="2016-11-05T16:34:00Z">
        <w:r>
          <w:tab/>
        </w:r>
        <w:r>
          <w:tab/>
        </w:r>
        <w:r>
          <w:tab/>
          <w:t>&lt;</w:t>
        </w:r>
        <w:proofErr w:type="gramStart"/>
        <w:r>
          <w:t>resource</w:t>
        </w:r>
        <w:proofErr w:type="gramEnd"/>
        <w:r>
          <w:t>&gt;</w:t>
        </w:r>
      </w:ins>
    </w:p>
    <w:p w:rsidR="003805EE" w:rsidRDefault="003805EE" w:rsidP="003805EE">
      <w:pPr>
        <w:rPr>
          <w:ins w:id="1119" w:author="Caree2" w:date="2016-11-05T16:34:00Z"/>
        </w:rPr>
      </w:pPr>
      <w:ins w:id="1120" w:author="Caree2" w:date="2016-11-05T16:34:00Z">
        <w:r>
          <w:tab/>
        </w:r>
        <w:r>
          <w:tab/>
        </w:r>
        <w:r>
          <w:tab/>
        </w:r>
        <w:r>
          <w:tab/>
          <w:t>&lt;</w:t>
        </w:r>
        <w:proofErr w:type="gramStart"/>
        <w:r>
          <w:t>directory&gt;</w:t>
        </w:r>
        <w:proofErr w:type="gramEnd"/>
        <w:r>
          <w:t>src/main/resources&lt;/directory&gt;</w:t>
        </w:r>
      </w:ins>
    </w:p>
    <w:p w:rsidR="003805EE" w:rsidRDefault="003805EE" w:rsidP="003805EE">
      <w:pPr>
        <w:rPr>
          <w:ins w:id="1121" w:author="Caree2" w:date="2016-11-05T16:34:00Z"/>
        </w:rPr>
      </w:pPr>
      <w:ins w:id="1122" w:author="Caree2" w:date="2016-11-05T16:34:00Z">
        <w:r>
          <w:tab/>
        </w:r>
        <w:r>
          <w:tab/>
        </w:r>
        <w:r>
          <w:tab/>
        </w:r>
        <w:r>
          <w:tab/>
          <w:t>&lt;</w:t>
        </w:r>
        <w:proofErr w:type="gramStart"/>
        <w:r>
          <w:t>filtering&gt;</w:t>
        </w:r>
        <w:proofErr w:type="gramEnd"/>
        <w:r>
          <w:t>true&lt;/filtering&gt;</w:t>
        </w:r>
      </w:ins>
    </w:p>
    <w:p w:rsidR="003805EE" w:rsidRDefault="003805EE" w:rsidP="003805EE">
      <w:pPr>
        <w:rPr>
          <w:ins w:id="1123" w:author="Caree2" w:date="2016-11-05T16:34:00Z"/>
        </w:rPr>
      </w:pPr>
      <w:ins w:id="1124" w:author="Caree2" w:date="2016-11-05T16:34:00Z">
        <w:r>
          <w:tab/>
        </w:r>
        <w:r>
          <w:tab/>
        </w:r>
        <w:r>
          <w:tab/>
          <w:t>&lt;/resource&gt;</w:t>
        </w:r>
      </w:ins>
    </w:p>
    <w:p w:rsidR="003805EE" w:rsidRDefault="003805EE" w:rsidP="003805EE">
      <w:pPr>
        <w:rPr>
          <w:ins w:id="1125" w:author="Caree2" w:date="2016-11-05T16:34:00Z"/>
        </w:rPr>
      </w:pPr>
      <w:ins w:id="1126" w:author="Caree2" w:date="2016-11-05T16:34:00Z">
        <w:r>
          <w:tab/>
        </w:r>
        <w:r>
          <w:tab/>
          <w:t>&lt;/resources&gt;</w:t>
        </w:r>
      </w:ins>
    </w:p>
    <w:p w:rsidR="003805EE" w:rsidRDefault="003805EE" w:rsidP="003805EE">
      <w:pPr>
        <w:rPr>
          <w:ins w:id="1127" w:author="Caree2" w:date="2016-11-05T16:34:00Z"/>
        </w:rPr>
      </w:pPr>
      <w:ins w:id="1128" w:author="Caree2" w:date="2016-11-05T16:34:00Z">
        <w:r>
          <w:tab/>
        </w:r>
        <w:r>
          <w:tab/>
          <w:t>&lt;</w:t>
        </w:r>
        <w:proofErr w:type="gramStart"/>
        <w:r>
          <w:t>plugins</w:t>
        </w:r>
        <w:proofErr w:type="gramEnd"/>
        <w:r>
          <w:t>&gt;</w:t>
        </w:r>
      </w:ins>
    </w:p>
    <w:p w:rsidR="003805EE" w:rsidRDefault="003805EE" w:rsidP="003805EE">
      <w:pPr>
        <w:rPr>
          <w:ins w:id="1129" w:author="Caree2" w:date="2016-11-05T16:34:00Z"/>
        </w:rPr>
      </w:pPr>
      <w:ins w:id="1130" w:author="Caree2" w:date="2016-11-05T16:34:00Z">
        <w:r>
          <w:tab/>
        </w:r>
        <w:r>
          <w:tab/>
        </w:r>
        <w:r>
          <w:tab/>
          <w:t>&lt;</w:t>
        </w:r>
        <w:proofErr w:type="gramStart"/>
        <w:r>
          <w:t>plugin</w:t>
        </w:r>
        <w:proofErr w:type="gramEnd"/>
        <w:r>
          <w:t>&gt;</w:t>
        </w:r>
      </w:ins>
    </w:p>
    <w:p w:rsidR="003805EE" w:rsidRDefault="003805EE" w:rsidP="003805EE">
      <w:pPr>
        <w:rPr>
          <w:ins w:id="1131" w:author="Caree2" w:date="2016-11-05T16:34:00Z"/>
        </w:rPr>
      </w:pPr>
      <w:ins w:id="1132" w:author="Caree2" w:date="2016-11-05T16:34:00Z">
        <w:r>
          <w:tab/>
        </w:r>
        <w:r>
          <w:tab/>
        </w:r>
        <w:r>
          <w:tab/>
        </w:r>
        <w:r>
          <w:tab/>
          <w:t>&lt;groupId&gt;org.apache.maven.plugins&lt;/groupId&gt;</w:t>
        </w:r>
      </w:ins>
    </w:p>
    <w:p w:rsidR="003805EE" w:rsidRDefault="003805EE" w:rsidP="003805EE">
      <w:pPr>
        <w:rPr>
          <w:ins w:id="1133" w:author="Caree2" w:date="2016-11-05T16:34:00Z"/>
        </w:rPr>
      </w:pPr>
      <w:ins w:id="1134" w:author="Caree2" w:date="2016-11-05T16:34:00Z">
        <w:r>
          <w:tab/>
        </w:r>
        <w:r>
          <w:tab/>
        </w:r>
        <w:r>
          <w:tab/>
        </w:r>
        <w:r>
          <w:tab/>
          <w:t>&lt;</w:t>
        </w:r>
        <w:proofErr w:type="gramStart"/>
        <w:r>
          <w:t>artifactId&gt;</w:t>
        </w:r>
        <w:proofErr w:type="gramEnd"/>
        <w:r>
          <w:t>maven-compiler-plugin&lt;/artifactId&gt;</w:t>
        </w:r>
      </w:ins>
    </w:p>
    <w:p w:rsidR="003805EE" w:rsidRDefault="003805EE" w:rsidP="003805EE">
      <w:pPr>
        <w:rPr>
          <w:ins w:id="1135" w:author="Caree2" w:date="2016-11-05T16:34:00Z"/>
        </w:rPr>
      </w:pPr>
      <w:ins w:id="1136" w:author="Caree2" w:date="2016-11-05T16:34:00Z">
        <w:r>
          <w:tab/>
        </w:r>
        <w:r>
          <w:tab/>
        </w:r>
        <w:r>
          <w:tab/>
        </w:r>
        <w:r>
          <w:tab/>
          <w:t>&lt;</w:t>
        </w:r>
        <w:proofErr w:type="gramStart"/>
        <w:r>
          <w:t>version&gt;</w:t>
        </w:r>
        <w:proofErr w:type="gramEnd"/>
        <w:r>
          <w:t>3.1&lt;/version&gt;</w:t>
        </w:r>
      </w:ins>
    </w:p>
    <w:p w:rsidR="003805EE" w:rsidRDefault="003805EE" w:rsidP="003805EE">
      <w:pPr>
        <w:rPr>
          <w:ins w:id="1137" w:author="Caree2" w:date="2016-11-05T16:34:00Z"/>
        </w:rPr>
      </w:pPr>
      <w:ins w:id="1138" w:author="Caree2" w:date="2016-11-05T16:34:00Z">
        <w:r>
          <w:tab/>
        </w:r>
        <w:r>
          <w:tab/>
        </w:r>
        <w:r>
          <w:tab/>
        </w:r>
        <w:r>
          <w:tab/>
          <w:t>&lt;</w:t>
        </w:r>
        <w:proofErr w:type="gramStart"/>
        <w:r>
          <w:t>configuration</w:t>
        </w:r>
        <w:proofErr w:type="gramEnd"/>
        <w:r>
          <w:t>&gt;</w:t>
        </w:r>
      </w:ins>
    </w:p>
    <w:p w:rsidR="003805EE" w:rsidRDefault="003805EE" w:rsidP="003805EE">
      <w:pPr>
        <w:rPr>
          <w:ins w:id="1139" w:author="Caree2" w:date="2016-11-05T16:34:00Z"/>
        </w:rPr>
      </w:pPr>
      <w:ins w:id="1140" w:author="Caree2" w:date="2016-11-05T16:34:00Z">
        <w:r>
          <w:tab/>
        </w:r>
        <w:r>
          <w:tab/>
        </w:r>
        <w:r>
          <w:tab/>
        </w:r>
        <w:r>
          <w:tab/>
        </w:r>
        <w:r>
          <w:tab/>
          <w:t>&lt;</w:t>
        </w:r>
        <w:proofErr w:type="gramStart"/>
        <w:r>
          <w:t>source&gt;</w:t>
        </w:r>
        <w:proofErr w:type="gramEnd"/>
        <w:r>
          <w:t>1.8&lt;/source&gt;</w:t>
        </w:r>
      </w:ins>
    </w:p>
    <w:p w:rsidR="003805EE" w:rsidRDefault="003805EE" w:rsidP="003805EE">
      <w:pPr>
        <w:rPr>
          <w:ins w:id="1141" w:author="Caree2" w:date="2016-11-05T16:34:00Z"/>
        </w:rPr>
      </w:pPr>
      <w:ins w:id="1142" w:author="Caree2" w:date="2016-11-05T16:34:00Z">
        <w:r>
          <w:tab/>
        </w:r>
        <w:r>
          <w:tab/>
        </w:r>
        <w:r>
          <w:tab/>
        </w:r>
        <w:r>
          <w:tab/>
        </w:r>
        <w:r>
          <w:tab/>
          <w:t>&lt;</w:t>
        </w:r>
        <w:proofErr w:type="gramStart"/>
        <w:r>
          <w:t>target&gt;</w:t>
        </w:r>
        <w:proofErr w:type="gramEnd"/>
        <w:r>
          <w:t>1.8&lt;/target&gt;</w:t>
        </w:r>
      </w:ins>
    </w:p>
    <w:p w:rsidR="003805EE" w:rsidRDefault="003805EE" w:rsidP="003805EE">
      <w:pPr>
        <w:rPr>
          <w:ins w:id="1143" w:author="Caree2" w:date="2016-11-05T16:34:00Z"/>
        </w:rPr>
      </w:pPr>
      <w:ins w:id="1144" w:author="Caree2" w:date="2016-11-05T16:34:00Z">
        <w:r>
          <w:tab/>
        </w:r>
        <w:r>
          <w:tab/>
        </w:r>
        <w:r>
          <w:tab/>
        </w:r>
        <w:r>
          <w:tab/>
          <w:t>&lt;/configuration&gt;</w:t>
        </w:r>
      </w:ins>
    </w:p>
    <w:p w:rsidR="003805EE" w:rsidRDefault="003805EE" w:rsidP="003805EE">
      <w:pPr>
        <w:rPr>
          <w:ins w:id="1145" w:author="Caree2" w:date="2016-11-05T16:34:00Z"/>
        </w:rPr>
      </w:pPr>
      <w:ins w:id="1146" w:author="Caree2" w:date="2016-11-05T16:34:00Z">
        <w:r>
          <w:tab/>
        </w:r>
        <w:r>
          <w:tab/>
        </w:r>
        <w:r>
          <w:tab/>
          <w:t>&lt;/plugin&gt;</w:t>
        </w:r>
      </w:ins>
    </w:p>
    <w:p w:rsidR="003805EE" w:rsidRDefault="003805EE" w:rsidP="003805EE">
      <w:pPr>
        <w:rPr>
          <w:ins w:id="1147" w:author="Caree2" w:date="2016-11-05T16:34:00Z"/>
        </w:rPr>
      </w:pPr>
      <w:ins w:id="1148" w:author="Caree2" w:date="2016-11-05T16:34:00Z">
        <w:r>
          <w:tab/>
        </w:r>
        <w:r>
          <w:tab/>
        </w:r>
        <w:r>
          <w:tab/>
        </w:r>
        <w:proofErr w:type="gramStart"/>
        <w:r>
          <w:t>&lt;!--</w:t>
        </w:r>
        <w:proofErr w:type="gramEnd"/>
        <w:r>
          <w:t xml:space="preserve"> Spring boot support --&gt;</w:t>
        </w:r>
      </w:ins>
    </w:p>
    <w:p w:rsidR="003805EE" w:rsidRDefault="003805EE" w:rsidP="003805EE">
      <w:pPr>
        <w:rPr>
          <w:ins w:id="1149" w:author="Caree2" w:date="2016-11-05T16:34:00Z"/>
        </w:rPr>
      </w:pPr>
      <w:ins w:id="1150" w:author="Caree2" w:date="2016-11-05T16:34:00Z">
        <w:r>
          <w:tab/>
        </w:r>
        <w:r>
          <w:tab/>
        </w:r>
        <w:r>
          <w:tab/>
          <w:t>&lt;</w:t>
        </w:r>
        <w:proofErr w:type="gramStart"/>
        <w:r>
          <w:t>plugin</w:t>
        </w:r>
        <w:proofErr w:type="gramEnd"/>
        <w:r>
          <w:t>&gt;</w:t>
        </w:r>
      </w:ins>
    </w:p>
    <w:p w:rsidR="003805EE" w:rsidRDefault="003805EE" w:rsidP="003805EE">
      <w:pPr>
        <w:rPr>
          <w:ins w:id="1151" w:author="Caree2" w:date="2016-11-05T16:34:00Z"/>
        </w:rPr>
      </w:pPr>
      <w:ins w:id="1152" w:author="Caree2" w:date="2016-11-05T16:34:00Z">
        <w:r>
          <w:tab/>
        </w:r>
        <w:r>
          <w:tab/>
        </w:r>
        <w:r>
          <w:tab/>
        </w:r>
        <w:r>
          <w:tab/>
          <w:t>&lt;groupId&gt;org.springframework.boot&lt;/groupId&gt;</w:t>
        </w:r>
      </w:ins>
    </w:p>
    <w:p w:rsidR="003805EE" w:rsidRDefault="003805EE" w:rsidP="003805EE">
      <w:pPr>
        <w:rPr>
          <w:ins w:id="1153" w:author="Caree2" w:date="2016-11-05T16:34:00Z"/>
        </w:rPr>
      </w:pPr>
      <w:ins w:id="1154" w:author="Caree2" w:date="2016-11-05T16:34:00Z">
        <w:r>
          <w:tab/>
        </w:r>
        <w:r>
          <w:tab/>
        </w:r>
        <w:r>
          <w:tab/>
        </w:r>
        <w:r>
          <w:tab/>
          <w:t>&lt;</w:t>
        </w:r>
        <w:proofErr w:type="gramStart"/>
        <w:r>
          <w:t>artifactId&gt;</w:t>
        </w:r>
        <w:proofErr w:type="gramEnd"/>
        <w:r>
          <w:t>spring-boot-maven-plugin&lt;/artifactId&gt;</w:t>
        </w:r>
      </w:ins>
    </w:p>
    <w:p w:rsidR="003805EE" w:rsidRDefault="003805EE" w:rsidP="003805EE">
      <w:pPr>
        <w:rPr>
          <w:ins w:id="1155" w:author="Caree2" w:date="2016-11-05T16:34:00Z"/>
        </w:rPr>
      </w:pPr>
      <w:ins w:id="1156" w:author="Caree2" w:date="2016-11-05T16:34:00Z">
        <w:r>
          <w:tab/>
        </w:r>
        <w:r>
          <w:tab/>
        </w:r>
        <w:r>
          <w:tab/>
        </w:r>
        <w:r>
          <w:tab/>
          <w:t>&lt;</w:t>
        </w:r>
        <w:proofErr w:type="gramStart"/>
        <w:r>
          <w:t>configuration</w:t>
        </w:r>
        <w:proofErr w:type="gramEnd"/>
        <w:r>
          <w:t>&gt;</w:t>
        </w:r>
      </w:ins>
    </w:p>
    <w:p w:rsidR="003805EE" w:rsidRDefault="003805EE" w:rsidP="003805EE">
      <w:pPr>
        <w:rPr>
          <w:ins w:id="1157" w:author="Caree2" w:date="2016-11-05T16:34:00Z"/>
        </w:rPr>
      </w:pPr>
      <w:ins w:id="1158" w:author="Caree2" w:date="2016-11-05T16:34:00Z">
        <w:r>
          <w:tab/>
        </w:r>
        <w:r>
          <w:tab/>
        </w:r>
        <w:r>
          <w:tab/>
        </w:r>
        <w:r>
          <w:tab/>
        </w:r>
        <w:r>
          <w:tab/>
          <w:t>&lt;</w:t>
        </w:r>
        <w:proofErr w:type="gramStart"/>
        <w:r>
          <w:t>addResources&gt;</w:t>
        </w:r>
        <w:proofErr w:type="gramEnd"/>
        <w:r>
          <w:t>false&lt;/addResources&gt;</w:t>
        </w:r>
      </w:ins>
    </w:p>
    <w:p w:rsidR="003805EE" w:rsidRDefault="003805EE" w:rsidP="003805EE">
      <w:pPr>
        <w:rPr>
          <w:ins w:id="1159" w:author="Caree2" w:date="2016-11-05T16:34:00Z"/>
        </w:rPr>
      </w:pPr>
      <w:ins w:id="1160" w:author="Caree2" w:date="2016-11-05T16:34:00Z">
        <w:r>
          <w:tab/>
        </w:r>
        <w:r>
          <w:tab/>
        </w:r>
        <w:r>
          <w:tab/>
        </w:r>
        <w:r>
          <w:tab/>
          <w:t>&lt;/configuration&gt;</w:t>
        </w:r>
      </w:ins>
    </w:p>
    <w:p w:rsidR="003805EE" w:rsidRDefault="003805EE" w:rsidP="003805EE">
      <w:pPr>
        <w:rPr>
          <w:ins w:id="1161" w:author="Caree2" w:date="2016-11-05T16:34:00Z"/>
        </w:rPr>
      </w:pPr>
      <w:ins w:id="1162" w:author="Caree2" w:date="2016-11-05T16:34:00Z">
        <w:r>
          <w:tab/>
        </w:r>
        <w:r>
          <w:tab/>
        </w:r>
        <w:r>
          <w:tab/>
          <w:t>&lt;/plugin&gt;</w:t>
        </w:r>
      </w:ins>
    </w:p>
    <w:p w:rsidR="003805EE" w:rsidRDefault="003805EE" w:rsidP="003805EE">
      <w:pPr>
        <w:rPr>
          <w:ins w:id="1163" w:author="Caree2" w:date="2016-11-05T16:34:00Z"/>
        </w:rPr>
      </w:pPr>
      <w:ins w:id="1164" w:author="Caree2" w:date="2016-11-05T16:34:00Z">
        <w:r>
          <w:tab/>
        </w:r>
        <w:r>
          <w:tab/>
          <w:t>&lt;/plugins&gt;</w:t>
        </w:r>
      </w:ins>
    </w:p>
    <w:p w:rsidR="0044397D" w:rsidRDefault="003805EE" w:rsidP="003805EE">
      <w:pPr>
        <w:rPr>
          <w:ins w:id="1165" w:author="Caree2" w:date="2016-11-05T16:34:00Z"/>
        </w:rPr>
        <w:pPrChange w:id="1166" w:author="Caree2" w:date="2016-10-30T11:21:00Z">
          <w:pPr>
            <w:shd w:val="clear" w:color="auto" w:fill="FFFFFF"/>
          </w:pPr>
        </w:pPrChange>
      </w:pPr>
      <w:ins w:id="1167" w:author="Caree2" w:date="2016-11-05T16:34:00Z">
        <w:r>
          <w:tab/>
          <w:t>&lt;/build&gt;</w:t>
        </w:r>
      </w:ins>
    </w:p>
    <w:p w:rsidR="003805EE" w:rsidRPr="0044397D" w:rsidRDefault="003805EE" w:rsidP="003805EE">
      <w:pPr>
        <w:rPr>
          <w:ins w:id="1168" w:author="Caree2" w:date="2016-10-28T06:17:00Z"/>
        </w:rPr>
        <w:pPrChange w:id="1169" w:author="Caree2" w:date="2016-10-30T11:21:00Z">
          <w:pPr>
            <w:shd w:val="clear" w:color="auto" w:fill="FFFFFF"/>
          </w:pPr>
        </w:pPrChange>
      </w:pPr>
    </w:p>
    <w:p w:rsidR="005B126E" w:rsidRDefault="005B126E">
      <w:pPr>
        <w:rPr>
          <w:ins w:id="1170" w:author="Caree2" w:date="2016-11-05T16:34:00Z"/>
          <w:rFonts w:ascii="Times New Roman" w:hAnsi="Times New Roman"/>
          <w:b/>
          <w:bCs/>
          <w:color w:val="000000"/>
          <w:sz w:val="28"/>
          <w:szCs w:val="20"/>
        </w:rPr>
      </w:pPr>
      <w:bookmarkStart w:id="1171" w:name="_Toc465593227"/>
      <w:ins w:id="1172" w:author="Caree2" w:date="2016-11-05T16:34:00Z">
        <w:r>
          <w:br w:type="page"/>
        </w:r>
      </w:ins>
    </w:p>
    <w:p w:rsidR="00094A4A" w:rsidRDefault="00094A4A" w:rsidP="00094A4A">
      <w:pPr>
        <w:pStyle w:val="StyleHeading114ptBoldUnderlineLeft"/>
        <w:rPr>
          <w:ins w:id="1173" w:author="Caree2" w:date="2016-10-29T13:41:00Z"/>
        </w:rPr>
      </w:pPr>
      <w:ins w:id="1174" w:author="Caree2" w:date="2016-10-29T13:41:00Z">
        <w:r w:rsidRPr="00EA03DE">
          <w:lastRenderedPageBreak/>
          <w:t>1.</w:t>
        </w:r>
      </w:ins>
      <w:ins w:id="1175" w:author="Caree2" w:date="2016-10-30T11:28:00Z">
        <w:r w:rsidR="00742392">
          <w:t>1</w:t>
        </w:r>
      </w:ins>
      <w:ins w:id="1176" w:author="Caree2" w:date="2016-11-05T11:11:00Z">
        <w:r w:rsidR="00742392">
          <w:t>1</w:t>
        </w:r>
      </w:ins>
      <w:ins w:id="1177" w:author="Caree2" w:date="2016-10-29T13:41:00Z">
        <w:r w:rsidRPr="00EA03DE">
          <w:t xml:space="preserve"> </w:t>
        </w:r>
        <w:r>
          <w:t>–</w:t>
        </w:r>
        <w:r w:rsidRPr="00EA03DE">
          <w:t xml:space="preserve"> </w:t>
        </w:r>
        <w:r>
          <w:t>Add Eureka Client Discovery Annotation</w:t>
        </w:r>
        <w:bookmarkEnd w:id="1171"/>
      </w:ins>
    </w:p>
    <w:p w:rsidR="00094A4A" w:rsidRDefault="00094A4A" w:rsidP="00094A4A">
      <w:pPr>
        <w:pStyle w:val="StyleHeading114ptBoldUnderlineLeft"/>
        <w:rPr>
          <w:ins w:id="1178" w:author="Caree2" w:date="2016-10-29T13:41:00Z"/>
        </w:rPr>
      </w:pPr>
    </w:p>
    <w:p w:rsidR="007A194C" w:rsidRDefault="007A194C" w:rsidP="007A194C">
      <w:pPr>
        <w:rPr>
          <w:ins w:id="1179" w:author="Caree2" w:date="2016-11-05T16:54:00Z"/>
        </w:rPr>
      </w:pPr>
      <w:proofErr w:type="gramStart"/>
      <w:ins w:id="1180" w:author="Caree2" w:date="2016-11-05T16:54:00Z">
        <w:r>
          <w:t>package</w:t>
        </w:r>
        <w:proofErr w:type="gramEnd"/>
        <w:r>
          <w:t xml:space="preserve"> com.rollingstone;</w:t>
        </w:r>
      </w:ins>
    </w:p>
    <w:p w:rsidR="007A194C" w:rsidRDefault="007A194C" w:rsidP="007A194C">
      <w:pPr>
        <w:rPr>
          <w:ins w:id="1181" w:author="Caree2" w:date="2016-11-05T16:54:00Z"/>
        </w:rPr>
      </w:pPr>
    </w:p>
    <w:p w:rsidR="007A194C" w:rsidRDefault="007A194C" w:rsidP="007A194C">
      <w:pPr>
        <w:rPr>
          <w:ins w:id="1182" w:author="Caree2" w:date="2016-11-05T16:54:00Z"/>
        </w:rPr>
      </w:pPr>
      <w:ins w:id="1183" w:author="Caree2" w:date="2016-11-05T16:54:00Z">
        <w:r>
          <w:t>/*</w:t>
        </w:r>
      </w:ins>
    </w:p>
    <w:p w:rsidR="007A194C" w:rsidRDefault="007A194C" w:rsidP="007A194C">
      <w:pPr>
        <w:rPr>
          <w:ins w:id="1184" w:author="Caree2" w:date="2016-11-05T16:54:00Z"/>
        </w:rPr>
      </w:pPr>
      <w:ins w:id="1185" w:author="Caree2" w:date="2016-11-05T16:54:00Z">
        <w:r>
          <w:t xml:space="preserve"> * This is the primary Spring Boot application class. It configures Spring Boot, JPA, Swagger and </w:t>
        </w:r>
      </w:ins>
    </w:p>
    <w:p w:rsidR="007A194C" w:rsidRDefault="007A194C" w:rsidP="007A194C">
      <w:pPr>
        <w:rPr>
          <w:ins w:id="1186" w:author="Caree2" w:date="2016-11-05T16:54:00Z"/>
        </w:rPr>
      </w:pPr>
      <w:ins w:id="1187" w:author="Caree2" w:date="2016-11-05T16:54:00Z">
        <w:r>
          <w:t xml:space="preserve"> * </w:t>
        </w:r>
        <w:proofErr w:type="gramStart"/>
        <w:r>
          <w:t>other</w:t>
        </w:r>
        <w:proofErr w:type="gramEnd"/>
        <w:r>
          <w:t xml:space="preserve"> dependent Spring modules.</w:t>
        </w:r>
      </w:ins>
    </w:p>
    <w:p w:rsidR="007A194C" w:rsidRDefault="007A194C" w:rsidP="007A194C">
      <w:pPr>
        <w:rPr>
          <w:ins w:id="1188" w:author="Caree2" w:date="2016-11-05T16:54:00Z"/>
        </w:rPr>
      </w:pPr>
      <w:ins w:id="1189" w:author="Caree2" w:date="2016-11-05T16:54:00Z">
        <w:r>
          <w:t xml:space="preserve"> */ </w:t>
        </w:r>
      </w:ins>
    </w:p>
    <w:p w:rsidR="007A194C" w:rsidRDefault="007A194C" w:rsidP="007A194C">
      <w:pPr>
        <w:rPr>
          <w:ins w:id="1190" w:author="Caree2" w:date="2016-11-05T16:54:00Z"/>
        </w:rPr>
      </w:pPr>
    </w:p>
    <w:p w:rsidR="007A194C" w:rsidRDefault="007A194C" w:rsidP="007A194C">
      <w:pPr>
        <w:rPr>
          <w:ins w:id="1191" w:author="Caree2" w:date="2016-11-05T16:54:00Z"/>
        </w:rPr>
      </w:pPr>
      <w:proofErr w:type="gramStart"/>
      <w:ins w:id="1192" w:author="Caree2" w:date="2016-11-05T16:54:00Z">
        <w:r>
          <w:t>@SuppressWarnings(</w:t>
        </w:r>
        <w:proofErr w:type="gramEnd"/>
        <w:r>
          <w:t>"deprecation")</w:t>
        </w:r>
      </w:ins>
    </w:p>
    <w:p w:rsidR="007A194C" w:rsidRDefault="007A194C" w:rsidP="007A194C">
      <w:pPr>
        <w:rPr>
          <w:ins w:id="1193" w:author="Caree2" w:date="2016-11-05T16:54:00Z"/>
        </w:rPr>
      </w:pPr>
      <w:ins w:id="1194" w:author="Caree2" w:date="2016-11-05T16:54:00Z">
        <w:r>
          <w:t>@SpringBootApplication</w:t>
        </w:r>
      </w:ins>
    </w:p>
    <w:p w:rsidR="007A194C" w:rsidRDefault="007A194C" w:rsidP="007A194C">
      <w:pPr>
        <w:rPr>
          <w:ins w:id="1195" w:author="Caree2" w:date="2016-11-05T16:54:00Z"/>
        </w:rPr>
      </w:pPr>
      <w:proofErr w:type="gramStart"/>
      <w:ins w:id="1196" w:author="Caree2" w:date="2016-11-05T16:54:00Z">
        <w:r>
          <w:t>@EnableAutoConfiguration  /</w:t>
        </w:r>
        <w:proofErr w:type="gramEnd"/>
        <w:r>
          <w:t>/ Sprint Boot Automatic Configuration</w:t>
        </w:r>
      </w:ins>
    </w:p>
    <w:p w:rsidR="007A194C" w:rsidRDefault="007A194C" w:rsidP="007A194C">
      <w:pPr>
        <w:rPr>
          <w:ins w:id="1197" w:author="Caree2" w:date="2016-11-05T16:54:00Z"/>
        </w:rPr>
      </w:pPr>
      <w:proofErr w:type="gramStart"/>
      <w:ins w:id="1198" w:author="Caree2" w:date="2016-11-05T16:54:00Z">
        <w:r>
          <w:t>@ComponentScan(</w:t>
        </w:r>
        <w:proofErr w:type="gramEnd"/>
        <w:r>
          <w:t>basePackages = "com.rollingstone")</w:t>
        </w:r>
      </w:ins>
    </w:p>
    <w:p w:rsidR="007A194C" w:rsidRDefault="007A194C" w:rsidP="007A194C">
      <w:pPr>
        <w:rPr>
          <w:ins w:id="1199" w:author="Caree2" w:date="2016-11-05T16:54:00Z"/>
        </w:rPr>
      </w:pPr>
      <w:proofErr w:type="gramStart"/>
      <w:ins w:id="1200" w:author="Caree2" w:date="2016-11-05T16:54:00Z">
        <w:r>
          <w:t>@EnableJpaRepositories(</w:t>
        </w:r>
        <w:proofErr w:type="gramEnd"/>
        <w:r>
          <w:t xml:space="preserve">"com.rollingstone.dao.jpa") // To segregate MongoDB and JPA repositories. </w:t>
        </w:r>
        <w:proofErr w:type="gramStart"/>
        <w:r>
          <w:t>Otherwise not needed.</w:t>
        </w:r>
        <w:proofErr w:type="gramEnd"/>
      </w:ins>
    </w:p>
    <w:p w:rsidR="007A194C" w:rsidRDefault="007A194C" w:rsidP="007A194C">
      <w:pPr>
        <w:rPr>
          <w:ins w:id="1201" w:author="Caree2" w:date="2016-11-05T16:54:00Z"/>
        </w:rPr>
      </w:pPr>
      <w:ins w:id="1202" w:author="Caree2" w:date="2016-11-05T16:54:00Z">
        <w:r>
          <w:t>@EnableSwagger2</w:t>
        </w:r>
      </w:ins>
    </w:p>
    <w:p w:rsidR="007A194C" w:rsidRDefault="007A194C" w:rsidP="007A194C">
      <w:pPr>
        <w:rPr>
          <w:ins w:id="1203" w:author="Caree2" w:date="2016-11-05T16:54:00Z"/>
        </w:rPr>
      </w:pPr>
      <w:ins w:id="1204" w:author="Caree2" w:date="2016-11-05T16:54:00Z">
        <w:r>
          <w:t>@EnableDiscoveryClient</w:t>
        </w:r>
      </w:ins>
    </w:p>
    <w:p w:rsidR="007A194C" w:rsidRDefault="007A194C" w:rsidP="007A194C">
      <w:pPr>
        <w:rPr>
          <w:ins w:id="1205" w:author="Caree2" w:date="2016-11-05T16:54:00Z"/>
        </w:rPr>
      </w:pPr>
      <w:ins w:id="1206" w:author="Caree2" w:date="2016-11-05T16:54:00Z">
        <w:r>
          <w:t>@EnableFeignClients</w:t>
        </w:r>
      </w:ins>
    </w:p>
    <w:p w:rsidR="007A194C" w:rsidRDefault="007A194C" w:rsidP="007A194C">
      <w:pPr>
        <w:rPr>
          <w:ins w:id="1207" w:author="Caree2" w:date="2016-11-05T16:54:00Z"/>
        </w:rPr>
      </w:pPr>
      <w:proofErr w:type="gramStart"/>
      <w:ins w:id="1208" w:author="Caree2" w:date="2016-11-05T16:54:00Z">
        <w:r>
          <w:t>public</w:t>
        </w:r>
        <w:proofErr w:type="gramEnd"/>
        <w:r>
          <w:t xml:space="preserve"> class ShoppingCartRestAPIApplication extends SpringBootServletInitializer {</w:t>
        </w:r>
      </w:ins>
    </w:p>
    <w:p w:rsidR="007A194C" w:rsidRDefault="007A194C" w:rsidP="007A194C">
      <w:pPr>
        <w:rPr>
          <w:ins w:id="1209" w:author="Caree2" w:date="2016-11-05T16:54:00Z"/>
        </w:rPr>
      </w:pPr>
    </w:p>
    <w:p w:rsidR="007A194C" w:rsidRDefault="007A194C" w:rsidP="007A194C">
      <w:pPr>
        <w:rPr>
          <w:ins w:id="1210" w:author="Caree2" w:date="2016-11-05T16:54:00Z"/>
        </w:rPr>
      </w:pPr>
      <w:ins w:id="1211" w:author="Caree2" w:date="2016-11-05T16:54:00Z">
        <w:r>
          <w:t xml:space="preserve">    </w:t>
        </w:r>
        <w:proofErr w:type="gramStart"/>
        <w:r>
          <w:t>private</w:t>
        </w:r>
        <w:proofErr w:type="gramEnd"/>
        <w:r>
          <w:t xml:space="preserve"> static final Class&lt;ShoppingCartRestAPIApplication&gt; applicationClass = ShoppingCartRestAPIApplication.class;</w:t>
        </w:r>
      </w:ins>
    </w:p>
    <w:p w:rsidR="007A194C" w:rsidRDefault="007A194C" w:rsidP="007A194C">
      <w:pPr>
        <w:rPr>
          <w:ins w:id="1212" w:author="Caree2" w:date="2016-11-05T16:54:00Z"/>
        </w:rPr>
      </w:pPr>
      <w:ins w:id="1213" w:author="Caree2" w:date="2016-11-05T16:54:00Z">
        <w:r>
          <w:t xml:space="preserve">    </w:t>
        </w:r>
        <w:proofErr w:type="gramStart"/>
        <w:r>
          <w:t>private</w:t>
        </w:r>
        <w:proofErr w:type="gramEnd"/>
        <w:r>
          <w:t xml:space="preserve"> static final Logger log = LoggerFactory.getLogger(applicationClass);</w:t>
        </w:r>
      </w:ins>
    </w:p>
    <w:p w:rsidR="007A194C" w:rsidRDefault="007A194C" w:rsidP="007A194C">
      <w:pPr>
        <w:rPr>
          <w:ins w:id="1214" w:author="Caree2" w:date="2016-11-05T16:54:00Z"/>
        </w:rPr>
      </w:pPr>
    </w:p>
    <w:p w:rsidR="007A194C" w:rsidRDefault="007A194C" w:rsidP="007A194C">
      <w:pPr>
        <w:rPr>
          <w:ins w:id="1215" w:author="Caree2" w:date="2016-11-05T16:54:00Z"/>
        </w:rPr>
      </w:pPr>
      <w:ins w:id="1216" w:author="Caree2" w:date="2016-11-05T16:54:00Z">
        <w:r>
          <w:tab/>
        </w:r>
        <w:proofErr w:type="gramStart"/>
        <w:r>
          <w:t>public</w:t>
        </w:r>
        <w:proofErr w:type="gramEnd"/>
        <w:r>
          <w:t xml:space="preserve"> static void main(String[] args) {</w:t>
        </w:r>
      </w:ins>
    </w:p>
    <w:p w:rsidR="007A194C" w:rsidRDefault="007A194C" w:rsidP="007A194C">
      <w:pPr>
        <w:rPr>
          <w:ins w:id="1217" w:author="Caree2" w:date="2016-11-05T16:54:00Z"/>
        </w:rPr>
      </w:pPr>
      <w:ins w:id="1218" w:author="Caree2" w:date="2016-11-05T16:54:00Z">
        <w:r>
          <w:tab/>
        </w:r>
        <w:r>
          <w:tab/>
        </w:r>
        <w:proofErr w:type="gramStart"/>
        <w:r>
          <w:t>SpringApplication.run(</w:t>
        </w:r>
        <w:proofErr w:type="gramEnd"/>
        <w:r>
          <w:t>applicationClass, args);</w:t>
        </w:r>
      </w:ins>
    </w:p>
    <w:p w:rsidR="007A194C" w:rsidRDefault="007A194C" w:rsidP="007A194C">
      <w:pPr>
        <w:rPr>
          <w:ins w:id="1219" w:author="Caree2" w:date="2016-11-05T16:54:00Z"/>
        </w:rPr>
      </w:pPr>
      <w:ins w:id="1220" w:author="Caree2" w:date="2016-11-05T16:54:00Z">
        <w:r>
          <w:tab/>
          <w:t>}</w:t>
        </w:r>
      </w:ins>
    </w:p>
    <w:p w:rsidR="007A194C" w:rsidRDefault="007A194C" w:rsidP="007A194C">
      <w:pPr>
        <w:rPr>
          <w:ins w:id="1221" w:author="Caree2" w:date="2016-11-05T16:54:00Z"/>
        </w:rPr>
      </w:pPr>
    </w:p>
    <w:p w:rsidR="007A194C" w:rsidRDefault="007A194C" w:rsidP="007A194C">
      <w:pPr>
        <w:rPr>
          <w:ins w:id="1222" w:author="Caree2" w:date="2016-11-05T16:54:00Z"/>
        </w:rPr>
      </w:pPr>
      <w:ins w:id="1223" w:author="Caree2" w:date="2016-11-05T16:54:00Z">
        <w:r>
          <w:t xml:space="preserve">    @Override</w:t>
        </w:r>
      </w:ins>
    </w:p>
    <w:p w:rsidR="007A194C" w:rsidRDefault="007A194C" w:rsidP="007A194C">
      <w:pPr>
        <w:rPr>
          <w:ins w:id="1224" w:author="Caree2" w:date="2016-11-05T16:54:00Z"/>
        </w:rPr>
      </w:pPr>
      <w:ins w:id="1225" w:author="Caree2" w:date="2016-11-05T16:54:00Z">
        <w:r>
          <w:t xml:space="preserve">    </w:t>
        </w:r>
        <w:proofErr w:type="gramStart"/>
        <w:r>
          <w:t>protected</w:t>
        </w:r>
        <w:proofErr w:type="gramEnd"/>
        <w:r>
          <w:t xml:space="preserve"> SpringApplicationBuilder configure(SpringApplicationBuilder application) {</w:t>
        </w:r>
      </w:ins>
    </w:p>
    <w:p w:rsidR="007A194C" w:rsidRDefault="007A194C" w:rsidP="007A194C">
      <w:pPr>
        <w:rPr>
          <w:ins w:id="1226" w:author="Caree2" w:date="2016-11-05T16:54:00Z"/>
        </w:rPr>
      </w:pPr>
      <w:ins w:id="1227" w:author="Caree2" w:date="2016-11-05T16:54:00Z">
        <w:r>
          <w:t xml:space="preserve">        </w:t>
        </w:r>
        <w:proofErr w:type="gramStart"/>
        <w:r>
          <w:t>return</w:t>
        </w:r>
        <w:proofErr w:type="gramEnd"/>
        <w:r>
          <w:t xml:space="preserve"> application.sources(applicationClass);</w:t>
        </w:r>
      </w:ins>
    </w:p>
    <w:p w:rsidR="007A194C" w:rsidRDefault="007A194C" w:rsidP="007A194C">
      <w:pPr>
        <w:rPr>
          <w:ins w:id="1228" w:author="Caree2" w:date="2016-11-05T16:54:00Z"/>
        </w:rPr>
      </w:pPr>
      <w:ins w:id="1229" w:author="Caree2" w:date="2016-11-05T16:54:00Z">
        <w:r>
          <w:t xml:space="preserve">    }</w:t>
        </w:r>
      </w:ins>
    </w:p>
    <w:p w:rsidR="007A194C" w:rsidRDefault="007A194C" w:rsidP="007A194C">
      <w:pPr>
        <w:rPr>
          <w:ins w:id="1230" w:author="Caree2" w:date="2016-11-05T16:54:00Z"/>
        </w:rPr>
      </w:pPr>
    </w:p>
    <w:p w:rsidR="00094A4A" w:rsidRDefault="007A194C" w:rsidP="007A194C">
      <w:pPr>
        <w:rPr>
          <w:ins w:id="1231" w:author="Caree2" w:date="2016-10-29T13:41:00Z"/>
        </w:rPr>
        <w:pPrChange w:id="1232" w:author="Caree2" w:date="2016-10-29T13:42:00Z">
          <w:pPr>
            <w:pStyle w:val="h1"/>
          </w:pPr>
        </w:pPrChange>
      </w:pPr>
      <w:ins w:id="1233" w:author="Caree2" w:date="2016-11-05T16:54:00Z">
        <w:r>
          <w:t>}</w:t>
        </w:r>
      </w:ins>
    </w:p>
    <w:p w:rsidR="00A40FD9" w:rsidRDefault="00A40FD9">
      <w:pPr>
        <w:rPr>
          <w:ins w:id="1234" w:author="Caree2" w:date="2016-10-26T18:20:00Z"/>
        </w:rPr>
        <w:pPrChange w:id="1235" w:author="Caree2" w:date="2016-10-28T06:17:00Z">
          <w:pPr>
            <w:shd w:val="clear" w:color="auto" w:fill="FFFFFF"/>
          </w:pPr>
        </w:pPrChange>
      </w:pPr>
    </w:p>
    <w:p w:rsidR="00C36888" w:rsidRDefault="00C36888">
      <w:pPr>
        <w:rPr>
          <w:ins w:id="1236" w:author="Caree2" w:date="2016-10-29T13:43:00Z"/>
          <w:rFonts w:ascii="Times New Roman" w:hAnsi="Times New Roman"/>
          <w:b/>
          <w:bCs/>
          <w:color w:val="000000"/>
          <w:sz w:val="28"/>
          <w:szCs w:val="20"/>
        </w:rPr>
      </w:pPr>
      <w:ins w:id="1237" w:author="Caree2" w:date="2016-10-29T13:43:00Z">
        <w:r>
          <w:br w:type="page"/>
        </w:r>
      </w:ins>
    </w:p>
    <w:p w:rsidR="00FE3307" w:rsidRDefault="00C36888">
      <w:pPr>
        <w:pStyle w:val="StyleHeading114ptBoldUnderlineLeft"/>
        <w:rPr>
          <w:ins w:id="1238" w:author="Caree2" w:date="2016-10-29T13:44:00Z"/>
        </w:rPr>
        <w:pPrChange w:id="1239" w:author="Caree2" w:date="2016-10-30T11:28:00Z">
          <w:pPr>
            <w:shd w:val="clear" w:color="auto" w:fill="FFFFFF"/>
          </w:pPr>
        </w:pPrChange>
      </w:pPr>
      <w:bookmarkStart w:id="1240" w:name="_Toc465593228"/>
      <w:ins w:id="1241" w:author="Caree2" w:date="2016-10-29T13:43:00Z">
        <w:r w:rsidRPr="00EA03DE">
          <w:lastRenderedPageBreak/>
          <w:t>1</w:t>
        </w:r>
      </w:ins>
      <w:ins w:id="1242" w:author="Caree2" w:date="2016-10-29T13:44:00Z">
        <w:r w:rsidR="001B1D4F">
          <w:t>.</w:t>
        </w:r>
      </w:ins>
      <w:ins w:id="1243" w:author="Caree2" w:date="2016-10-29T13:43:00Z">
        <w:r>
          <w:t>1</w:t>
        </w:r>
      </w:ins>
      <w:ins w:id="1244" w:author="Caree2" w:date="2016-11-05T11:14:00Z">
        <w:r w:rsidR="00B675E5">
          <w:t>2</w:t>
        </w:r>
      </w:ins>
      <w:ins w:id="1245" w:author="Caree2" w:date="2016-10-29T13:43:00Z">
        <w:r w:rsidRPr="00EA03DE">
          <w:t xml:space="preserve"> </w:t>
        </w:r>
        <w:r>
          <w:t>–</w:t>
        </w:r>
        <w:r w:rsidRPr="00EA03DE">
          <w:t xml:space="preserve"> </w:t>
        </w:r>
        <w:r>
          <w:t xml:space="preserve">Add </w:t>
        </w:r>
      </w:ins>
      <w:ins w:id="1246" w:author="Caree2" w:date="2016-10-29T13:44:00Z">
        <w:r>
          <w:t>api.rest package</w:t>
        </w:r>
        <w:bookmarkEnd w:id="1240"/>
      </w:ins>
    </w:p>
    <w:p w:rsidR="00C36888" w:rsidRDefault="00C36888">
      <w:pPr>
        <w:pStyle w:val="h1"/>
        <w:rPr>
          <w:ins w:id="1247" w:author="Caree2" w:date="2016-10-29T13:43:00Z"/>
        </w:rPr>
        <w:pPrChange w:id="1248" w:author="Caree2" w:date="2016-10-26T18:18:00Z">
          <w:pPr>
            <w:shd w:val="clear" w:color="auto" w:fill="FFFFFF"/>
          </w:pPr>
        </w:pPrChange>
      </w:pPr>
    </w:p>
    <w:p w:rsidR="00C36888" w:rsidRDefault="00C36888">
      <w:pPr>
        <w:pStyle w:val="h1"/>
        <w:rPr>
          <w:ins w:id="1249" w:author="Caree2" w:date="2016-10-29T13:43:00Z"/>
        </w:rPr>
        <w:pPrChange w:id="1250" w:author="Caree2" w:date="2016-10-26T18:18:00Z">
          <w:pPr>
            <w:shd w:val="clear" w:color="auto" w:fill="FFFFFF"/>
          </w:pPr>
        </w:pPrChange>
      </w:pPr>
    </w:p>
    <w:p w:rsidR="00C36888" w:rsidRDefault="00C36888">
      <w:pPr>
        <w:rPr>
          <w:ins w:id="1251" w:author="Caree2" w:date="2016-10-29T13:43:00Z"/>
        </w:rPr>
        <w:pPrChange w:id="1252" w:author="Caree2" w:date="2016-10-29T13:44:00Z">
          <w:pPr>
            <w:pStyle w:val="h1"/>
          </w:pPr>
        </w:pPrChange>
      </w:pPr>
      <w:ins w:id="1253" w:author="Caree2" w:date="2016-10-29T13:43:00Z">
        <w:r>
          <w:rPr>
            <w:noProof/>
          </w:rPr>
          <w:drawing>
            <wp:inline distT="0" distB="0" distL="0" distR="0" wp14:anchorId="27BBBC13" wp14:editId="682ADD3F">
              <wp:extent cx="4972050" cy="478155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972050" cy="4781550"/>
                      </a:xfrm>
                      <a:prstGeom prst="rect">
                        <a:avLst/>
                      </a:prstGeom>
                    </pic:spPr>
                  </pic:pic>
                </a:graphicData>
              </a:graphic>
            </wp:inline>
          </w:drawing>
        </w:r>
      </w:ins>
    </w:p>
    <w:p w:rsidR="001B1D4F" w:rsidRDefault="001B1D4F">
      <w:pPr>
        <w:rPr>
          <w:ins w:id="1254" w:author="Caree2" w:date="2016-10-29T13:44:00Z"/>
        </w:rPr>
      </w:pPr>
      <w:ins w:id="1255" w:author="Caree2" w:date="2016-10-29T13:44:00Z">
        <w:r>
          <w:br w:type="page"/>
        </w:r>
      </w:ins>
    </w:p>
    <w:p w:rsidR="001B1D4F" w:rsidRDefault="001B1D4F" w:rsidP="001B1D4F">
      <w:pPr>
        <w:pStyle w:val="StyleHeading114ptBoldUnderlineLeft"/>
        <w:rPr>
          <w:ins w:id="1256" w:author="Caree2" w:date="2016-10-29T13:44:00Z"/>
        </w:rPr>
      </w:pPr>
      <w:bookmarkStart w:id="1257" w:name="_Toc465593229"/>
      <w:ins w:id="1258" w:author="Caree2" w:date="2016-10-29T13:44:00Z">
        <w:r w:rsidRPr="00EA03DE">
          <w:lastRenderedPageBreak/>
          <w:t>1</w:t>
        </w:r>
        <w:r>
          <w:t>.1</w:t>
        </w:r>
      </w:ins>
      <w:ins w:id="1259" w:author="Caree2" w:date="2016-11-05T11:14:00Z">
        <w:r w:rsidR="00B675E5">
          <w:t>3</w:t>
        </w:r>
      </w:ins>
      <w:ins w:id="1260" w:author="Caree2" w:date="2016-10-29T13:44:00Z">
        <w:r>
          <w:t>–</w:t>
        </w:r>
        <w:r w:rsidRPr="00EA03DE">
          <w:t xml:space="preserve"> </w:t>
        </w:r>
        <w:r>
          <w:t xml:space="preserve">Add </w:t>
        </w:r>
      </w:ins>
      <w:ins w:id="1261" w:author="Caree2" w:date="2016-10-29T13:45:00Z">
        <w:r w:rsidR="00BC70D8">
          <w:t>dao.jpa</w:t>
        </w:r>
      </w:ins>
      <w:ins w:id="1262" w:author="Caree2" w:date="2016-10-29T13:44:00Z">
        <w:r>
          <w:t xml:space="preserve"> package</w:t>
        </w:r>
        <w:bookmarkEnd w:id="1257"/>
      </w:ins>
    </w:p>
    <w:p w:rsidR="00BC70D8" w:rsidRDefault="00BC70D8">
      <w:pPr>
        <w:rPr>
          <w:ins w:id="1263" w:author="Caree2" w:date="2016-10-29T13:45:00Z"/>
        </w:rPr>
      </w:pPr>
    </w:p>
    <w:p w:rsidR="00F205FB" w:rsidRDefault="00BC70D8">
      <w:pPr>
        <w:rPr>
          <w:ins w:id="1264" w:author="Caree2" w:date="2016-10-29T13:45:00Z"/>
        </w:rPr>
      </w:pPr>
      <w:ins w:id="1265" w:author="Caree2" w:date="2016-10-29T13:45:00Z">
        <w:r>
          <w:rPr>
            <w:noProof/>
          </w:rPr>
          <w:drawing>
            <wp:inline distT="0" distB="0" distL="0" distR="0" wp14:anchorId="215D92EE" wp14:editId="1DDA6996">
              <wp:extent cx="5038725" cy="4848225"/>
              <wp:effectExtent l="0" t="0" r="9525"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038725" cy="4848225"/>
                      </a:xfrm>
                      <a:prstGeom prst="rect">
                        <a:avLst/>
                      </a:prstGeom>
                    </pic:spPr>
                  </pic:pic>
                </a:graphicData>
              </a:graphic>
            </wp:inline>
          </w:drawing>
        </w:r>
      </w:ins>
    </w:p>
    <w:p w:rsidR="00F205FB" w:rsidRDefault="00F205FB">
      <w:pPr>
        <w:rPr>
          <w:ins w:id="1266" w:author="Caree2" w:date="2016-10-29T13:45:00Z"/>
        </w:rPr>
      </w:pPr>
    </w:p>
    <w:p w:rsidR="00F205FB" w:rsidRDefault="00F205FB">
      <w:pPr>
        <w:rPr>
          <w:ins w:id="1267" w:author="Caree2" w:date="2016-10-29T13:45:00Z"/>
        </w:rPr>
      </w:pPr>
      <w:ins w:id="1268" w:author="Caree2" w:date="2016-10-29T13:45:00Z">
        <w:r>
          <w:br w:type="page"/>
        </w:r>
      </w:ins>
    </w:p>
    <w:p w:rsidR="00F205FB" w:rsidRDefault="00F205FB" w:rsidP="00F205FB">
      <w:pPr>
        <w:pStyle w:val="StyleHeading114ptBoldUnderlineLeft"/>
        <w:rPr>
          <w:ins w:id="1269" w:author="Caree2" w:date="2016-10-29T13:45:00Z"/>
        </w:rPr>
      </w:pPr>
      <w:bookmarkStart w:id="1270" w:name="_Toc465593230"/>
      <w:ins w:id="1271" w:author="Caree2" w:date="2016-10-29T13:45:00Z">
        <w:r w:rsidRPr="00EA03DE">
          <w:lastRenderedPageBreak/>
          <w:t>1</w:t>
        </w:r>
        <w:r>
          <w:t>.1</w:t>
        </w:r>
      </w:ins>
      <w:ins w:id="1272" w:author="Caree2" w:date="2016-11-05T11:14:00Z">
        <w:r w:rsidR="00B675E5">
          <w:t>4</w:t>
        </w:r>
      </w:ins>
      <w:ins w:id="1273" w:author="Caree2" w:date="2016-10-29T13:45:00Z">
        <w:r>
          <w:t>–</w:t>
        </w:r>
        <w:r w:rsidRPr="00EA03DE">
          <w:t xml:space="preserve"> </w:t>
        </w:r>
        <w:r>
          <w:t xml:space="preserve">Add </w:t>
        </w:r>
      </w:ins>
      <w:ins w:id="1274" w:author="Caree2" w:date="2016-10-29T13:46:00Z">
        <w:r>
          <w:t>domain</w:t>
        </w:r>
      </w:ins>
      <w:ins w:id="1275" w:author="Caree2" w:date="2016-10-29T13:45:00Z">
        <w:r>
          <w:t xml:space="preserve"> package</w:t>
        </w:r>
        <w:bookmarkEnd w:id="1270"/>
      </w:ins>
    </w:p>
    <w:p w:rsidR="00F205FB" w:rsidRDefault="00F205FB" w:rsidP="00F205FB">
      <w:pPr>
        <w:pStyle w:val="StyleHeading114ptBoldUnderlineLeft"/>
        <w:rPr>
          <w:ins w:id="1276" w:author="Caree2" w:date="2016-10-29T13:45:00Z"/>
        </w:rPr>
      </w:pPr>
    </w:p>
    <w:p w:rsidR="00F205FB" w:rsidRDefault="00F205FB">
      <w:pPr>
        <w:rPr>
          <w:ins w:id="1277" w:author="Caree2" w:date="2016-10-29T13:45:00Z"/>
        </w:rPr>
        <w:pPrChange w:id="1278" w:author="Caree2" w:date="2016-10-29T13:46:00Z">
          <w:pPr>
            <w:pStyle w:val="h1"/>
          </w:pPr>
        </w:pPrChange>
      </w:pPr>
      <w:ins w:id="1279" w:author="Caree2" w:date="2016-10-29T13:45:00Z">
        <w:r>
          <w:rPr>
            <w:noProof/>
          </w:rPr>
          <w:drawing>
            <wp:inline distT="0" distB="0" distL="0" distR="0" wp14:anchorId="31E79133" wp14:editId="1BBA2EBE">
              <wp:extent cx="4991100" cy="4791075"/>
              <wp:effectExtent l="0" t="0" r="0"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991100" cy="4791075"/>
                      </a:xfrm>
                      <a:prstGeom prst="rect">
                        <a:avLst/>
                      </a:prstGeom>
                    </pic:spPr>
                  </pic:pic>
                </a:graphicData>
              </a:graphic>
            </wp:inline>
          </w:drawing>
        </w:r>
      </w:ins>
    </w:p>
    <w:p w:rsidR="00405AF0" w:rsidRDefault="00405AF0">
      <w:pPr>
        <w:rPr>
          <w:ins w:id="1280" w:author="Caree2" w:date="2016-10-29T13:46:00Z"/>
        </w:rPr>
      </w:pPr>
      <w:ins w:id="1281" w:author="Caree2" w:date="2016-10-29T13:46:00Z">
        <w:r>
          <w:br w:type="page"/>
        </w:r>
      </w:ins>
    </w:p>
    <w:p w:rsidR="00405AF0" w:rsidRDefault="00405AF0" w:rsidP="00405AF0">
      <w:pPr>
        <w:pStyle w:val="StyleHeading114ptBoldUnderlineLeft"/>
        <w:rPr>
          <w:ins w:id="1282" w:author="Caree2" w:date="2016-10-29T13:47:00Z"/>
        </w:rPr>
      </w:pPr>
      <w:bookmarkStart w:id="1283" w:name="_Toc465593231"/>
      <w:ins w:id="1284" w:author="Caree2" w:date="2016-10-29T13:46:00Z">
        <w:r w:rsidRPr="00EA03DE">
          <w:lastRenderedPageBreak/>
          <w:t>1</w:t>
        </w:r>
        <w:r w:rsidR="00E377FF">
          <w:t>.1</w:t>
        </w:r>
      </w:ins>
      <w:ins w:id="1285" w:author="Caree2" w:date="2016-11-05T11:14:00Z">
        <w:r w:rsidR="00B675E5">
          <w:t>5</w:t>
        </w:r>
      </w:ins>
      <w:ins w:id="1286" w:author="Caree2" w:date="2016-10-29T13:46:00Z">
        <w:r>
          <w:t>–</w:t>
        </w:r>
        <w:r w:rsidRPr="00EA03DE">
          <w:t xml:space="preserve"> </w:t>
        </w:r>
        <w:r>
          <w:t xml:space="preserve">Add </w:t>
        </w:r>
      </w:ins>
      <w:ins w:id="1287" w:author="Caree2" w:date="2016-10-29T13:47:00Z">
        <w:r>
          <w:t>exception</w:t>
        </w:r>
      </w:ins>
      <w:ins w:id="1288" w:author="Caree2" w:date="2016-10-29T13:46:00Z">
        <w:r>
          <w:t xml:space="preserve"> package</w:t>
        </w:r>
      </w:ins>
      <w:bookmarkEnd w:id="1283"/>
    </w:p>
    <w:p w:rsidR="00405AF0" w:rsidRDefault="00405AF0" w:rsidP="00405AF0">
      <w:pPr>
        <w:pStyle w:val="StyleHeading114ptBoldUnderlineLeft"/>
        <w:rPr>
          <w:ins w:id="1289" w:author="Caree2" w:date="2016-10-29T13:47:00Z"/>
        </w:rPr>
      </w:pPr>
    </w:p>
    <w:p w:rsidR="00405AF0" w:rsidRDefault="00405AF0" w:rsidP="00405AF0">
      <w:pPr>
        <w:pStyle w:val="StyleHeading114ptBoldUnderlineLeft"/>
        <w:rPr>
          <w:ins w:id="1290" w:author="Caree2" w:date="2016-10-29T13:47:00Z"/>
        </w:rPr>
      </w:pPr>
    </w:p>
    <w:p w:rsidR="00405AF0" w:rsidRDefault="00405AF0">
      <w:pPr>
        <w:rPr>
          <w:ins w:id="1291" w:author="Caree2" w:date="2016-10-29T13:46:00Z"/>
        </w:rPr>
        <w:pPrChange w:id="1292" w:author="Caree2" w:date="2016-10-29T13:47:00Z">
          <w:pPr>
            <w:pStyle w:val="h1"/>
          </w:pPr>
        </w:pPrChange>
      </w:pPr>
      <w:ins w:id="1293" w:author="Caree2" w:date="2016-10-29T13:47:00Z">
        <w:r>
          <w:rPr>
            <w:noProof/>
          </w:rPr>
          <w:drawing>
            <wp:inline distT="0" distB="0" distL="0" distR="0" wp14:anchorId="44C548CD" wp14:editId="5F86A794">
              <wp:extent cx="4419600" cy="342900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419600" cy="3429000"/>
                      </a:xfrm>
                      <a:prstGeom prst="rect">
                        <a:avLst/>
                      </a:prstGeom>
                    </pic:spPr>
                  </pic:pic>
                </a:graphicData>
              </a:graphic>
            </wp:inline>
          </w:drawing>
        </w:r>
      </w:ins>
    </w:p>
    <w:p w:rsidR="006E2824" w:rsidRDefault="006E2824">
      <w:pPr>
        <w:rPr>
          <w:ins w:id="1294" w:author="Caree2" w:date="2016-10-29T13:47:00Z"/>
        </w:rPr>
      </w:pPr>
    </w:p>
    <w:p w:rsidR="006E2824" w:rsidRDefault="006E2824">
      <w:pPr>
        <w:rPr>
          <w:ins w:id="1295" w:author="Caree2" w:date="2016-10-29T13:47:00Z"/>
        </w:rPr>
      </w:pPr>
      <w:ins w:id="1296" w:author="Caree2" w:date="2016-10-29T13:47:00Z">
        <w:r>
          <w:br w:type="page"/>
        </w:r>
      </w:ins>
    </w:p>
    <w:p w:rsidR="006E2824" w:rsidRDefault="006E2824" w:rsidP="006E2824">
      <w:pPr>
        <w:pStyle w:val="StyleHeading114ptBoldUnderlineLeft"/>
        <w:rPr>
          <w:ins w:id="1297" w:author="Caree2" w:date="2016-10-29T13:47:00Z"/>
        </w:rPr>
      </w:pPr>
      <w:bookmarkStart w:id="1298" w:name="_Toc465593232"/>
      <w:ins w:id="1299" w:author="Caree2" w:date="2016-10-29T13:47:00Z">
        <w:r w:rsidRPr="00EA03DE">
          <w:lastRenderedPageBreak/>
          <w:t>1</w:t>
        </w:r>
        <w:r w:rsidR="00E377FF">
          <w:t>.1</w:t>
        </w:r>
      </w:ins>
      <w:ins w:id="1300" w:author="Caree2" w:date="2016-11-05T11:15:00Z">
        <w:r w:rsidR="00B675E5">
          <w:t>6</w:t>
        </w:r>
      </w:ins>
      <w:ins w:id="1301" w:author="Caree2" w:date="2016-10-29T13:47:00Z">
        <w:r>
          <w:t>–</w:t>
        </w:r>
        <w:r w:rsidRPr="00EA03DE">
          <w:t xml:space="preserve"> </w:t>
        </w:r>
        <w:r>
          <w:t xml:space="preserve">Add </w:t>
        </w:r>
      </w:ins>
      <w:ins w:id="1302" w:author="Caree2" w:date="2016-10-29T13:48:00Z">
        <w:r>
          <w:t>service</w:t>
        </w:r>
      </w:ins>
      <w:ins w:id="1303" w:author="Caree2" w:date="2016-10-29T13:47:00Z">
        <w:r>
          <w:t xml:space="preserve"> package</w:t>
        </w:r>
        <w:bookmarkEnd w:id="1298"/>
      </w:ins>
    </w:p>
    <w:p w:rsidR="006E2824" w:rsidRDefault="006E2824" w:rsidP="006E2824">
      <w:pPr>
        <w:pStyle w:val="StyleHeading114ptBoldUnderlineLeft"/>
        <w:rPr>
          <w:ins w:id="1304" w:author="Caree2" w:date="2016-10-29T13:47:00Z"/>
        </w:rPr>
      </w:pPr>
    </w:p>
    <w:p w:rsidR="006E2824" w:rsidRDefault="006E2824">
      <w:pPr>
        <w:rPr>
          <w:ins w:id="1305" w:author="Caree2" w:date="2016-10-29T13:48:00Z"/>
        </w:rPr>
        <w:pPrChange w:id="1306" w:author="Caree2" w:date="2016-10-30T11:22:00Z">
          <w:pPr>
            <w:pStyle w:val="StyleHeading114ptBoldUnderlineLeft"/>
          </w:pPr>
        </w:pPrChange>
      </w:pPr>
      <w:ins w:id="1307" w:author="Caree2" w:date="2016-10-29T13:48:00Z">
        <w:r>
          <w:rPr>
            <w:noProof/>
          </w:rPr>
          <w:drawing>
            <wp:inline distT="0" distB="0" distL="0" distR="0" wp14:anchorId="35BB53CC" wp14:editId="6E8A944B">
              <wp:extent cx="4552950" cy="331470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552950" cy="3314700"/>
                      </a:xfrm>
                      <a:prstGeom prst="rect">
                        <a:avLst/>
                      </a:prstGeom>
                    </pic:spPr>
                  </pic:pic>
                </a:graphicData>
              </a:graphic>
            </wp:inline>
          </w:drawing>
        </w:r>
      </w:ins>
    </w:p>
    <w:p w:rsidR="006E2824" w:rsidRDefault="006E2824" w:rsidP="006E2824">
      <w:pPr>
        <w:pStyle w:val="StyleHeading114ptBoldUnderlineLeft"/>
        <w:rPr>
          <w:ins w:id="1308" w:author="Caree2" w:date="2016-10-29T13:48:00Z"/>
        </w:rPr>
      </w:pPr>
    </w:p>
    <w:p w:rsidR="006E2824" w:rsidRDefault="006E2824" w:rsidP="006E2824">
      <w:pPr>
        <w:pStyle w:val="StyleHeading114ptBoldUnderlineLeft"/>
        <w:rPr>
          <w:ins w:id="1309" w:author="Caree2" w:date="2016-10-29T13:47:00Z"/>
        </w:rPr>
      </w:pPr>
    </w:p>
    <w:p w:rsidR="00167874" w:rsidRDefault="00167874">
      <w:pPr>
        <w:rPr>
          <w:ins w:id="1310" w:author="Caree2" w:date="2016-10-29T13:48:00Z"/>
        </w:rPr>
      </w:pPr>
      <w:ins w:id="1311" w:author="Caree2" w:date="2016-10-29T13:48:00Z">
        <w:r>
          <w:br w:type="page"/>
        </w:r>
      </w:ins>
    </w:p>
    <w:p w:rsidR="00B675E5" w:rsidRDefault="00B675E5" w:rsidP="00B675E5">
      <w:pPr>
        <w:pStyle w:val="StyleHeading114ptBoldUnderlineLeft"/>
        <w:rPr>
          <w:ins w:id="1312" w:author="Caree2" w:date="2016-11-05T11:15:00Z"/>
        </w:rPr>
      </w:pPr>
      <w:bookmarkStart w:id="1313" w:name="_Toc465593233"/>
      <w:ins w:id="1314" w:author="Caree2" w:date="2016-11-05T11:15:00Z">
        <w:r w:rsidRPr="00EA03DE">
          <w:lastRenderedPageBreak/>
          <w:t>1</w:t>
        </w:r>
        <w:r>
          <w:t>.17–</w:t>
        </w:r>
        <w:r w:rsidRPr="00EA03DE">
          <w:t xml:space="preserve"> </w:t>
        </w:r>
        <w:r>
          <w:t xml:space="preserve">Create </w:t>
        </w:r>
      </w:ins>
      <w:ins w:id="1315" w:author="Caree2" w:date="2016-11-05T16:55:00Z">
        <w:r w:rsidR="004353FA">
          <w:t xml:space="preserve">REST AOP Class </w:t>
        </w:r>
      </w:ins>
      <w:ins w:id="1316" w:author="Caree2" w:date="2016-11-05T11:15:00Z">
        <w:r>
          <w:t xml:space="preserve">in the </w:t>
        </w:r>
      </w:ins>
      <w:proofErr w:type="gramStart"/>
      <w:ins w:id="1317" w:author="Caree2" w:date="2016-11-05T16:55:00Z">
        <w:r w:rsidR="004353FA">
          <w:t>com.rollingstone</w:t>
        </w:r>
      </w:ins>
      <w:ins w:id="1318" w:author="Caree2" w:date="2016-11-05T16:56:00Z">
        <w:r w:rsidR="004353FA">
          <w:t xml:space="preserve"> </w:t>
        </w:r>
      </w:ins>
      <w:ins w:id="1319" w:author="Caree2" w:date="2016-11-05T11:15:00Z">
        <w:r>
          <w:t xml:space="preserve"> package</w:t>
        </w:r>
        <w:proofErr w:type="gramEnd"/>
      </w:ins>
    </w:p>
    <w:p w:rsidR="00B675E5" w:rsidRDefault="00B675E5" w:rsidP="00167874">
      <w:pPr>
        <w:pStyle w:val="StyleHeading114ptBoldUnderlineLeft"/>
        <w:rPr>
          <w:ins w:id="1320" w:author="Caree2" w:date="2016-11-05T11:15:00Z"/>
        </w:rPr>
      </w:pPr>
    </w:p>
    <w:p w:rsidR="00B675E5" w:rsidRPr="00B675E5" w:rsidRDefault="00B675E5" w:rsidP="00B675E5">
      <w:pPr>
        <w:pStyle w:val="StyleHeading114ptBoldUnderlineLeft"/>
        <w:rPr>
          <w:ins w:id="1321" w:author="Caree2" w:date="2016-11-05T11:16:00Z"/>
          <w:rFonts w:ascii="Scala-Regular" w:hAnsi="Scala-Regular"/>
          <w:b w:val="0"/>
          <w:bCs w:val="0"/>
          <w:color w:val="auto"/>
          <w:sz w:val="24"/>
          <w:szCs w:val="24"/>
          <w:rPrChange w:id="1322" w:author="Caree2" w:date="2016-11-05T11:16:00Z">
            <w:rPr>
              <w:ins w:id="1323" w:author="Caree2" w:date="2016-11-05T11:16:00Z"/>
            </w:rPr>
          </w:rPrChange>
        </w:rPr>
      </w:pPr>
      <w:proofErr w:type="gramStart"/>
      <w:ins w:id="1324" w:author="Caree2" w:date="2016-11-05T11:16:00Z">
        <w:r w:rsidRPr="00B675E5">
          <w:rPr>
            <w:rFonts w:ascii="Scala-Regular" w:hAnsi="Scala-Regular"/>
            <w:b w:val="0"/>
            <w:bCs w:val="0"/>
            <w:color w:val="auto"/>
            <w:sz w:val="24"/>
            <w:szCs w:val="24"/>
            <w:rPrChange w:id="1325" w:author="Caree2" w:date="2016-11-05T11:16:00Z">
              <w:rPr/>
            </w:rPrChange>
          </w:rPr>
          <w:t>package</w:t>
        </w:r>
        <w:proofErr w:type="gramEnd"/>
        <w:r w:rsidRPr="00B675E5">
          <w:rPr>
            <w:rFonts w:ascii="Scala-Regular" w:hAnsi="Scala-Regular"/>
            <w:b w:val="0"/>
            <w:bCs w:val="0"/>
            <w:color w:val="auto"/>
            <w:sz w:val="24"/>
            <w:szCs w:val="24"/>
            <w:rPrChange w:id="1326" w:author="Caree2" w:date="2016-11-05T11:16:00Z">
              <w:rPr/>
            </w:rPrChange>
          </w:rPr>
          <w:t xml:space="preserve"> com.rollingstone;</w:t>
        </w:r>
      </w:ins>
    </w:p>
    <w:p w:rsidR="00B675E5" w:rsidRPr="00B675E5" w:rsidRDefault="00B675E5" w:rsidP="00B675E5">
      <w:pPr>
        <w:pStyle w:val="StyleHeading114ptBoldUnderlineLeft"/>
        <w:rPr>
          <w:ins w:id="1327" w:author="Caree2" w:date="2016-11-05T11:16:00Z"/>
          <w:rFonts w:ascii="Scala-Regular" w:hAnsi="Scala-Regular"/>
          <w:b w:val="0"/>
          <w:bCs w:val="0"/>
          <w:color w:val="auto"/>
          <w:sz w:val="24"/>
          <w:szCs w:val="24"/>
          <w:rPrChange w:id="1328" w:author="Caree2" w:date="2016-11-05T11:16:00Z">
            <w:rPr>
              <w:ins w:id="1329" w:author="Caree2" w:date="2016-11-05T11:16:00Z"/>
            </w:rPr>
          </w:rPrChange>
        </w:rPr>
      </w:pPr>
    </w:p>
    <w:p w:rsidR="00B675E5" w:rsidRPr="00B675E5" w:rsidRDefault="00B675E5" w:rsidP="00B675E5">
      <w:pPr>
        <w:pStyle w:val="StyleHeading114ptBoldUnderlineLeft"/>
        <w:rPr>
          <w:ins w:id="1330" w:author="Caree2" w:date="2016-11-05T11:16:00Z"/>
          <w:rFonts w:ascii="Scala-Regular" w:hAnsi="Scala-Regular"/>
          <w:b w:val="0"/>
          <w:bCs w:val="0"/>
          <w:color w:val="auto"/>
          <w:sz w:val="24"/>
          <w:szCs w:val="24"/>
          <w:rPrChange w:id="1331" w:author="Caree2" w:date="2016-11-05T11:16:00Z">
            <w:rPr>
              <w:ins w:id="1332" w:author="Caree2" w:date="2016-11-05T11:16:00Z"/>
            </w:rPr>
          </w:rPrChange>
        </w:rPr>
      </w:pPr>
      <w:proofErr w:type="gramStart"/>
      <w:ins w:id="1333" w:author="Caree2" w:date="2016-11-05T11:16:00Z">
        <w:r w:rsidRPr="00B675E5">
          <w:rPr>
            <w:rFonts w:ascii="Scala-Regular" w:hAnsi="Scala-Regular"/>
            <w:b w:val="0"/>
            <w:bCs w:val="0"/>
            <w:color w:val="auto"/>
            <w:sz w:val="24"/>
            <w:szCs w:val="24"/>
            <w:rPrChange w:id="1334" w:author="Caree2" w:date="2016-11-05T11:16:00Z">
              <w:rPr/>
            </w:rPrChange>
          </w:rPr>
          <w:t>import</w:t>
        </w:r>
        <w:proofErr w:type="gramEnd"/>
        <w:r w:rsidRPr="00B675E5">
          <w:rPr>
            <w:rFonts w:ascii="Scala-Regular" w:hAnsi="Scala-Regular"/>
            <w:b w:val="0"/>
            <w:bCs w:val="0"/>
            <w:color w:val="auto"/>
            <w:sz w:val="24"/>
            <w:szCs w:val="24"/>
            <w:rPrChange w:id="1335" w:author="Caree2" w:date="2016-11-05T11:16:00Z">
              <w:rPr/>
            </w:rPrChange>
          </w:rPr>
          <w:t xml:space="preserve"> org.aspectj.lang.JoinPoint;</w:t>
        </w:r>
      </w:ins>
    </w:p>
    <w:p w:rsidR="00B675E5" w:rsidRPr="00B675E5" w:rsidRDefault="00B675E5" w:rsidP="00B675E5">
      <w:pPr>
        <w:pStyle w:val="StyleHeading114ptBoldUnderlineLeft"/>
        <w:rPr>
          <w:ins w:id="1336" w:author="Caree2" w:date="2016-11-05T11:16:00Z"/>
          <w:rFonts w:ascii="Scala-Regular" w:hAnsi="Scala-Regular"/>
          <w:b w:val="0"/>
          <w:bCs w:val="0"/>
          <w:color w:val="auto"/>
          <w:sz w:val="24"/>
          <w:szCs w:val="24"/>
          <w:rPrChange w:id="1337" w:author="Caree2" w:date="2016-11-05T11:16:00Z">
            <w:rPr>
              <w:ins w:id="1338" w:author="Caree2" w:date="2016-11-05T11:16:00Z"/>
            </w:rPr>
          </w:rPrChange>
        </w:rPr>
      </w:pPr>
      <w:proofErr w:type="gramStart"/>
      <w:ins w:id="1339" w:author="Caree2" w:date="2016-11-05T11:16:00Z">
        <w:r w:rsidRPr="00B675E5">
          <w:rPr>
            <w:rFonts w:ascii="Scala-Regular" w:hAnsi="Scala-Regular"/>
            <w:b w:val="0"/>
            <w:bCs w:val="0"/>
            <w:color w:val="auto"/>
            <w:sz w:val="24"/>
            <w:szCs w:val="24"/>
            <w:rPrChange w:id="1340" w:author="Caree2" w:date="2016-11-05T11:16:00Z">
              <w:rPr/>
            </w:rPrChange>
          </w:rPr>
          <w:t>import</w:t>
        </w:r>
        <w:proofErr w:type="gramEnd"/>
        <w:r w:rsidRPr="00B675E5">
          <w:rPr>
            <w:rFonts w:ascii="Scala-Regular" w:hAnsi="Scala-Regular"/>
            <w:b w:val="0"/>
            <w:bCs w:val="0"/>
            <w:color w:val="auto"/>
            <w:sz w:val="24"/>
            <w:szCs w:val="24"/>
            <w:rPrChange w:id="1341" w:author="Caree2" w:date="2016-11-05T11:16:00Z">
              <w:rPr/>
            </w:rPrChange>
          </w:rPr>
          <w:t xml:space="preserve"> org.aspectj.lang.ProceedingJoinPoint;</w:t>
        </w:r>
      </w:ins>
    </w:p>
    <w:p w:rsidR="00B675E5" w:rsidRPr="00B675E5" w:rsidRDefault="00B675E5" w:rsidP="00B675E5">
      <w:pPr>
        <w:pStyle w:val="StyleHeading114ptBoldUnderlineLeft"/>
        <w:rPr>
          <w:ins w:id="1342" w:author="Caree2" w:date="2016-11-05T11:16:00Z"/>
          <w:rFonts w:ascii="Scala-Regular" w:hAnsi="Scala-Regular"/>
          <w:b w:val="0"/>
          <w:bCs w:val="0"/>
          <w:color w:val="auto"/>
          <w:sz w:val="24"/>
          <w:szCs w:val="24"/>
          <w:rPrChange w:id="1343" w:author="Caree2" w:date="2016-11-05T11:16:00Z">
            <w:rPr>
              <w:ins w:id="1344" w:author="Caree2" w:date="2016-11-05T11:16:00Z"/>
            </w:rPr>
          </w:rPrChange>
        </w:rPr>
      </w:pPr>
      <w:proofErr w:type="gramStart"/>
      <w:ins w:id="1345" w:author="Caree2" w:date="2016-11-05T11:16:00Z">
        <w:r w:rsidRPr="00B675E5">
          <w:rPr>
            <w:rFonts w:ascii="Scala-Regular" w:hAnsi="Scala-Regular"/>
            <w:b w:val="0"/>
            <w:bCs w:val="0"/>
            <w:color w:val="auto"/>
            <w:sz w:val="24"/>
            <w:szCs w:val="24"/>
            <w:rPrChange w:id="1346" w:author="Caree2" w:date="2016-11-05T11:16:00Z">
              <w:rPr/>
            </w:rPrChange>
          </w:rPr>
          <w:t>import</w:t>
        </w:r>
        <w:proofErr w:type="gramEnd"/>
        <w:r w:rsidRPr="00B675E5">
          <w:rPr>
            <w:rFonts w:ascii="Scala-Regular" w:hAnsi="Scala-Regular"/>
            <w:b w:val="0"/>
            <w:bCs w:val="0"/>
            <w:color w:val="auto"/>
            <w:sz w:val="24"/>
            <w:szCs w:val="24"/>
            <w:rPrChange w:id="1347" w:author="Caree2" w:date="2016-11-05T11:16:00Z">
              <w:rPr/>
            </w:rPrChange>
          </w:rPr>
          <w:t xml:space="preserve"> org.aspectj.lang.annotation.Around;</w:t>
        </w:r>
      </w:ins>
    </w:p>
    <w:p w:rsidR="00B675E5" w:rsidRPr="00B675E5" w:rsidRDefault="00B675E5" w:rsidP="00B675E5">
      <w:pPr>
        <w:pStyle w:val="StyleHeading114ptBoldUnderlineLeft"/>
        <w:rPr>
          <w:ins w:id="1348" w:author="Caree2" w:date="2016-11-05T11:16:00Z"/>
          <w:rFonts w:ascii="Scala-Regular" w:hAnsi="Scala-Regular"/>
          <w:b w:val="0"/>
          <w:bCs w:val="0"/>
          <w:color w:val="auto"/>
          <w:sz w:val="24"/>
          <w:szCs w:val="24"/>
          <w:rPrChange w:id="1349" w:author="Caree2" w:date="2016-11-05T11:16:00Z">
            <w:rPr>
              <w:ins w:id="1350" w:author="Caree2" w:date="2016-11-05T11:16:00Z"/>
            </w:rPr>
          </w:rPrChange>
        </w:rPr>
      </w:pPr>
      <w:proofErr w:type="gramStart"/>
      <w:ins w:id="1351" w:author="Caree2" w:date="2016-11-05T11:16:00Z">
        <w:r w:rsidRPr="00B675E5">
          <w:rPr>
            <w:rFonts w:ascii="Scala-Regular" w:hAnsi="Scala-Regular"/>
            <w:b w:val="0"/>
            <w:bCs w:val="0"/>
            <w:color w:val="auto"/>
            <w:sz w:val="24"/>
            <w:szCs w:val="24"/>
            <w:rPrChange w:id="1352" w:author="Caree2" w:date="2016-11-05T11:16:00Z">
              <w:rPr/>
            </w:rPrChange>
          </w:rPr>
          <w:t>import</w:t>
        </w:r>
        <w:proofErr w:type="gramEnd"/>
        <w:r w:rsidRPr="00B675E5">
          <w:rPr>
            <w:rFonts w:ascii="Scala-Regular" w:hAnsi="Scala-Regular"/>
            <w:b w:val="0"/>
            <w:bCs w:val="0"/>
            <w:color w:val="auto"/>
            <w:sz w:val="24"/>
            <w:szCs w:val="24"/>
            <w:rPrChange w:id="1353" w:author="Caree2" w:date="2016-11-05T11:16:00Z">
              <w:rPr/>
            </w:rPrChange>
          </w:rPr>
          <w:t xml:space="preserve"> org.aspectj.lang.annotation.Aspect;</w:t>
        </w:r>
      </w:ins>
    </w:p>
    <w:p w:rsidR="00B675E5" w:rsidRPr="00B675E5" w:rsidRDefault="00B675E5" w:rsidP="00B675E5">
      <w:pPr>
        <w:pStyle w:val="StyleHeading114ptBoldUnderlineLeft"/>
        <w:rPr>
          <w:ins w:id="1354" w:author="Caree2" w:date="2016-11-05T11:16:00Z"/>
          <w:rFonts w:ascii="Scala-Regular" w:hAnsi="Scala-Regular"/>
          <w:b w:val="0"/>
          <w:bCs w:val="0"/>
          <w:color w:val="auto"/>
          <w:sz w:val="24"/>
          <w:szCs w:val="24"/>
          <w:rPrChange w:id="1355" w:author="Caree2" w:date="2016-11-05T11:16:00Z">
            <w:rPr>
              <w:ins w:id="1356" w:author="Caree2" w:date="2016-11-05T11:16:00Z"/>
            </w:rPr>
          </w:rPrChange>
        </w:rPr>
      </w:pPr>
      <w:proofErr w:type="gramStart"/>
      <w:ins w:id="1357" w:author="Caree2" w:date="2016-11-05T11:16:00Z">
        <w:r w:rsidRPr="00B675E5">
          <w:rPr>
            <w:rFonts w:ascii="Scala-Regular" w:hAnsi="Scala-Regular"/>
            <w:b w:val="0"/>
            <w:bCs w:val="0"/>
            <w:color w:val="auto"/>
            <w:sz w:val="24"/>
            <w:szCs w:val="24"/>
            <w:rPrChange w:id="1358" w:author="Caree2" w:date="2016-11-05T11:16:00Z">
              <w:rPr/>
            </w:rPrChange>
          </w:rPr>
          <w:t>import</w:t>
        </w:r>
        <w:proofErr w:type="gramEnd"/>
        <w:r w:rsidRPr="00B675E5">
          <w:rPr>
            <w:rFonts w:ascii="Scala-Regular" w:hAnsi="Scala-Regular"/>
            <w:b w:val="0"/>
            <w:bCs w:val="0"/>
            <w:color w:val="auto"/>
            <w:sz w:val="24"/>
            <w:szCs w:val="24"/>
            <w:rPrChange w:id="1359" w:author="Caree2" w:date="2016-11-05T11:16:00Z">
              <w:rPr/>
            </w:rPrChange>
          </w:rPr>
          <w:t xml:space="preserve"> org.aspectj.lang.annotation.Before;</w:t>
        </w:r>
      </w:ins>
    </w:p>
    <w:p w:rsidR="00B675E5" w:rsidRPr="00B675E5" w:rsidRDefault="00B675E5" w:rsidP="00B675E5">
      <w:pPr>
        <w:pStyle w:val="StyleHeading114ptBoldUnderlineLeft"/>
        <w:rPr>
          <w:ins w:id="1360" w:author="Caree2" w:date="2016-11-05T11:16:00Z"/>
          <w:rFonts w:ascii="Scala-Regular" w:hAnsi="Scala-Regular"/>
          <w:b w:val="0"/>
          <w:bCs w:val="0"/>
          <w:color w:val="auto"/>
          <w:sz w:val="24"/>
          <w:szCs w:val="24"/>
          <w:rPrChange w:id="1361" w:author="Caree2" w:date="2016-11-05T11:16:00Z">
            <w:rPr>
              <w:ins w:id="1362" w:author="Caree2" w:date="2016-11-05T11:16:00Z"/>
            </w:rPr>
          </w:rPrChange>
        </w:rPr>
      </w:pPr>
      <w:proofErr w:type="gramStart"/>
      <w:ins w:id="1363" w:author="Caree2" w:date="2016-11-05T11:16:00Z">
        <w:r w:rsidRPr="00B675E5">
          <w:rPr>
            <w:rFonts w:ascii="Scala-Regular" w:hAnsi="Scala-Regular"/>
            <w:b w:val="0"/>
            <w:bCs w:val="0"/>
            <w:color w:val="auto"/>
            <w:sz w:val="24"/>
            <w:szCs w:val="24"/>
            <w:rPrChange w:id="1364" w:author="Caree2" w:date="2016-11-05T11:16:00Z">
              <w:rPr/>
            </w:rPrChange>
          </w:rPr>
          <w:t>import</w:t>
        </w:r>
        <w:proofErr w:type="gramEnd"/>
        <w:r w:rsidRPr="00B675E5">
          <w:rPr>
            <w:rFonts w:ascii="Scala-Regular" w:hAnsi="Scala-Regular"/>
            <w:b w:val="0"/>
            <w:bCs w:val="0"/>
            <w:color w:val="auto"/>
            <w:sz w:val="24"/>
            <w:szCs w:val="24"/>
            <w:rPrChange w:id="1365" w:author="Caree2" w:date="2016-11-05T11:16:00Z">
              <w:rPr/>
            </w:rPrChange>
          </w:rPr>
          <w:t xml:space="preserve"> org.aspectj.lang.annotation.Pointcut;</w:t>
        </w:r>
      </w:ins>
    </w:p>
    <w:p w:rsidR="00B675E5" w:rsidRPr="00B675E5" w:rsidRDefault="00B675E5" w:rsidP="00B675E5">
      <w:pPr>
        <w:pStyle w:val="StyleHeading114ptBoldUnderlineLeft"/>
        <w:rPr>
          <w:ins w:id="1366" w:author="Caree2" w:date="2016-11-05T11:16:00Z"/>
          <w:rFonts w:ascii="Scala-Regular" w:hAnsi="Scala-Regular"/>
          <w:b w:val="0"/>
          <w:bCs w:val="0"/>
          <w:color w:val="auto"/>
          <w:sz w:val="24"/>
          <w:szCs w:val="24"/>
          <w:rPrChange w:id="1367" w:author="Caree2" w:date="2016-11-05T11:16:00Z">
            <w:rPr>
              <w:ins w:id="1368" w:author="Caree2" w:date="2016-11-05T11:16:00Z"/>
            </w:rPr>
          </w:rPrChange>
        </w:rPr>
      </w:pPr>
      <w:proofErr w:type="gramStart"/>
      <w:ins w:id="1369" w:author="Caree2" w:date="2016-11-05T11:16:00Z">
        <w:r w:rsidRPr="00B675E5">
          <w:rPr>
            <w:rFonts w:ascii="Scala-Regular" w:hAnsi="Scala-Regular"/>
            <w:b w:val="0"/>
            <w:bCs w:val="0"/>
            <w:color w:val="auto"/>
            <w:sz w:val="24"/>
            <w:szCs w:val="24"/>
            <w:rPrChange w:id="1370" w:author="Caree2" w:date="2016-11-05T11:16:00Z">
              <w:rPr/>
            </w:rPrChange>
          </w:rPr>
          <w:t>import</w:t>
        </w:r>
        <w:proofErr w:type="gramEnd"/>
        <w:r w:rsidRPr="00B675E5">
          <w:rPr>
            <w:rFonts w:ascii="Scala-Regular" w:hAnsi="Scala-Regular"/>
            <w:b w:val="0"/>
            <w:bCs w:val="0"/>
            <w:color w:val="auto"/>
            <w:sz w:val="24"/>
            <w:szCs w:val="24"/>
            <w:rPrChange w:id="1371" w:author="Caree2" w:date="2016-11-05T11:16:00Z">
              <w:rPr/>
            </w:rPrChange>
          </w:rPr>
          <w:t xml:space="preserve"> org.slf4j.Logger;</w:t>
        </w:r>
      </w:ins>
    </w:p>
    <w:p w:rsidR="00B675E5" w:rsidRPr="00B675E5" w:rsidRDefault="00B675E5" w:rsidP="00B675E5">
      <w:pPr>
        <w:pStyle w:val="StyleHeading114ptBoldUnderlineLeft"/>
        <w:rPr>
          <w:ins w:id="1372" w:author="Caree2" w:date="2016-11-05T11:16:00Z"/>
          <w:rFonts w:ascii="Scala-Regular" w:hAnsi="Scala-Regular"/>
          <w:b w:val="0"/>
          <w:bCs w:val="0"/>
          <w:color w:val="auto"/>
          <w:sz w:val="24"/>
          <w:szCs w:val="24"/>
          <w:rPrChange w:id="1373" w:author="Caree2" w:date="2016-11-05T11:16:00Z">
            <w:rPr>
              <w:ins w:id="1374" w:author="Caree2" w:date="2016-11-05T11:16:00Z"/>
            </w:rPr>
          </w:rPrChange>
        </w:rPr>
      </w:pPr>
      <w:proofErr w:type="gramStart"/>
      <w:ins w:id="1375" w:author="Caree2" w:date="2016-11-05T11:16:00Z">
        <w:r w:rsidRPr="00B675E5">
          <w:rPr>
            <w:rFonts w:ascii="Scala-Regular" w:hAnsi="Scala-Regular"/>
            <w:b w:val="0"/>
            <w:bCs w:val="0"/>
            <w:color w:val="auto"/>
            <w:sz w:val="24"/>
            <w:szCs w:val="24"/>
            <w:rPrChange w:id="1376" w:author="Caree2" w:date="2016-11-05T11:16:00Z">
              <w:rPr/>
            </w:rPrChange>
          </w:rPr>
          <w:t>import</w:t>
        </w:r>
        <w:proofErr w:type="gramEnd"/>
        <w:r w:rsidRPr="00B675E5">
          <w:rPr>
            <w:rFonts w:ascii="Scala-Regular" w:hAnsi="Scala-Regular"/>
            <w:b w:val="0"/>
            <w:bCs w:val="0"/>
            <w:color w:val="auto"/>
            <w:sz w:val="24"/>
            <w:szCs w:val="24"/>
            <w:rPrChange w:id="1377" w:author="Caree2" w:date="2016-11-05T11:16:00Z">
              <w:rPr/>
            </w:rPrChange>
          </w:rPr>
          <w:t xml:space="preserve"> org.slf4j.LoggerFactory;</w:t>
        </w:r>
      </w:ins>
    </w:p>
    <w:p w:rsidR="00B675E5" w:rsidRPr="00B675E5" w:rsidRDefault="00B675E5" w:rsidP="00B675E5">
      <w:pPr>
        <w:pStyle w:val="StyleHeading114ptBoldUnderlineLeft"/>
        <w:rPr>
          <w:ins w:id="1378" w:author="Caree2" w:date="2016-11-05T11:16:00Z"/>
          <w:rFonts w:ascii="Scala-Regular" w:hAnsi="Scala-Regular"/>
          <w:b w:val="0"/>
          <w:bCs w:val="0"/>
          <w:color w:val="auto"/>
          <w:sz w:val="24"/>
          <w:szCs w:val="24"/>
          <w:rPrChange w:id="1379" w:author="Caree2" w:date="2016-11-05T11:16:00Z">
            <w:rPr>
              <w:ins w:id="1380" w:author="Caree2" w:date="2016-11-05T11:16:00Z"/>
            </w:rPr>
          </w:rPrChange>
        </w:rPr>
      </w:pPr>
      <w:proofErr w:type="gramStart"/>
      <w:ins w:id="1381" w:author="Caree2" w:date="2016-11-05T11:16:00Z">
        <w:r w:rsidRPr="00B675E5">
          <w:rPr>
            <w:rFonts w:ascii="Scala-Regular" w:hAnsi="Scala-Regular"/>
            <w:b w:val="0"/>
            <w:bCs w:val="0"/>
            <w:color w:val="auto"/>
            <w:sz w:val="24"/>
            <w:szCs w:val="24"/>
            <w:rPrChange w:id="1382" w:author="Caree2" w:date="2016-11-05T11:16:00Z">
              <w:rPr/>
            </w:rPrChange>
          </w:rPr>
          <w:t>import</w:t>
        </w:r>
        <w:proofErr w:type="gramEnd"/>
        <w:r w:rsidRPr="00B675E5">
          <w:rPr>
            <w:rFonts w:ascii="Scala-Regular" w:hAnsi="Scala-Regular"/>
            <w:b w:val="0"/>
            <w:bCs w:val="0"/>
            <w:color w:val="auto"/>
            <w:sz w:val="24"/>
            <w:szCs w:val="24"/>
            <w:rPrChange w:id="1383" w:author="Caree2" w:date="2016-11-05T11:16:00Z">
              <w:rPr/>
            </w:rPrChange>
          </w:rPr>
          <w:t xml:space="preserve"> org.springframework.stereotype.Component;</w:t>
        </w:r>
      </w:ins>
    </w:p>
    <w:p w:rsidR="00B675E5" w:rsidRPr="00B675E5" w:rsidRDefault="00B675E5" w:rsidP="00B675E5">
      <w:pPr>
        <w:pStyle w:val="StyleHeading114ptBoldUnderlineLeft"/>
        <w:rPr>
          <w:ins w:id="1384" w:author="Caree2" w:date="2016-11-05T11:16:00Z"/>
          <w:rFonts w:ascii="Scala-Regular" w:hAnsi="Scala-Regular"/>
          <w:b w:val="0"/>
          <w:bCs w:val="0"/>
          <w:color w:val="auto"/>
          <w:sz w:val="24"/>
          <w:szCs w:val="24"/>
          <w:rPrChange w:id="1385" w:author="Caree2" w:date="2016-11-05T11:16:00Z">
            <w:rPr>
              <w:ins w:id="1386" w:author="Caree2" w:date="2016-11-05T11:16:00Z"/>
            </w:rPr>
          </w:rPrChange>
        </w:rPr>
      </w:pPr>
    </w:p>
    <w:p w:rsidR="00B675E5" w:rsidRPr="00B675E5" w:rsidRDefault="00B675E5" w:rsidP="00B675E5">
      <w:pPr>
        <w:pStyle w:val="StyleHeading114ptBoldUnderlineLeft"/>
        <w:rPr>
          <w:ins w:id="1387" w:author="Caree2" w:date="2016-11-05T11:16:00Z"/>
          <w:rFonts w:ascii="Scala-Regular" w:hAnsi="Scala-Regular"/>
          <w:b w:val="0"/>
          <w:bCs w:val="0"/>
          <w:color w:val="auto"/>
          <w:sz w:val="24"/>
          <w:szCs w:val="24"/>
          <w:rPrChange w:id="1388" w:author="Caree2" w:date="2016-11-05T11:16:00Z">
            <w:rPr>
              <w:ins w:id="1389" w:author="Caree2" w:date="2016-11-05T11:16:00Z"/>
            </w:rPr>
          </w:rPrChange>
        </w:rPr>
      </w:pPr>
      <w:ins w:id="1390" w:author="Caree2" w:date="2016-11-05T11:16:00Z">
        <w:r w:rsidRPr="00B675E5">
          <w:rPr>
            <w:rFonts w:ascii="Scala-Regular" w:hAnsi="Scala-Regular"/>
            <w:b w:val="0"/>
            <w:bCs w:val="0"/>
            <w:color w:val="auto"/>
            <w:sz w:val="24"/>
            <w:szCs w:val="24"/>
            <w:rPrChange w:id="1391" w:author="Caree2" w:date="2016-11-05T11:16:00Z">
              <w:rPr/>
            </w:rPrChange>
          </w:rPr>
          <w:t>@Aspect</w:t>
        </w:r>
      </w:ins>
    </w:p>
    <w:p w:rsidR="00B675E5" w:rsidRPr="00B675E5" w:rsidRDefault="00B675E5" w:rsidP="00B675E5">
      <w:pPr>
        <w:pStyle w:val="StyleHeading114ptBoldUnderlineLeft"/>
        <w:rPr>
          <w:ins w:id="1392" w:author="Caree2" w:date="2016-11-05T11:16:00Z"/>
          <w:rFonts w:ascii="Scala-Regular" w:hAnsi="Scala-Regular"/>
          <w:b w:val="0"/>
          <w:bCs w:val="0"/>
          <w:color w:val="auto"/>
          <w:sz w:val="24"/>
          <w:szCs w:val="24"/>
          <w:rPrChange w:id="1393" w:author="Caree2" w:date="2016-11-05T11:16:00Z">
            <w:rPr>
              <w:ins w:id="1394" w:author="Caree2" w:date="2016-11-05T11:16:00Z"/>
            </w:rPr>
          </w:rPrChange>
        </w:rPr>
      </w:pPr>
      <w:ins w:id="1395" w:author="Caree2" w:date="2016-11-05T11:16:00Z">
        <w:r w:rsidRPr="00B675E5">
          <w:rPr>
            <w:rFonts w:ascii="Scala-Regular" w:hAnsi="Scala-Regular"/>
            <w:b w:val="0"/>
            <w:bCs w:val="0"/>
            <w:color w:val="auto"/>
            <w:sz w:val="24"/>
            <w:szCs w:val="24"/>
            <w:rPrChange w:id="1396" w:author="Caree2" w:date="2016-11-05T11:16:00Z">
              <w:rPr/>
            </w:rPrChange>
          </w:rPr>
          <w:t>@Component</w:t>
        </w:r>
      </w:ins>
    </w:p>
    <w:p w:rsidR="00B675E5" w:rsidRPr="00B675E5" w:rsidRDefault="00B675E5" w:rsidP="00B675E5">
      <w:pPr>
        <w:pStyle w:val="StyleHeading114ptBoldUnderlineLeft"/>
        <w:rPr>
          <w:ins w:id="1397" w:author="Caree2" w:date="2016-11-05T11:16:00Z"/>
          <w:rFonts w:ascii="Scala-Regular" w:hAnsi="Scala-Regular"/>
          <w:b w:val="0"/>
          <w:bCs w:val="0"/>
          <w:color w:val="auto"/>
          <w:sz w:val="24"/>
          <w:szCs w:val="24"/>
          <w:rPrChange w:id="1398" w:author="Caree2" w:date="2016-11-05T11:16:00Z">
            <w:rPr>
              <w:ins w:id="1399" w:author="Caree2" w:date="2016-11-05T11:16:00Z"/>
            </w:rPr>
          </w:rPrChange>
        </w:rPr>
      </w:pPr>
      <w:proofErr w:type="gramStart"/>
      <w:ins w:id="1400" w:author="Caree2" w:date="2016-11-05T11:16:00Z">
        <w:r w:rsidRPr="00B675E5">
          <w:rPr>
            <w:rFonts w:ascii="Scala-Regular" w:hAnsi="Scala-Regular"/>
            <w:b w:val="0"/>
            <w:bCs w:val="0"/>
            <w:color w:val="auto"/>
            <w:sz w:val="24"/>
            <w:szCs w:val="24"/>
            <w:rPrChange w:id="1401" w:author="Caree2" w:date="2016-11-05T11:16:00Z">
              <w:rPr/>
            </w:rPrChange>
          </w:rPr>
          <w:t>public</w:t>
        </w:r>
        <w:proofErr w:type="gramEnd"/>
        <w:r w:rsidRPr="00B675E5">
          <w:rPr>
            <w:rFonts w:ascii="Scala-Regular" w:hAnsi="Scala-Regular"/>
            <w:b w:val="0"/>
            <w:bCs w:val="0"/>
            <w:color w:val="auto"/>
            <w:sz w:val="24"/>
            <w:szCs w:val="24"/>
            <w:rPrChange w:id="1402" w:author="Caree2" w:date="2016-11-05T11:16:00Z">
              <w:rPr/>
            </w:rPrChange>
          </w:rPr>
          <w:t xml:space="preserve"> class RestControllerAspect {</w:t>
        </w:r>
      </w:ins>
    </w:p>
    <w:p w:rsidR="00B675E5" w:rsidRPr="00B675E5" w:rsidRDefault="00B675E5" w:rsidP="00B675E5">
      <w:pPr>
        <w:pStyle w:val="StyleHeading114ptBoldUnderlineLeft"/>
        <w:rPr>
          <w:ins w:id="1403" w:author="Caree2" w:date="2016-11-05T11:16:00Z"/>
          <w:rFonts w:ascii="Scala-Regular" w:hAnsi="Scala-Regular"/>
          <w:b w:val="0"/>
          <w:bCs w:val="0"/>
          <w:color w:val="auto"/>
          <w:sz w:val="24"/>
          <w:szCs w:val="24"/>
          <w:rPrChange w:id="1404" w:author="Caree2" w:date="2016-11-05T11:16:00Z">
            <w:rPr>
              <w:ins w:id="1405" w:author="Caree2" w:date="2016-11-05T11:16:00Z"/>
            </w:rPr>
          </w:rPrChange>
        </w:rPr>
      </w:pPr>
    </w:p>
    <w:p w:rsidR="00B675E5" w:rsidRPr="00B675E5" w:rsidRDefault="00B675E5" w:rsidP="00B675E5">
      <w:pPr>
        <w:pStyle w:val="StyleHeading114ptBoldUnderlineLeft"/>
        <w:rPr>
          <w:ins w:id="1406" w:author="Caree2" w:date="2016-11-05T11:16:00Z"/>
          <w:rFonts w:ascii="Scala-Regular" w:hAnsi="Scala-Regular"/>
          <w:b w:val="0"/>
          <w:bCs w:val="0"/>
          <w:color w:val="auto"/>
          <w:sz w:val="24"/>
          <w:szCs w:val="24"/>
          <w:rPrChange w:id="1407" w:author="Caree2" w:date="2016-11-05T11:16:00Z">
            <w:rPr>
              <w:ins w:id="1408" w:author="Caree2" w:date="2016-11-05T11:16:00Z"/>
            </w:rPr>
          </w:rPrChange>
        </w:rPr>
      </w:pPr>
      <w:ins w:id="1409" w:author="Caree2" w:date="2016-11-05T11:16:00Z">
        <w:r w:rsidRPr="00B675E5">
          <w:rPr>
            <w:rFonts w:ascii="Scala-Regular" w:hAnsi="Scala-Regular"/>
            <w:b w:val="0"/>
            <w:bCs w:val="0"/>
            <w:color w:val="auto"/>
            <w:sz w:val="24"/>
            <w:szCs w:val="24"/>
            <w:rPrChange w:id="1410" w:author="Caree2" w:date="2016-11-05T11:16:00Z">
              <w:rPr/>
            </w:rPrChange>
          </w:rPr>
          <w:t xml:space="preserve">    </w:t>
        </w:r>
        <w:proofErr w:type="gramStart"/>
        <w:r w:rsidRPr="00B675E5">
          <w:rPr>
            <w:rFonts w:ascii="Scala-Regular" w:hAnsi="Scala-Regular"/>
            <w:b w:val="0"/>
            <w:bCs w:val="0"/>
            <w:color w:val="auto"/>
            <w:sz w:val="24"/>
            <w:szCs w:val="24"/>
            <w:rPrChange w:id="1411" w:author="Caree2" w:date="2016-11-05T11:16:00Z">
              <w:rPr/>
            </w:rPrChange>
          </w:rPr>
          <w:t>private</w:t>
        </w:r>
        <w:proofErr w:type="gramEnd"/>
        <w:r w:rsidRPr="00B675E5">
          <w:rPr>
            <w:rFonts w:ascii="Scala-Regular" w:hAnsi="Scala-Regular"/>
            <w:b w:val="0"/>
            <w:bCs w:val="0"/>
            <w:color w:val="auto"/>
            <w:sz w:val="24"/>
            <w:szCs w:val="24"/>
            <w:rPrChange w:id="1412" w:author="Caree2" w:date="2016-11-05T11:16:00Z">
              <w:rPr/>
            </w:rPrChange>
          </w:rPr>
          <w:t xml:space="preserve"> static final Logger log = LoggerFactory.getLogger(RestControllerAspect.class);</w:t>
        </w:r>
      </w:ins>
    </w:p>
    <w:p w:rsidR="00B675E5" w:rsidRPr="00B675E5" w:rsidRDefault="00B675E5" w:rsidP="00B675E5">
      <w:pPr>
        <w:pStyle w:val="StyleHeading114ptBoldUnderlineLeft"/>
        <w:rPr>
          <w:ins w:id="1413" w:author="Caree2" w:date="2016-11-05T11:16:00Z"/>
          <w:rFonts w:ascii="Scala-Regular" w:hAnsi="Scala-Regular"/>
          <w:b w:val="0"/>
          <w:bCs w:val="0"/>
          <w:color w:val="auto"/>
          <w:sz w:val="24"/>
          <w:szCs w:val="24"/>
          <w:rPrChange w:id="1414" w:author="Caree2" w:date="2016-11-05T11:16:00Z">
            <w:rPr>
              <w:ins w:id="1415" w:author="Caree2" w:date="2016-11-05T11:16:00Z"/>
            </w:rPr>
          </w:rPrChange>
        </w:rPr>
      </w:pPr>
    </w:p>
    <w:p w:rsidR="00B675E5" w:rsidRPr="00B675E5" w:rsidRDefault="00B675E5" w:rsidP="00B675E5">
      <w:pPr>
        <w:pStyle w:val="StyleHeading114ptBoldUnderlineLeft"/>
        <w:rPr>
          <w:ins w:id="1416" w:author="Caree2" w:date="2016-11-05T11:16:00Z"/>
          <w:rFonts w:ascii="Scala-Regular" w:hAnsi="Scala-Regular"/>
          <w:b w:val="0"/>
          <w:bCs w:val="0"/>
          <w:color w:val="auto"/>
          <w:sz w:val="24"/>
          <w:szCs w:val="24"/>
          <w:rPrChange w:id="1417" w:author="Caree2" w:date="2016-11-05T11:16:00Z">
            <w:rPr>
              <w:ins w:id="1418" w:author="Caree2" w:date="2016-11-05T11:16:00Z"/>
            </w:rPr>
          </w:rPrChange>
        </w:rPr>
      </w:pPr>
      <w:ins w:id="1419" w:author="Caree2" w:date="2016-11-05T11:16:00Z">
        <w:r w:rsidRPr="00B675E5">
          <w:rPr>
            <w:rFonts w:ascii="Scala-Regular" w:hAnsi="Scala-Regular"/>
            <w:b w:val="0"/>
            <w:bCs w:val="0"/>
            <w:color w:val="auto"/>
            <w:sz w:val="24"/>
            <w:szCs w:val="24"/>
            <w:rPrChange w:id="1420" w:author="Caree2" w:date="2016-11-05T11:16:00Z">
              <w:rPr/>
            </w:rPrChange>
          </w:rPr>
          <w:t xml:space="preserve">    </w:t>
        </w:r>
        <w:proofErr w:type="gramStart"/>
        <w:r w:rsidRPr="00B675E5">
          <w:rPr>
            <w:rFonts w:ascii="Scala-Regular" w:hAnsi="Scala-Regular"/>
            <w:b w:val="0"/>
            <w:bCs w:val="0"/>
            <w:color w:val="auto"/>
            <w:sz w:val="24"/>
            <w:szCs w:val="24"/>
            <w:rPrChange w:id="1421" w:author="Caree2" w:date="2016-11-05T11:16:00Z">
              <w:rPr/>
            </w:rPrChange>
          </w:rPr>
          <w:t>@Before(</w:t>
        </w:r>
        <w:proofErr w:type="gramEnd"/>
        <w:r w:rsidRPr="00B675E5">
          <w:rPr>
            <w:rFonts w:ascii="Scala-Regular" w:hAnsi="Scala-Regular"/>
            <w:b w:val="0"/>
            <w:bCs w:val="0"/>
            <w:color w:val="auto"/>
            <w:sz w:val="24"/>
            <w:szCs w:val="24"/>
            <w:rPrChange w:id="1422" w:author="Caree2" w:date="2016-11-05T11:16:00Z">
              <w:rPr/>
            </w:rPrChange>
          </w:rPr>
          <w:t>"execution(public * com.rollingstone.api.rest.*Controller.*(..))")</w:t>
        </w:r>
      </w:ins>
    </w:p>
    <w:p w:rsidR="00B675E5" w:rsidRPr="00B675E5" w:rsidRDefault="00B675E5" w:rsidP="00B675E5">
      <w:pPr>
        <w:pStyle w:val="StyleHeading114ptBoldUnderlineLeft"/>
        <w:rPr>
          <w:ins w:id="1423" w:author="Caree2" w:date="2016-11-05T11:16:00Z"/>
          <w:rFonts w:ascii="Scala-Regular" w:hAnsi="Scala-Regular"/>
          <w:b w:val="0"/>
          <w:bCs w:val="0"/>
          <w:color w:val="auto"/>
          <w:sz w:val="24"/>
          <w:szCs w:val="24"/>
          <w:rPrChange w:id="1424" w:author="Caree2" w:date="2016-11-05T11:16:00Z">
            <w:rPr>
              <w:ins w:id="1425" w:author="Caree2" w:date="2016-11-05T11:16:00Z"/>
            </w:rPr>
          </w:rPrChange>
        </w:rPr>
      </w:pPr>
      <w:ins w:id="1426" w:author="Caree2" w:date="2016-11-05T11:16:00Z">
        <w:r w:rsidRPr="00B675E5">
          <w:rPr>
            <w:rFonts w:ascii="Scala-Regular" w:hAnsi="Scala-Regular"/>
            <w:b w:val="0"/>
            <w:bCs w:val="0"/>
            <w:color w:val="auto"/>
            <w:sz w:val="24"/>
            <w:szCs w:val="24"/>
            <w:rPrChange w:id="1427" w:author="Caree2" w:date="2016-11-05T11:16:00Z">
              <w:rPr/>
            </w:rPrChange>
          </w:rPr>
          <w:t xml:space="preserve">    </w:t>
        </w:r>
        <w:proofErr w:type="gramStart"/>
        <w:r w:rsidRPr="00B675E5">
          <w:rPr>
            <w:rFonts w:ascii="Scala-Regular" w:hAnsi="Scala-Regular"/>
            <w:b w:val="0"/>
            <w:bCs w:val="0"/>
            <w:color w:val="auto"/>
            <w:sz w:val="24"/>
            <w:szCs w:val="24"/>
            <w:rPrChange w:id="1428" w:author="Caree2" w:date="2016-11-05T11:16:00Z">
              <w:rPr/>
            </w:rPrChange>
          </w:rPr>
          <w:t>public</w:t>
        </w:r>
        <w:proofErr w:type="gramEnd"/>
        <w:r w:rsidRPr="00B675E5">
          <w:rPr>
            <w:rFonts w:ascii="Scala-Regular" w:hAnsi="Scala-Regular"/>
            <w:b w:val="0"/>
            <w:bCs w:val="0"/>
            <w:color w:val="auto"/>
            <w:sz w:val="24"/>
            <w:szCs w:val="24"/>
            <w:rPrChange w:id="1429" w:author="Caree2" w:date="2016-11-05T11:16:00Z">
              <w:rPr/>
            </w:rPrChange>
          </w:rPr>
          <w:t xml:space="preserve"> void logBeforeRestCall(JoinPoint pjp) throws Throwable {</w:t>
        </w:r>
      </w:ins>
    </w:p>
    <w:p w:rsidR="00B675E5" w:rsidRPr="00B675E5" w:rsidRDefault="00B675E5" w:rsidP="00B675E5">
      <w:pPr>
        <w:pStyle w:val="StyleHeading114ptBoldUnderlineLeft"/>
        <w:rPr>
          <w:ins w:id="1430" w:author="Caree2" w:date="2016-11-05T11:16:00Z"/>
          <w:rFonts w:ascii="Scala-Regular" w:hAnsi="Scala-Regular"/>
          <w:b w:val="0"/>
          <w:bCs w:val="0"/>
          <w:color w:val="auto"/>
          <w:sz w:val="24"/>
          <w:szCs w:val="24"/>
          <w:rPrChange w:id="1431" w:author="Caree2" w:date="2016-11-05T11:16:00Z">
            <w:rPr>
              <w:ins w:id="1432" w:author="Caree2" w:date="2016-11-05T11:16:00Z"/>
            </w:rPr>
          </w:rPrChange>
        </w:rPr>
      </w:pPr>
      <w:ins w:id="1433" w:author="Caree2" w:date="2016-11-05T11:16:00Z">
        <w:r w:rsidRPr="00B675E5">
          <w:rPr>
            <w:rFonts w:ascii="Scala-Regular" w:hAnsi="Scala-Regular"/>
            <w:b w:val="0"/>
            <w:bCs w:val="0"/>
            <w:color w:val="auto"/>
            <w:sz w:val="24"/>
            <w:szCs w:val="24"/>
            <w:rPrChange w:id="1434" w:author="Caree2" w:date="2016-11-05T11:16:00Z">
              <w:rPr/>
            </w:rPrChange>
          </w:rPr>
          <w:t xml:space="preserve">    </w:t>
        </w:r>
        <w:r w:rsidRPr="00B675E5">
          <w:rPr>
            <w:rFonts w:ascii="Scala-Regular" w:hAnsi="Scala-Regular"/>
            <w:b w:val="0"/>
            <w:bCs w:val="0"/>
            <w:color w:val="auto"/>
            <w:sz w:val="24"/>
            <w:szCs w:val="24"/>
            <w:rPrChange w:id="1435" w:author="Caree2" w:date="2016-11-05T11:16:00Z">
              <w:rPr/>
            </w:rPrChange>
          </w:rPr>
          <w:tab/>
        </w:r>
        <w:proofErr w:type="gramStart"/>
        <w:r w:rsidRPr="00B675E5">
          <w:rPr>
            <w:rFonts w:ascii="Scala-Regular" w:hAnsi="Scala-Regular"/>
            <w:b w:val="0"/>
            <w:bCs w:val="0"/>
            <w:color w:val="auto"/>
            <w:sz w:val="24"/>
            <w:szCs w:val="24"/>
            <w:rPrChange w:id="1436" w:author="Caree2" w:date="2016-11-05T11:16:00Z">
              <w:rPr/>
            </w:rPrChange>
          </w:rPr>
          <w:t>log.info(</w:t>
        </w:r>
        <w:proofErr w:type="gramEnd"/>
        <w:r w:rsidRPr="00B675E5">
          <w:rPr>
            <w:rFonts w:ascii="Scala-Regular" w:hAnsi="Scala-Regular"/>
            <w:b w:val="0"/>
            <w:bCs w:val="0"/>
            <w:color w:val="auto"/>
            <w:sz w:val="24"/>
            <w:szCs w:val="24"/>
            <w:rPrChange w:id="1437" w:author="Caree2" w:date="2016-11-05T11:16:00Z">
              <w:rPr/>
            </w:rPrChange>
          </w:rPr>
          <w:t>":::::AOP Before REST call:::::" + pjp);</w:t>
        </w:r>
      </w:ins>
    </w:p>
    <w:p w:rsidR="00B675E5" w:rsidRPr="00B675E5" w:rsidRDefault="00B675E5" w:rsidP="00B675E5">
      <w:pPr>
        <w:pStyle w:val="StyleHeading114ptBoldUnderlineLeft"/>
        <w:rPr>
          <w:ins w:id="1438" w:author="Caree2" w:date="2016-11-05T11:16:00Z"/>
          <w:rFonts w:ascii="Scala-Regular" w:hAnsi="Scala-Regular"/>
          <w:b w:val="0"/>
          <w:bCs w:val="0"/>
          <w:color w:val="auto"/>
          <w:sz w:val="24"/>
          <w:szCs w:val="24"/>
          <w:rPrChange w:id="1439" w:author="Caree2" w:date="2016-11-05T11:16:00Z">
            <w:rPr>
              <w:ins w:id="1440" w:author="Caree2" w:date="2016-11-05T11:16:00Z"/>
            </w:rPr>
          </w:rPrChange>
        </w:rPr>
      </w:pPr>
      <w:ins w:id="1441" w:author="Caree2" w:date="2016-11-05T11:16:00Z">
        <w:r w:rsidRPr="00B675E5">
          <w:rPr>
            <w:rFonts w:ascii="Scala-Regular" w:hAnsi="Scala-Regular"/>
            <w:b w:val="0"/>
            <w:bCs w:val="0"/>
            <w:color w:val="auto"/>
            <w:sz w:val="24"/>
            <w:szCs w:val="24"/>
            <w:rPrChange w:id="1442" w:author="Caree2" w:date="2016-11-05T11:16:00Z">
              <w:rPr/>
            </w:rPrChange>
          </w:rPr>
          <w:t xml:space="preserve">    }</w:t>
        </w:r>
      </w:ins>
    </w:p>
    <w:p w:rsidR="00B675E5" w:rsidRDefault="00B675E5" w:rsidP="00B675E5">
      <w:pPr>
        <w:pStyle w:val="StyleHeading114ptBoldUnderlineLeft"/>
        <w:rPr>
          <w:ins w:id="1443" w:author="Caree2" w:date="2016-11-05T11:16:00Z"/>
          <w:rFonts w:ascii="Scala-Regular" w:hAnsi="Scala-Regular"/>
          <w:b w:val="0"/>
          <w:bCs w:val="0"/>
          <w:color w:val="auto"/>
          <w:sz w:val="24"/>
          <w:szCs w:val="24"/>
        </w:rPr>
      </w:pPr>
      <w:ins w:id="1444" w:author="Caree2" w:date="2016-11-05T11:16:00Z">
        <w:r w:rsidRPr="00B675E5">
          <w:rPr>
            <w:rFonts w:ascii="Scala-Regular" w:hAnsi="Scala-Regular"/>
            <w:b w:val="0"/>
            <w:bCs w:val="0"/>
            <w:color w:val="auto"/>
            <w:sz w:val="24"/>
            <w:szCs w:val="24"/>
            <w:rPrChange w:id="1445" w:author="Caree2" w:date="2016-11-05T11:16:00Z">
              <w:rPr/>
            </w:rPrChange>
          </w:rPr>
          <w:t>}</w:t>
        </w:r>
      </w:ins>
    </w:p>
    <w:p w:rsidR="00B675E5" w:rsidRPr="00B675E5" w:rsidRDefault="00B675E5" w:rsidP="00B675E5">
      <w:pPr>
        <w:pStyle w:val="StyleHeading114ptBoldUnderlineLeft"/>
        <w:rPr>
          <w:ins w:id="1446" w:author="Caree2" w:date="2016-11-05T11:15:00Z"/>
          <w:rFonts w:ascii="Scala-Regular" w:hAnsi="Scala-Regular"/>
          <w:b w:val="0"/>
          <w:bCs w:val="0"/>
          <w:color w:val="auto"/>
          <w:sz w:val="24"/>
          <w:szCs w:val="24"/>
          <w:rPrChange w:id="1447" w:author="Caree2" w:date="2016-11-05T11:16:00Z">
            <w:rPr>
              <w:ins w:id="1448" w:author="Caree2" w:date="2016-11-05T11:15:00Z"/>
            </w:rPr>
          </w:rPrChange>
        </w:rPr>
      </w:pPr>
    </w:p>
    <w:p w:rsidR="00D119FE" w:rsidRDefault="00D119FE">
      <w:pPr>
        <w:rPr>
          <w:ins w:id="1449" w:author="Caree2" w:date="2016-11-05T11:16:00Z"/>
          <w:rFonts w:ascii="Times New Roman" w:hAnsi="Times New Roman"/>
          <w:b/>
          <w:bCs/>
          <w:color w:val="000000"/>
          <w:sz w:val="28"/>
          <w:szCs w:val="20"/>
        </w:rPr>
      </w:pPr>
      <w:ins w:id="1450" w:author="Caree2" w:date="2016-11-05T11:16:00Z">
        <w:r>
          <w:br w:type="page"/>
        </w:r>
      </w:ins>
    </w:p>
    <w:p w:rsidR="00167874" w:rsidRDefault="00167874" w:rsidP="00167874">
      <w:pPr>
        <w:pStyle w:val="StyleHeading114ptBoldUnderlineLeft"/>
        <w:rPr>
          <w:ins w:id="1451" w:author="Caree2" w:date="2016-10-29T13:56:00Z"/>
        </w:rPr>
      </w:pPr>
      <w:ins w:id="1452" w:author="Caree2" w:date="2016-10-29T13:48:00Z">
        <w:r w:rsidRPr="00EA03DE">
          <w:lastRenderedPageBreak/>
          <w:t>1</w:t>
        </w:r>
        <w:r>
          <w:t>.1</w:t>
        </w:r>
      </w:ins>
      <w:ins w:id="1453" w:author="Caree2" w:date="2016-11-05T11:16:00Z">
        <w:r w:rsidR="00B675E5">
          <w:t>8</w:t>
        </w:r>
      </w:ins>
      <w:ins w:id="1454" w:author="Caree2" w:date="2016-10-29T13:48:00Z">
        <w:r>
          <w:t>–</w:t>
        </w:r>
        <w:r w:rsidRPr="00EA03DE">
          <w:t xml:space="preserve"> </w:t>
        </w:r>
      </w:ins>
      <w:ins w:id="1455" w:author="Caree2" w:date="2016-10-29T13:50:00Z">
        <w:r>
          <w:t xml:space="preserve">Create </w:t>
        </w:r>
      </w:ins>
      <w:ins w:id="1456" w:author="Caree2" w:date="2016-10-29T13:56:00Z">
        <w:r w:rsidR="00632342">
          <w:t>User</w:t>
        </w:r>
      </w:ins>
      <w:ins w:id="1457" w:author="Caree2" w:date="2016-10-29T13:50:00Z">
        <w:r>
          <w:t xml:space="preserve"> Domain class in the domain package</w:t>
        </w:r>
      </w:ins>
      <w:bookmarkEnd w:id="1313"/>
    </w:p>
    <w:p w:rsidR="00632342" w:rsidRDefault="00632342" w:rsidP="00167874">
      <w:pPr>
        <w:pStyle w:val="StyleHeading114ptBoldUnderlineLeft"/>
        <w:rPr>
          <w:ins w:id="1458" w:author="Caree2" w:date="2016-10-29T13:56:00Z"/>
        </w:rPr>
      </w:pPr>
    </w:p>
    <w:p w:rsidR="00F85E7E" w:rsidRDefault="00F85E7E" w:rsidP="00F85E7E">
      <w:pPr>
        <w:rPr>
          <w:ins w:id="1459" w:author="Caree2" w:date="2016-11-05T14:27:00Z"/>
        </w:rPr>
      </w:pPr>
      <w:proofErr w:type="gramStart"/>
      <w:ins w:id="1460" w:author="Caree2" w:date="2016-11-05T14:27:00Z">
        <w:r>
          <w:t>package</w:t>
        </w:r>
        <w:proofErr w:type="gramEnd"/>
        <w:r>
          <w:t xml:space="preserve"> com.rollingstone.domain;</w:t>
        </w:r>
      </w:ins>
    </w:p>
    <w:p w:rsidR="00F85E7E" w:rsidRDefault="00F85E7E" w:rsidP="00F85E7E">
      <w:pPr>
        <w:rPr>
          <w:ins w:id="1461" w:author="Caree2" w:date="2016-11-05T14:27:00Z"/>
        </w:rPr>
      </w:pPr>
    </w:p>
    <w:p w:rsidR="00F85E7E" w:rsidRDefault="00F85E7E" w:rsidP="00F85E7E">
      <w:pPr>
        <w:rPr>
          <w:ins w:id="1462" w:author="Caree2" w:date="2016-11-05T14:27:00Z"/>
        </w:rPr>
      </w:pPr>
      <w:ins w:id="1463" w:author="Caree2" w:date="2016-11-05T14:27:00Z">
        <w:r>
          <w:t>@Entity</w:t>
        </w:r>
      </w:ins>
    </w:p>
    <w:p w:rsidR="00F85E7E" w:rsidRDefault="00F85E7E" w:rsidP="00F85E7E">
      <w:pPr>
        <w:rPr>
          <w:ins w:id="1464" w:author="Caree2" w:date="2016-11-05T14:27:00Z"/>
        </w:rPr>
      </w:pPr>
      <w:proofErr w:type="gramStart"/>
      <w:ins w:id="1465" w:author="Caree2" w:date="2016-11-05T14:27:00Z">
        <w:r>
          <w:t>@Table(</w:t>
        </w:r>
        <w:proofErr w:type="gramEnd"/>
        <w:r>
          <w:t>name = "ecomm_product")</w:t>
        </w:r>
      </w:ins>
    </w:p>
    <w:p w:rsidR="00F85E7E" w:rsidRDefault="00F85E7E" w:rsidP="00F85E7E">
      <w:pPr>
        <w:rPr>
          <w:ins w:id="1466" w:author="Caree2" w:date="2016-11-05T14:27:00Z"/>
        </w:rPr>
      </w:pPr>
      <w:ins w:id="1467" w:author="Caree2" w:date="2016-11-05T14:27:00Z">
        <w:r>
          <w:t>@XmlRootElement</w:t>
        </w:r>
      </w:ins>
    </w:p>
    <w:p w:rsidR="00F85E7E" w:rsidRDefault="00F85E7E" w:rsidP="00F85E7E">
      <w:pPr>
        <w:rPr>
          <w:ins w:id="1468" w:author="Caree2" w:date="2016-11-05T14:27:00Z"/>
        </w:rPr>
      </w:pPr>
      <w:proofErr w:type="gramStart"/>
      <w:ins w:id="1469" w:author="Caree2" w:date="2016-11-05T14:27:00Z">
        <w:r>
          <w:t>@XmlAccessorType(</w:t>
        </w:r>
        <w:proofErr w:type="gramEnd"/>
        <w:r>
          <w:t>XmlAccessType.FIELD)</w:t>
        </w:r>
      </w:ins>
    </w:p>
    <w:p w:rsidR="00F85E7E" w:rsidRDefault="00F85E7E" w:rsidP="00F85E7E">
      <w:pPr>
        <w:rPr>
          <w:ins w:id="1470" w:author="Caree2" w:date="2016-11-05T14:27:00Z"/>
        </w:rPr>
      </w:pPr>
      <w:proofErr w:type="gramStart"/>
      <w:ins w:id="1471" w:author="Caree2" w:date="2016-11-05T14:27:00Z">
        <w:r>
          <w:t>public</w:t>
        </w:r>
        <w:proofErr w:type="gramEnd"/>
        <w:r>
          <w:t xml:space="preserve"> class Product {</w:t>
        </w:r>
      </w:ins>
    </w:p>
    <w:p w:rsidR="00F85E7E" w:rsidRDefault="00F85E7E" w:rsidP="00F85E7E">
      <w:pPr>
        <w:rPr>
          <w:ins w:id="1472" w:author="Caree2" w:date="2016-11-05T14:27:00Z"/>
        </w:rPr>
      </w:pPr>
    </w:p>
    <w:p w:rsidR="00F85E7E" w:rsidRDefault="00F85E7E" w:rsidP="00F85E7E">
      <w:pPr>
        <w:rPr>
          <w:ins w:id="1473" w:author="Caree2" w:date="2016-11-05T14:27:00Z"/>
        </w:rPr>
      </w:pPr>
      <w:ins w:id="1474" w:author="Caree2" w:date="2016-11-05T14:27:00Z">
        <w:r>
          <w:tab/>
          <w:t>@Id</w:t>
        </w:r>
      </w:ins>
    </w:p>
    <w:p w:rsidR="00F85E7E" w:rsidRDefault="00F85E7E" w:rsidP="00F85E7E">
      <w:pPr>
        <w:rPr>
          <w:ins w:id="1475" w:author="Caree2" w:date="2016-11-05T14:27:00Z"/>
        </w:rPr>
      </w:pPr>
      <w:ins w:id="1476" w:author="Caree2" w:date="2016-11-05T14:27:00Z">
        <w:r>
          <w:tab/>
        </w:r>
        <w:proofErr w:type="gramStart"/>
        <w:r>
          <w:t>@GeneratedValue(</w:t>
        </w:r>
        <w:proofErr w:type="gramEnd"/>
        <w:r>
          <w:t>strategy = GenerationType.AUTO)</w:t>
        </w:r>
      </w:ins>
    </w:p>
    <w:p w:rsidR="00F85E7E" w:rsidRDefault="00F85E7E" w:rsidP="00F85E7E">
      <w:pPr>
        <w:rPr>
          <w:ins w:id="1477" w:author="Caree2" w:date="2016-11-05T14:27:00Z"/>
        </w:rPr>
      </w:pPr>
      <w:ins w:id="1478" w:author="Caree2" w:date="2016-11-05T14:27:00Z">
        <w:r>
          <w:tab/>
        </w:r>
        <w:proofErr w:type="gramStart"/>
        <w:r>
          <w:t>private</w:t>
        </w:r>
        <w:proofErr w:type="gramEnd"/>
        <w:r>
          <w:t xml:space="preserve"> long id;</w:t>
        </w:r>
      </w:ins>
    </w:p>
    <w:p w:rsidR="00F85E7E" w:rsidRDefault="00F85E7E" w:rsidP="00F85E7E">
      <w:pPr>
        <w:rPr>
          <w:ins w:id="1479" w:author="Caree2" w:date="2016-11-05T14:27:00Z"/>
        </w:rPr>
      </w:pPr>
    </w:p>
    <w:p w:rsidR="00F85E7E" w:rsidRDefault="00F85E7E" w:rsidP="00F85E7E">
      <w:pPr>
        <w:rPr>
          <w:ins w:id="1480" w:author="Caree2" w:date="2016-11-05T14:27:00Z"/>
        </w:rPr>
      </w:pPr>
      <w:ins w:id="1481" w:author="Caree2" w:date="2016-11-05T14:27:00Z">
        <w:r>
          <w:tab/>
        </w:r>
        <w:proofErr w:type="gramStart"/>
        <w:r>
          <w:t>@Column(</w:t>
        </w:r>
        <w:proofErr w:type="gramEnd"/>
        <w:r>
          <w:t>nullable = false)</w:t>
        </w:r>
      </w:ins>
    </w:p>
    <w:p w:rsidR="00F85E7E" w:rsidRDefault="00F85E7E" w:rsidP="00F85E7E">
      <w:pPr>
        <w:rPr>
          <w:ins w:id="1482" w:author="Caree2" w:date="2016-11-05T14:27:00Z"/>
        </w:rPr>
      </w:pPr>
      <w:ins w:id="1483" w:author="Caree2" w:date="2016-11-05T14:27:00Z">
        <w:r>
          <w:tab/>
        </w:r>
        <w:proofErr w:type="gramStart"/>
        <w:r>
          <w:t>private</w:t>
        </w:r>
        <w:proofErr w:type="gramEnd"/>
        <w:r>
          <w:t xml:space="preserve"> String productName;</w:t>
        </w:r>
      </w:ins>
    </w:p>
    <w:p w:rsidR="00F85E7E" w:rsidRDefault="00F85E7E" w:rsidP="00F85E7E">
      <w:pPr>
        <w:rPr>
          <w:ins w:id="1484" w:author="Caree2" w:date="2016-11-05T14:27:00Z"/>
        </w:rPr>
      </w:pPr>
    </w:p>
    <w:p w:rsidR="00F85E7E" w:rsidRDefault="00F85E7E" w:rsidP="00F85E7E">
      <w:pPr>
        <w:rPr>
          <w:ins w:id="1485" w:author="Caree2" w:date="2016-11-05T14:27:00Z"/>
        </w:rPr>
      </w:pPr>
      <w:ins w:id="1486" w:author="Caree2" w:date="2016-11-05T14:27:00Z">
        <w:r>
          <w:tab/>
        </w:r>
        <w:proofErr w:type="gramStart"/>
        <w:r>
          <w:t>@Column(</w:t>
        </w:r>
        <w:proofErr w:type="gramEnd"/>
        <w:r>
          <w:t>nullable = false)</w:t>
        </w:r>
      </w:ins>
    </w:p>
    <w:p w:rsidR="00F85E7E" w:rsidRDefault="00F85E7E" w:rsidP="00F85E7E">
      <w:pPr>
        <w:rPr>
          <w:ins w:id="1487" w:author="Caree2" w:date="2016-11-05T14:27:00Z"/>
        </w:rPr>
      </w:pPr>
      <w:ins w:id="1488" w:author="Caree2" w:date="2016-11-05T14:27:00Z">
        <w:r>
          <w:tab/>
        </w:r>
        <w:proofErr w:type="gramStart"/>
        <w:r>
          <w:t>private</w:t>
        </w:r>
        <w:proofErr w:type="gramEnd"/>
        <w:r>
          <w:t xml:space="preserve"> String productShortDescription;</w:t>
        </w:r>
      </w:ins>
    </w:p>
    <w:p w:rsidR="00F85E7E" w:rsidRDefault="00F85E7E" w:rsidP="00F85E7E">
      <w:pPr>
        <w:rPr>
          <w:ins w:id="1489" w:author="Caree2" w:date="2016-11-05T14:27:00Z"/>
        </w:rPr>
      </w:pPr>
    </w:p>
    <w:p w:rsidR="00F85E7E" w:rsidRDefault="00F85E7E" w:rsidP="00F85E7E">
      <w:pPr>
        <w:rPr>
          <w:ins w:id="1490" w:author="Caree2" w:date="2016-11-05T14:27:00Z"/>
        </w:rPr>
      </w:pPr>
      <w:ins w:id="1491" w:author="Caree2" w:date="2016-11-05T14:27:00Z">
        <w:r>
          <w:tab/>
        </w:r>
        <w:proofErr w:type="gramStart"/>
        <w:r>
          <w:t>@Column(</w:t>
        </w:r>
        <w:proofErr w:type="gramEnd"/>
        <w:r>
          <w:t>nullable = false)</w:t>
        </w:r>
      </w:ins>
    </w:p>
    <w:p w:rsidR="00F85E7E" w:rsidRDefault="00F85E7E" w:rsidP="00F85E7E">
      <w:pPr>
        <w:rPr>
          <w:ins w:id="1492" w:author="Caree2" w:date="2016-11-05T14:27:00Z"/>
        </w:rPr>
      </w:pPr>
      <w:ins w:id="1493" w:author="Caree2" w:date="2016-11-05T14:27:00Z">
        <w:r>
          <w:tab/>
        </w:r>
        <w:proofErr w:type="gramStart"/>
        <w:r>
          <w:t>private</w:t>
        </w:r>
        <w:proofErr w:type="gramEnd"/>
        <w:r>
          <w:t xml:space="preserve"> String productLongDescription;</w:t>
        </w:r>
      </w:ins>
    </w:p>
    <w:p w:rsidR="00F85E7E" w:rsidRDefault="00F85E7E" w:rsidP="00F85E7E">
      <w:pPr>
        <w:rPr>
          <w:ins w:id="1494" w:author="Caree2" w:date="2016-11-05T14:27:00Z"/>
        </w:rPr>
      </w:pPr>
    </w:p>
    <w:p w:rsidR="00F85E7E" w:rsidRDefault="00F85E7E" w:rsidP="00F85E7E">
      <w:pPr>
        <w:rPr>
          <w:ins w:id="1495" w:author="Caree2" w:date="2016-11-05T14:27:00Z"/>
        </w:rPr>
      </w:pPr>
      <w:ins w:id="1496" w:author="Caree2" w:date="2016-11-05T14:27:00Z">
        <w:r>
          <w:tab/>
        </w:r>
        <w:proofErr w:type="gramStart"/>
        <w:r>
          <w:t>@Column(</w:t>
        </w:r>
        <w:proofErr w:type="gramEnd"/>
        <w:r>
          <w:t>nullable = false)</w:t>
        </w:r>
      </w:ins>
    </w:p>
    <w:p w:rsidR="00F85E7E" w:rsidRDefault="00F85E7E" w:rsidP="00F85E7E">
      <w:pPr>
        <w:rPr>
          <w:ins w:id="1497" w:author="Caree2" w:date="2016-11-05T14:27:00Z"/>
        </w:rPr>
      </w:pPr>
      <w:ins w:id="1498" w:author="Caree2" w:date="2016-11-05T14:27:00Z">
        <w:r>
          <w:tab/>
        </w:r>
        <w:proofErr w:type="gramStart"/>
        <w:r>
          <w:t>private</w:t>
        </w:r>
        <w:proofErr w:type="gramEnd"/>
        <w:r>
          <w:t xml:space="preserve"> String imageUrl;</w:t>
        </w:r>
      </w:ins>
    </w:p>
    <w:p w:rsidR="00F85E7E" w:rsidRDefault="00F85E7E" w:rsidP="00F85E7E">
      <w:pPr>
        <w:rPr>
          <w:ins w:id="1499" w:author="Caree2" w:date="2016-11-05T14:27:00Z"/>
        </w:rPr>
      </w:pPr>
    </w:p>
    <w:p w:rsidR="00F85E7E" w:rsidRDefault="00F85E7E" w:rsidP="00F85E7E">
      <w:pPr>
        <w:rPr>
          <w:ins w:id="1500" w:author="Caree2" w:date="2016-11-05T14:27:00Z"/>
        </w:rPr>
      </w:pPr>
      <w:ins w:id="1501" w:author="Caree2" w:date="2016-11-05T14:27:00Z">
        <w:r>
          <w:tab/>
        </w:r>
        <w:proofErr w:type="gramStart"/>
        <w:r>
          <w:t>@Column(</w:t>
        </w:r>
        <w:proofErr w:type="gramEnd"/>
        <w:r>
          <w:t>nullable = false)</w:t>
        </w:r>
      </w:ins>
    </w:p>
    <w:p w:rsidR="00F85E7E" w:rsidRDefault="00F85E7E" w:rsidP="00F85E7E">
      <w:pPr>
        <w:rPr>
          <w:ins w:id="1502" w:author="Caree2" w:date="2016-11-05T14:27:00Z"/>
        </w:rPr>
      </w:pPr>
      <w:ins w:id="1503" w:author="Caree2" w:date="2016-11-05T14:27:00Z">
        <w:r>
          <w:tab/>
        </w:r>
        <w:proofErr w:type="gramStart"/>
        <w:r>
          <w:t>private</w:t>
        </w:r>
        <w:proofErr w:type="gramEnd"/>
        <w:r>
          <w:t xml:space="preserve"> String productType;</w:t>
        </w:r>
      </w:ins>
    </w:p>
    <w:p w:rsidR="00F85E7E" w:rsidRDefault="00F85E7E" w:rsidP="00F85E7E">
      <w:pPr>
        <w:rPr>
          <w:ins w:id="1504" w:author="Caree2" w:date="2016-11-05T14:27:00Z"/>
        </w:rPr>
      </w:pPr>
    </w:p>
    <w:p w:rsidR="00F85E7E" w:rsidRDefault="00F85E7E" w:rsidP="00F85E7E">
      <w:pPr>
        <w:rPr>
          <w:ins w:id="1505" w:author="Caree2" w:date="2016-11-05T14:27:00Z"/>
        </w:rPr>
      </w:pPr>
      <w:ins w:id="1506" w:author="Caree2" w:date="2016-11-05T14:27:00Z">
        <w:r>
          <w:tab/>
        </w:r>
        <w:proofErr w:type="gramStart"/>
        <w:r>
          <w:t>@Column(</w:t>
        </w:r>
        <w:proofErr w:type="gramEnd"/>
        <w:r>
          <w:t>nullable = false)</w:t>
        </w:r>
      </w:ins>
    </w:p>
    <w:p w:rsidR="00F85E7E" w:rsidRDefault="00F85E7E" w:rsidP="00F85E7E">
      <w:pPr>
        <w:rPr>
          <w:ins w:id="1507" w:author="Caree2" w:date="2016-11-05T14:27:00Z"/>
        </w:rPr>
      </w:pPr>
      <w:ins w:id="1508" w:author="Caree2" w:date="2016-11-05T14:27:00Z">
        <w:r>
          <w:tab/>
        </w:r>
        <w:proofErr w:type="gramStart"/>
        <w:r>
          <w:t>private</w:t>
        </w:r>
        <w:proofErr w:type="gramEnd"/>
        <w:r>
          <w:t xml:space="preserve"> double productPrice;</w:t>
        </w:r>
      </w:ins>
    </w:p>
    <w:p w:rsidR="00F85E7E" w:rsidRDefault="00F85E7E" w:rsidP="00F85E7E">
      <w:pPr>
        <w:rPr>
          <w:ins w:id="1509" w:author="Caree2" w:date="2016-11-05T14:27:00Z"/>
        </w:rPr>
      </w:pPr>
    </w:p>
    <w:p w:rsidR="00F85E7E" w:rsidRDefault="00F85E7E" w:rsidP="00F85E7E">
      <w:pPr>
        <w:rPr>
          <w:ins w:id="1510" w:author="Caree2" w:date="2016-11-05T14:27:00Z"/>
        </w:rPr>
      </w:pPr>
      <w:ins w:id="1511" w:author="Caree2" w:date="2016-11-05T14:27:00Z">
        <w:r>
          <w:tab/>
        </w:r>
        <w:proofErr w:type="gramStart"/>
        <w:r>
          <w:t>public</w:t>
        </w:r>
        <w:proofErr w:type="gramEnd"/>
        <w:r>
          <w:t xml:space="preserve"> Product() {</w:t>
        </w:r>
      </w:ins>
    </w:p>
    <w:p w:rsidR="00F85E7E" w:rsidRDefault="00F85E7E" w:rsidP="00F85E7E">
      <w:pPr>
        <w:rPr>
          <w:ins w:id="1512" w:author="Caree2" w:date="2016-11-05T14:27:00Z"/>
        </w:rPr>
      </w:pPr>
    </w:p>
    <w:p w:rsidR="00F85E7E" w:rsidRDefault="00F85E7E" w:rsidP="00F85E7E">
      <w:pPr>
        <w:rPr>
          <w:ins w:id="1513" w:author="Caree2" w:date="2016-11-05T14:27:00Z"/>
        </w:rPr>
      </w:pPr>
      <w:ins w:id="1514" w:author="Caree2" w:date="2016-11-05T14:27:00Z">
        <w:r>
          <w:tab/>
          <w:t>}</w:t>
        </w:r>
      </w:ins>
    </w:p>
    <w:p w:rsidR="00F85E7E" w:rsidRDefault="00F85E7E" w:rsidP="00F85E7E">
      <w:pPr>
        <w:rPr>
          <w:ins w:id="1515" w:author="Caree2" w:date="2016-11-05T14:27:00Z"/>
        </w:rPr>
      </w:pPr>
    </w:p>
    <w:p w:rsidR="00F85E7E" w:rsidRDefault="00F85E7E" w:rsidP="00F85E7E">
      <w:pPr>
        <w:rPr>
          <w:ins w:id="1516" w:author="Caree2" w:date="2016-11-05T14:27:00Z"/>
        </w:rPr>
      </w:pPr>
      <w:ins w:id="1517" w:author="Caree2" w:date="2016-11-05T14:27:00Z">
        <w:r>
          <w:tab/>
        </w:r>
      </w:ins>
    </w:p>
    <w:p w:rsidR="00F85E7E" w:rsidRDefault="00F85E7E" w:rsidP="00F85E7E">
      <w:pPr>
        <w:rPr>
          <w:ins w:id="1518" w:author="Caree2" w:date="2016-11-05T14:27:00Z"/>
        </w:rPr>
      </w:pPr>
      <w:ins w:id="1519" w:author="Caree2" w:date="2016-11-05T14:27:00Z">
        <w:r>
          <w:tab/>
        </w:r>
        <w:proofErr w:type="gramStart"/>
        <w:r>
          <w:t>public</w:t>
        </w:r>
        <w:proofErr w:type="gramEnd"/>
        <w:r>
          <w:t xml:space="preserve"> Product(String productName, String productShortDescription, String productLongDescription, String imageUrl,</w:t>
        </w:r>
      </w:ins>
    </w:p>
    <w:p w:rsidR="00F85E7E" w:rsidRDefault="00F85E7E" w:rsidP="00F85E7E">
      <w:pPr>
        <w:rPr>
          <w:ins w:id="1520" w:author="Caree2" w:date="2016-11-05T14:27:00Z"/>
        </w:rPr>
      </w:pPr>
      <w:ins w:id="1521" w:author="Caree2" w:date="2016-11-05T14:27:00Z">
        <w:r>
          <w:tab/>
        </w:r>
        <w:r>
          <w:tab/>
        </w:r>
        <w:r>
          <w:tab/>
          <w:t>String productType, double productPrice) {</w:t>
        </w:r>
      </w:ins>
    </w:p>
    <w:p w:rsidR="00F85E7E" w:rsidRDefault="00F85E7E" w:rsidP="00F85E7E">
      <w:pPr>
        <w:rPr>
          <w:ins w:id="1522" w:author="Caree2" w:date="2016-11-05T14:27:00Z"/>
        </w:rPr>
      </w:pPr>
      <w:ins w:id="1523" w:author="Caree2" w:date="2016-11-05T14:27:00Z">
        <w:r>
          <w:tab/>
        </w:r>
        <w:r>
          <w:tab/>
        </w:r>
        <w:proofErr w:type="gramStart"/>
        <w:r>
          <w:t>super(</w:t>
        </w:r>
        <w:proofErr w:type="gramEnd"/>
        <w:r>
          <w:t>);</w:t>
        </w:r>
      </w:ins>
    </w:p>
    <w:p w:rsidR="00F85E7E" w:rsidRDefault="00F85E7E" w:rsidP="00F85E7E">
      <w:pPr>
        <w:rPr>
          <w:ins w:id="1524" w:author="Caree2" w:date="2016-11-05T14:27:00Z"/>
        </w:rPr>
      </w:pPr>
      <w:ins w:id="1525" w:author="Caree2" w:date="2016-11-05T14:27:00Z">
        <w:r>
          <w:tab/>
        </w:r>
        <w:r>
          <w:tab/>
          <w:t>this.productName = productName;</w:t>
        </w:r>
      </w:ins>
    </w:p>
    <w:p w:rsidR="00F85E7E" w:rsidRDefault="00F85E7E" w:rsidP="00F85E7E">
      <w:pPr>
        <w:rPr>
          <w:ins w:id="1526" w:author="Caree2" w:date="2016-11-05T14:27:00Z"/>
        </w:rPr>
      </w:pPr>
      <w:ins w:id="1527" w:author="Caree2" w:date="2016-11-05T14:27:00Z">
        <w:r>
          <w:tab/>
        </w:r>
        <w:r>
          <w:tab/>
          <w:t>this.productShortDescription = productShortDescription;</w:t>
        </w:r>
      </w:ins>
    </w:p>
    <w:p w:rsidR="00F85E7E" w:rsidRDefault="00F85E7E" w:rsidP="00F85E7E">
      <w:pPr>
        <w:rPr>
          <w:ins w:id="1528" w:author="Caree2" w:date="2016-11-05T14:27:00Z"/>
        </w:rPr>
      </w:pPr>
      <w:ins w:id="1529" w:author="Caree2" w:date="2016-11-05T14:27:00Z">
        <w:r>
          <w:tab/>
        </w:r>
        <w:r>
          <w:tab/>
          <w:t>this.productLongDescription = productLongDescription;</w:t>
        </w:r>
      </w:ins>
    </w:p>
    <w:p w:rsidR="00F85E7E" w:rsidRDefault="00F85E7E" w:rsidP="00F85E7E">
      <w:pPr>
        <w:rPr>
          <w:ins w:id="1530" w:author="Caree2" w:date="2016-11-05T14:27:00Z"/>
        </w:rPr>
      </w:pPr>
      <w:ins w:id="1531" w:author="Caree2" w:date="2016-11-05T14:27:00Z">
        <w:r>
          <w:tab/>
        </w:r>
        <w:r>
          <w:tab/>
          <w:t>this.imageUrl = imageUrl;</w:t>
        </w:r>
      </w:ins>
    </w:p>
    <w:p w:rsidR="00F85E7E" w:rsidRDefault="00F85E7E" w:rsidP="00F85E7E">
      <w:pPr>
        <w:rPr>
          <w:ins w:id="1532" w:author="Caree2" w:date="2016-11-05T14:27:00Z"/>
        </w:rPr>
      </w:pPr>
      <w:ins w:id="1533" w:author="Caree2" w:date="2016-11-05T14:27:00Z">
        <w:r>
          <w:lastRenderedPageBreak/>
          <w:tab/>
        </w:r>
        <w:r>
          <w:tab/>
          <w:t>this.productType = productType;</w:t>
        </w:r>
      </w:ins>
    </w:p>
    <w:p w:rsidR="00F85E7E" w:rsidRDefault="00F85E7E" w:rsidP="00F85E7E">
      <w:pPr>
        <w:rPr>
          <w:ins w:id="1534" w:author="Caree2" w:date="2016-11-05T14:27:00Z"/>
        </w:rPr>
      </w:pPr>
      <w:ins w:id="1535" w:author="Caree2" w:date="2016-11-05T14:27:00Z">
        <w:r>
          <w:tab/>
        </w:r>
        <w:r>
          <w:tab/>
          <w:t>this.productPrice = productPrice;</w:t>
        </w:r>
      </w:ins>
    </w:p>
    <w:p w:rsidR="00F85E7E" w:rsidRDefault="00F85E7E" w:rsidP="00F85E7E">
      <w:pPr>
        <w:rPr>
          <w:ins w:id="1536" w:author="Caree2" w:date="2016-11-05T14:27:00Z"/>
        </w:rPr>
      </w:pPr>
      <w:ins w:id="1537" w:author="Caree2" w:date="2016-11-05T14:27:00Z">
        <w:r>
          <w:tab/>
          <w:t>}</w:t>
        </w:r>
      </w:ins>
    </w:p>
    <w:p w:rsidR="00F85E7E" w:rsidRDefault="00F85E7E" w:rsidP="00F85E7E">
      <w:pPr>
        <w:rPr>
          <w:ins w:id="1538" w:author="Caree2" w:date="2016-11-05T14:27:00Z"/>
        </w:rPr>
      </w:pPr>
    </w:p>
    <w:p w:rsidR="00F85E7E" w:rsidRDefault="00F85E7E" w:rsidP="00F85E7E">
      <w:pPr>
        <w:rPr>
          <w:ins w:id="1539" w:author="Caree2" w:date="2016-11-05T14:27:00Z"/>
        </w:rPr>
      </w:pPr>
    </w:p>
    <w:p w:rsidR="00F85E7E" w:rsidRDefault="00F85E7E" w:rsidP="00F85E7E">
      <w:pPr>
        <w:rPr>
          <w:ins w:id="1540" w:author="Caree2" w:date="2016-11-05T14:27:00Z"/>
        </w:rPr>
      </w:pPr>
    </w:p>
    <w:p w:rsidR="00F85E7E" w:rsidRDefault="00F85E7E" w:rsidP="00F85E7E">
      <w:pPr>
        <w:rPr>
          <w:ins w:id="1541" w:author="Caree2" w:date="2016-11-05T14:27:00Z"/>
        </w:rPr>
      </w:pPr>
      <w:ins w:id="1542" w:author="Caree2" w:date="2016-11-05T14:27:00Z">
        <w:r>
          <w:tab/>
        </w:r>
        <w:proofErr w:type="gramStart"/>
        <w:r>
          <w:t>public</w:t>
        </w:r>
        <w:proofErr w:type="gramEnd"/>
        <w:r>
          <w:t xml:space="preserve"> double getProductPrice() {</w:t>
        </w:r>
      </w:ins>
    </w:p>
    <w:p w:rsidR="00F85E7E" w:rsidRDefault="00F85E7E" w:rsidP="00F85E7E">
      <w:pPr>
        <w:rPr>
          <w:ins w:id="1543" w:author="Caree2" w:date="2016-11-05T14:27:00Z"/>
        </w:rPr>
      </w:pPr>
      <w:ins w:id="1544" w:author="Caree2" w:date="2016-11-05T14:27:00Z">
        <w:r>
          <w:tab/>
        </w:r>
        <w:r>
          <w:tab/>
        </w:r>
        <w:proofErr w:type="gramStart"/>
        <w:r>
          <w:t>return</w:t>
        </w:r>
        <w:proofErr w:type="gramEnd"/>
        <w:r>
          <w:t xml:space="preserve"> productPrice;</w:t>
        </w:r>
      </w:ins>
    </w:p>
    <w:p w:rsidR="00F85E7E" w:rsidRDefault="00F85E7E" w:rsidP="00F85E7E">
      <w:pPr>
        <w:rPr>
          <w:ins w:id="1545" w:author="Caree2" w:date="2016-11-05T14:27:00Z"/>
        </w:rPr>
      </w:pPr>
      <w:ins w:id="1546" w:author="Caree2" w:date="2016-11-05T14:27:00Z">
        <w:r>
          <w:tab/>
          <w:t>}</w:t>
        </w:r>
      </w:ins>
    </w:p>
    <w:p w:rsidR="00F85E7E" w:rsidRDefault="00F85E7E" w:rsidP="00F85E7E">
      <w:pPr>
        <w:rPr>
          <w:ins w:id="1547" w:author="Caree2" w:date="2016-11-05T14:27:00Z"/>
        </w:rPr>
      </w:pPr>
    </w:p>
    <w:p w:rsidR="00F85E7E" w:rsidRDefault="00F85E7E" w:rsidP="00F85E7E">
      <w:pPr>
        <w:rPr>
          <w:ins w:id="1548" w:author="Caree2" w:date="2016-11-05T14:27:00Z"/>
        </w:rPr>
      </w:pPr>
    </w:p>
    <w:p w:rsidR="00F85E7E" w:rsidRDefault="00F85E7E" w:rsidP="00F85E7E">
      <w:pPr>
        <w:rPr>
          <w:ins w:id="1549" w:author="Caree2" w:date="2016-11-05T14:27:00Z"/>
        </w:rPr>
      </w:pPr>
      <w:ins w:id="1550" w:author="Caree2" w:date="2016-11-05T14:27:00Z">
        <w:r>
          <w:tab/>
        </w:r>
        <w:proofErr w:type="gramStart"/>
        <w:r>
          <w:t>public</w:t>
        </w:r>
        <w:proofErr w:type="gramEnd"/>
        <w:r>
          <w:t xml:space="preserve"> void setProductPrice(double productPrice) {</w:t>
        </w:r>
      </w:ins>
    </w:p>
    <w:p w:rsidR="00F85E7E" w:rsidRDefault="00F85E7E" w:rsidP="00F85E7E">
      <w:pPr>
        <w:rPr>
          <w:ins w:id="1551" w:author="Caree2" w:date="2016-11-05T14:27:00Z"/>
        </w:rPr>
      </w:pPr>
      <w:ins w:id="1552" w:author="Caree2" w:date="2016-11-05T14:27:00Z">
        <w:r>
          <w:tab/>
        </w:r>
        <w:r>
          <w:tab/>
          <w:t>this.productPrice = productPrice;</w:t>
        </w:r>
      </w:ins>
    </w:p>
    <w:p w:rsidR="00F85E7E" w:rsidRDefault="00F85E7E" w:rsidP="00F85E7E">
      <w:pPr>
        <w:rPr>
          <w:ins w:id="1553" w:author="Caree2" w:date="2016-11-05T14:27:00Z"/>
        </w:rPr>
      </w:pPr>
      <w:ins w:id="1554" w:author="Caree2" w:date="2016-11-05T14:27:00Z">
        <w:r>
          <w:tab/>
          <w:t>}</w:t>
        </w:r>
      </w:ins>
    </w:p>
    <w:p w:rsidR="00F85E7E" w:rsidRDefault="00F85E7E" w:rsidP="00F85E7E">
      <w:pPr>
        <w:rPr>
          <w:ins w:id="1555" w:author="Caree2" w:date="2016-11-05T14:27:00Z"/>
        </w:rPr>
      </w:pPr>
    </w:p>
    <w:p w:rsidR="00F85E7E" w:rsidRDefault="00F85E7E" w:rsidP="00F85E7E">
      <w:pPr>
        <w:rPr>
          <w:ins w:id="1556" w:author="Caree2" w:date="2016-11-05T14:27:00Z"/>
        </w:rPr>
      </w:pPr>
    </w:p>
    <w:p w:rsidR="00F85E7E" w:rsidRDefault="00F85E7E" w:rsidP="00F85E7E">
      <w:pPr>
        <w:rPr>
          <w:ins w:id="1557" w:author="Caree2" w:date="2016-11-05T14:27:00Z"/>
        </w:rPr>
      </w:pPr>
      <w:ins w:id="1558" w:author="Caree2" w:date="2016-11-05T14:27:00Z">
        <w:r>
          <w:tab/>
        </w:r>
        <w:proofErr w:type="gramStart"/>
        <w:r>
          <w:t>public</w:t>
        </w:r>
        <w:proofErr w:type="gramEnd"/>
        <w:r>
          <w:t xml:space="preserve"> long getId() {</w:t>
        </w:r>
      </w:ins>
    </w:p>
    <w:p w:rsidR="00F85E7E" w:rsidRDefault="00F85E7E" w:rsidP="00F85E7E">
      <w:pPr>
        <w:rPr>
          <w:ins w:id="1559" w:author="Caree2" w:date="2016-11-05T14:27:00Z"/>
        </w:rPr>
      </w:pPr>
      <w:ins w:id="1560" w:author="Caree2" w:date="2016-11-05T14:27:00Z">
        <w:r>
          <w:tab/>
        </w:r>
        <w:r>
          <w:tab/>
        </w:r>
        <w:proofErr w:type="gramStart"/>
        <w:r>
          <w:t>return</w:t>
        </w:r>
        <w:proofErr w:type="gramEnd"/>
        <w:r>
          <w:t xml:space="preserve"> id;</w:t>
        </w:r>
      </w:ins>
    </w:p>
    <w:p w:rsidR="00F85E7E" w:rsidRDefault="00F85E7E" w:rsidP="00F85E7E">
      <w:pPr>
        <w:rPr>
          <w:ins w:id="1561" w:author="Caree2" w:date="2016-11-05T14:27:00Z"/>
        </w:rPr>
      </w:pPr>
      <w:ins w:id="1562" w:author="Caree2" w:date="2016-11-05T14:27:00Z">
        <w:r>
          <w:tab/>
          <w:t>}</w:t>
        </w:r>
      </w:ins>
    </w:p>
    <w:p w:rsidR="00F85E7E" w:rsidRDefault="00F85E7E" w:rsidP="00F85E7E">
      <w:pPr>
        <w:rPr>
          <w:ins w:id="1563" w:author="Caree2" w:date="2016-11-05T14:27:00Z"/>
        </w:rPr>
      </w:pPr>
    </w:p>
    <w:p w:rsidR="00F85E7E" w:rsidRDefault="00F85E7E" w:rsidP="00F85E7E">
      <w:pPr>
        <w:rPr>
          <w:ins w:id="1564" w:author="Caree2" w:date="2016-11-05T14:27:00Z"/>
        </w:rPr>
      </w:pPr>
    </w:p>
    <w:p w:rsidR="00F85E7E" w:rsidRDefault="00F85E7E" w:rsidP="00F85E7E">
      <w:pPr>
        <w:rPr>
          <w:ins w:id="1565" w:author="Caree2" w:date="2016-11-05T14:27:00Z"/>
        </w:rPr>
      </w:pPr>
      <w:ins w:id="1566" w:author="Caree2" w:date="2016-11-05T14:27:00Z">
        <w:r>
          <w:tab/>
        </w:r>
        <w:proofErr w:type="gramStart"/>
        <w:r>
          <w:t>public</w:t>
        </w:r>
        <w:proofErr w:type="gramEnd"/>
        <w:r>
          <w:t xml:space="preserve"> void setId(long id) {</w:t>
        </w:r>
      </w:ins>
    </w:p>
    <w:p w:rsidR="00F85E7E" w:rsidRDefault="00F85E7E" w:rsidP="00F85E7E">
      <w:pPr>
        <w:rPr>
          <w:ins w:id="1567" w:author="Caree2" w:date="2016-11-05T14:27:00Z"/>
        </w:rPr>
      </w:pPr>
      <w:ins w:id="1568" w:author="Caree2" w:date="2016-11-05T14:27:00Z">
        <w:r>
          <w:tab/>
        </w:r>
        <w:r>
          <w:tab/>
          <w:t>this.id = id;</w:t>
        </w:r>
      </w:ins>
    </w:p>
    <w:p w:rsidR="00F85E7E" w:rsidRDefault="00F85E7E" w:rsidP="00F85E7E">
      <w:pPr>
        <w:rPr>
          <w:ins w:id="1569" w:author="Caree2" w:date="2016-11-05T14:27:00Z"/>
        </w:rPr>
      </w:pPr>
      <w:ins w:id="1570" w:author="Caree2" w:date="2016-11-05T14:27:00Z">
        <w:r>
          <w:tab/>
          <w:t>}</w:t>
        </w:r>
      </w:ins>
    </w:p>
    <w:p w:rsidR="00F85E7E" w:rsidRDefault="00F85E7E" w:rsidP="00F85E7E">
      <w:pPr>
        <w:rPr>
          <w:ins w:id="1571" w:author="Caree2" w:date="2016-11-05T14:27:00Z"/>
        </w:rPr>
      </w:pPr>
    </w:p>
    <w:p w:rsidR="00F85E7E" w:rsidRDefault="00F85E7E" w:rsidP="00F85E7E">
      <w:pPr>
        <w:rPr>
          <w:ins w:id="1572" w:author="Caree2" w:date="2016-11-05T14:27:00Z"/>
        </w:rPr>
      </w:pPr>
    </w:p>
    <w:p w:rsidR="00F85E7E" w:rsidRDefault="00F85E7E" w:rsidP="00F85E7E">
      <w:pPr>
        <w:rPr>
          <w:ins w:id="1573" w:author="Caree2" w:date="2016-11-05T14:27:00Z"/>
        </w:rPr>
      </w:pPr>
      <w:ins w:id="1574" w:author="Caree2" w:date="2016-11-05T14:27:00Z">
        <w:r>
          <w:tab/>
        </w:r>
        <w:proofErr w:type="gramStart"/>
        <w:r>
          <w:t>public</w:t>
        </w:r>
        <w:proofErr w:type="gramEnd"/>
        <w:r>
          <w:t xml:space="preserve"> String getProductName() {</w:t>
        </w:r>
      </w:ins>
    </w:p>
    <w:p w:rsidR="00F85E7E" w:rsidRDefault="00F85E7E" w:rsidP="00F85E7E">
      <w:pPr>
        <w:rPr>
          <w:ins w:id="1575" w:author="Caree2" w:date="2016-11-05T14:27:00Z"/>
        </w:rPr>
      </w:pPr>
      <w:ins w:id="1576" w:author="Caree2" w:date="2016-11-05T14:27:00Z">
        <w:r>
          <w:tab/>
        </w:r>
        <w:r>
          <w:tab/>
        </w:r>
        <w:proofErr w:type="gramStart"/>
        <w:r>
          <w:t>return</w:t>
        </w:r>
        <w:proofErr w:type="gramEnd"/>
        <w:r>
          <w:t xml:space="preserve"> productName;</w:t>
        </w:r>
      </w:ins>
    </w:p>
    <w:p w:rsidR="00F85E7E" w:rsidRDefault="00F85E7E" w:rsidP="00F85E7E">
      <w:pPr>
        <w:rPr>
          <w:ins w:id="1577" w:author="Caree2" w:date="2016-11-05T14:27:00Z"/>
        </w:rPr>
      </w:pPr>
      <w:ins w:id="1578" w:author="Caree2" w:date="2016-11-05T14:27:00Z">
        <w:r>
          <w:tab/>
          <w:t>}</w:t>
        </w:r>
      </w:ins>
    </w:p>
    <w:p w:rsidR="00F85E7E" w:rsidRDefault="00F85E7E" w:rsidP="00F85E7E">
      <w:pPr>
        <w:rPr>
          <w:ins w:id="1579" w:author="Caree2" w:date="2016-11-05T14:27:00Z"/>
        </w:rPr>
      </w:pPr>
    </w:p>
    <w:p w:rsidR="00F85E7E" w:rsidRDefault="00F85E7E" w:rsidP="00F85E7E">
      <w:pPr>
        <w:rPr>
          <w:ins w:id="1580" w:author="Caree2" w:date="2016-11-05T14:27:00Z"/>
        </w:rPr>
      </w:pPr>
    </w:p>
    <w:p w:rsidR="00F85E7E" w:rsidRDefault="00F85E7E" w:rsidP="00F85E7E">
      <w:pPr>
        <w:rPr>
          <w:ins w:id="1581" w:author="Caree2" w:date="2016-11-05T14:27:00Z"/>
        </w:rPr>
      </w:pPr>
      <w:ins w:id="1582" w:author="Caree2" w:date="2016-11-05T14:27:00Z">
        <w:r>
          <w:tab/>
        </w:r>
        <w:proofErr w:type="gramStart"/>
        <w:r>
          <w:t>public</w:t>
        </w:r>
        <w:proofErr w:type="gramEnd"/>
        <w:r>
          <w:t xml:space="preserve"> void setProductName(String productName) {</w:t>
        </w:r>
      </w:ins>
    </w:p>
    <w:p w:rsidR="00F85E7E" w:rsidRDefault="00F85E7E" w:rsidP="00F85E7E">
      <w:pPr>
        <w:rPr>
          <w:ins w:id="1583" w:author="Caree2" w:date="2016-11-05T14:27:00Z"/>
        </w:rPr>
      </w:pPr>
      <w:ins w:id="1584" w:author="Caree2" w:date="2016-11-05T14:27:00Z">
        <w:r>
          <w:tab/>
        </w:r>
        <w:r>
          <w:tab/>
          <w:t>this.productName = productName;</w:t>
        </w:r>
      </w:ins>
    </w:p>
    <w:p w:rsidR="00F85E7E" w:rsidRDefault="00F85E7E" w:rsidP="00F85E7E">
      <w:pPr>
        <w:rPr>
          <w:ins w:id="1585" w:author="Caree2" w:date="2016-11-05T14:27:00Z"/>
        </w:rPr>
      </w:pPr>
      <w:ins w:id="1586" w:author="Caree2" w:date="2016-11-05T14:27:00Z">
        <w:r>
          <w:tab/>
          <w:t>}</w:t>
        </w:r>
      </w:ins>
    </w:p>
    <w:p w:rsidR="00F85E7E" w:rsidRDefault="00F85E7E" w:rsidP="00F85E7E">
      <w:pPr>
        <w:rPr>
          <w:ins w:id="1587" w:author="Caree2" w:date="2016-11-05T14:27:00Z"/>
        </w:rPr>
      </w:pPr>
    </w:p>
    <w:p w:rsidR="00F85E7E" w:rsidRDefault="00F85E7E" w:rsidP="00F85E7E">
      <w:pPr>
        <w:rPr>
          <w:ins w:id="1588" w:author="Caree2" w:date="2016-11-05T14:27:00Z"/>
        </w:rPr>
      </w:pPr>
    </w:p>
    <w:p w:rsidR="00F85E7E" w:rsidRDefault="00F85E7E" w:rsidP="00F85E7E">
      <w:pPr>
        <w:rPr>
          <w:ins w:id="1589" w:author="Caree2" w:date="2016-11-05T14:27:00Z"/>
        </w:rPr>
      </w:pPr>
      <w:ins w:id="1590" w:author="Caree2" w:date="2016-11-05T14:27:00Z">
        <w:r>
          <w:tab/>
        </w:r>
        <w:proofErr w:type="gramStart"/>
        <w:r>
          <w:t>public</w:t>
        </w:r>
        <w:proofErr w:type="gramEnd"/>
        <w:r>
          <w:t xml:space="preserve"> String getProductShortDescription() {</w:t>
        </w:r>
      </w:ins>
    </w:p>
    <w:p w:rsidR="00F85E7E" w:rsidRDefault="00F85E7E" w:rsidP="00F85E7E">
      <w:pPr>
        <w:rPr>
          <w:ins w:id="1591" w:author="Caree2" w:date="2016-11-05T14:27:00Z"/>
        </w:rPr>
      </w:pPr>
      <w:ins w:id="1592" w:author="Caree2" w:date="2016-11-05T14:27:00Z">
        <w:r>
          <w:tab/>
        </w:r>
        <w:r>
          <w:tab/>
        </w:r>
        <w:proofErr w:type="gramStart"/>
        <w:r>
          <w:t>return</w:t>
        </w:r>
        <w:proofErr w:type="gramEnd"/>
        <w:r>
          <w:t xml:space="preserve"> productShortDescription;</w:t>
        </w:r>
      </w:ins>
    </w:p>
    <w:p w:rsidR="00F85E7E" w:rsidRDefault="00F85E7E" w:rsidP="00F85E7E">
      <w:pPr>
        <w:rPr>
          <w:ins w:id="1593" w:author="Caree2" w:date="2016-11-05T14:27:00Z"/>
        </w:rPr>
      </w:pPr>
      <w:ins w:id="1594" w:author="Caree2" w:date="2016-11-05T14:27:00Z">
        <w:r>
          <w:tab/>
          <w:t>}</w:t>
        </w:r>
      </w:ins>
    </w:p>
    <w:p w:rsidR="00F85E7E" w:rsidRDefault="00F85E7E" w:rsidP="00F85E7E">
      <w:pPr>
        <w:rPr>
          <w:ins w:id="1595" w:author="Caree2" w:date="2016-11-05T14:27:00Z"/>
        </w:rPr>
      </w:pPr>
    </w:p>
    <w:p w:rsidR="00F85E7E" w:rsidRDefault="00F85E7E" w:rsidP="00F85E7E">
      <w:pPr>
        <w:rPr>
          <w:ins w:id="1596" w:author="Caree2" w:date="2016-11-05T14:27:00Z"/>
        </w:rPr>
      </w:pPr>
    </w:p>
    <w:p w:rsidR="00F85E7E" w:rsidRDefault="00F85E7E" w:rsidP="00F85E7E">
      <w:pPr>
        <w:rPr>
          <w:ins w:id="1597" w:author="Caree2" w:date="2016-11-05T14:27:00Z"/>
        </w:rPr>
      </w:pPr>
      <w:ins w:id="1598" w:author="Caree2" w:date="2016-11-05T14:27:00Z">
        <w:r>
          <w:tab/>
        </w:r>
        <w:proofErr w:type="gramStart"/>
        <w:r>
          <w:t>public</w:t>
        </w:r>
        <w:proofErr w:type="gramEnd"/>
        <w:r>
          <w:t xml:space="preserve"> void setProductShortDescription(String productShortDescription) {</w:t>
        </w:r>
      </w:ins>
    </w:p>
    <w:p w:rsidR="00F85E7E" w:rsidRDefault="00F85E7E" w:rsidP="00F85E7E">
      <w:pPr>
        <w:rPr>
          <w:ins w:id="1599" w:author="Caree2" w:date="2016-11-05T14:27:00Z"/>
        </w:rPr>
      </w:pPr>
      <w:ins w:id="1600" w:author="Caree2" w:date="2016-11-05T14:27:00Z">
        <w:r>
          <w:tab/>
        </w:r>
        <w:r>
          <w:tab/>
          <w:t>this.productShortDescription = productShortDescription;</w:t>
        </w:r>
      </w:ins>
    </w:p>
    <w:p w:rsidR="00F85E7E" w:rsidRDefault="00F85E7E" w:rsidP="00F85E7E">
      <w:pPr>
        <w:rPr>
          <w:ins w:id="1601" w:author="Caree2" w:date="2016-11-05T14:27:00Z"/>
        </w:rPr>
      </w:pPr>
      <w:ins w:id="1602" w:author="Caree2" w:date="2016-11-05T14:27:00Z">
        <w:r>
          <w:tab/>
          <w:t>}</w:t>
        </w:r>
      </w:ins>
    </w:p>
    <w:p w:rsidR="00F85E7E" w:rsidRDefault="00F85E7E" w:rsidP="00F85E7E">
      <w:pPr>
        <w:rPr>
          <w:ins w:id="1603" w:author="Caree2" w:date="2016-11-05T14:27:00Z"/>
        </w:rPr>
      </w:pPr>
    </w:p>
    <w:p w:rsidR="00F85E7E" w:rsidRDefault="00F85E7E" w:rsidP="00F85E7E">
      <w:pPr>
        <w:rPr>
          <w:ins w:id="1604" w:author="Caree2" w:date="2016-11-05T14:27:00Z"/>
        </w:rPr>
      </w:pPr>
    </w:p>
    <w:p w:rsidR="00F85E7E" w:rsidRDefault="00F85E7E" w:rsidP="00F85E7E">
      <w:pPr>
        <w:rPr>
          <w:ins w:id="1605" w:author="Caree2" w:date="2016-11-05T14:27:00Z"/>
        </w:rPr>
      </w:pPr>
      <w:ins w:id="1606" w:author="Caree2" w:date="2016-11-05T14:27:00Z">
        <w:r>
          <w:tab/>
        </w:r>
        <w:proofErr w:type="gramStart"/>
        <w:r>
          <w:t>public</w:t>
        </w:r>
        <w:proofErr w:type="gramEnd"/>
        <w:r>
          <w:t xml:space="preserve"> String getProductLongDescription() {</w:t>
        </w:r>
      </w:ins>
    </w:p>
    <w:p w:rsidR="00F85E7E" w:rsidRDefault="00F85E7E" w:rsidP="00F85E7E">
      <w:pPr>
        <w:rPr>
          <w:ins w:id="1607" w:author="Caree2" w:date="2016-11-05T14:27:00Z"/>
        </w:rPr>
      </w:pPr>
      <w:ins w:id="1608" w:author="Caree2" w:date="2016-11-05T14:27:00Z">
        <w:r>
          <w:tab/>
        </w:r>
        <w:r>
          <w:tab/>
        </w:r>
        <w:proofErr w:type="gramStart"/>
        <w:r>
          <w:t>return</w:t>
        </w:r>
        <w:proofErr w:type="gramEnd"/>
        <w:r>
          <w:t xml:space="preserve"> productLongDescription;</w:t>
        </w:r>
      </w:ins>
    </w:p>
    <w:p w:rsidR="00F85E7E" w:rsidRDefault="00F85E7E" w:rsidP="00F85E7E">
      <w:pPr>
        <w:rPr>
          <w:ins w:id="1609" w:author="Caree2" w:date="2016-11-05T14:27:00Z"/>
        </w:rPr>
      </w:pPr>
      <w:ins w:id="1610" w:author="Caree2" w:date="2016-11-05T14:27:00Z">
        <w:r>
          <w:tab/>
          <w:t>}</w:t>
        </w:r>
      </w:ins>
    </w:p>
    <w:p w:rsidR="00F85E7E" w:rsidRDefault="00F85E7E" w:rsidP="00F85E7E">
      <w:pPr>
        <w:rPr>
          <w:ins w:id="1611" w:author="Caree2" w:date="2016-11-05T14:27:00Z"/>
        </w:rPr>
      </w:pPr>
    </w:p>
    <w:p w:rsidR="00F85E7E" w:rsidRDefault="00F85E7E" w:rsidP="00F85E7E">
      <w:pPr>
        <w:rPr>
          <w:ins w:id="1612" w:author="Caree2" w:date="2016-11-05T14:27:00Z"/>
        </w:rPr>
      </w:pPr>
    </w:p>
    <w:p w:rsidR="00F85E7E" w:rsidRDefault="00F85E7E" w:rsidP="00F85E7E">
      <w:pPr>
        <w:rPr>
          <w:ins w:id="1613" w:author="Caree2" w:date="2016-11-05T14:27:00Z"/>
        </w:rPr>
      </w:pPr>
      <w:ins w:id="1614" w:author="Caree2" w:date="2016-11-05T14:27:00Z">
        <w:r>
          <w:tab/>
        </w:r>
        <w:proofErr w:type="gramStart"/>
        <w:r>
          <w:t>public</w:t>
        </w:r>
        <w:proofErr w:type="gramEnd"/>
        <w:r>
          <w:t xml:space="preserve"> void setProductLongDescription(String productLongDescription) {</w:t>
        </w:r>
      </w:ins>
    </w:p>
    <w:p w:rsidR="00F85E7E" w:rsidRDefault="00F85E7E" w:rsidP="00F85E7E">
      <w:pPr>
        <w:rPr>
          <w:ins w:id="1615" w:author="Caree2" w:date="2016-11-05T14:27:00Z"/>
        </w:rPr>
      </w:pPr>
      <w:ins w:id="1616" w:author="Caree2" w:date="2016-11-05T14:27:00Z">
        <w:r>
          <w:tab/>
        </w:r>
        <w:r>
          <w:tab/>
          <w:t>this.productLongDescription = productLongDescription;</w:t>
        </w:r>
      </w:ins>
    </w:p>
    <w:p w:rsidR="00F85E7E" w:rsidRDefault="00F85E7E" w:rsidP="00F85E7E">
      <w:pPr>
        <w:rPr>
          <w:ins w:id="1617" w:author="Caree2" w:date="2016-11-05T14:27:00Z"/>
        </w:rPr>
      </w:pPr>
      <w:ins w:id="1618" w:author="Caree2" w:date="2016-11-05T14:27:00Z">
        <w:r>
          <w:tab/>
          <w:t>}</w:t>
        </w:r>
      </w:ins>
    </w:p>
    <w:p w:rsidR="00F85E7E" w:rsidRDefault="00F85E7E" w:rsidP="00F85E7E">
      <w:pPr>
        <w:rPr>
          <w:ins w:id="1619" w:author="Caree2" w:date="2016-11-05T14:27:00Z"/>
        </w:rPr>
      </w:pPr>
    </w:p>
    <w:p w:rsidR="00F85E7E" w:rsidRDefault="00F85E7E" w:rsidP="00F85E7E">
      <w:pPr>
        <w:rPr>
          <w:ins w:id="1620" w:author="Caree2" w:date="2016-11-05T14:27:00Z"/>
        </w:rPr>
      </w:pPr>
    </w:p>
    <w:p w:rsidR="00F85E7E" w:rsidRDefault="00F85E7E" w:rsidP="00F85E7E">
      <w:pPr>
        <w:rPr>
          <w:ins w:id="1621" w:author="Caree2" w:date="2016-11-05T14:27:00Z"/>
        </w:rPr>
      </w:pPr>
      <w:ins w:id="1622" w:author="Caree2" w:date="2016-11-05T14:27:00Z">
        <w:r>
          <w:tab/>
        </w:r>
        <w:proofErr w:type="gramStart"/>
        <w:r>
          <w:t>public</w:t>
        </w:r>
        <w:proofErr w:type="gramEnd"/>
        <w:r>
          <w:t xml:space="preserve"> String getImageUrl() {</w:t>
        </w:r>
      </w:ins>
    </w:p>
    <w:p w:rsidR="00F85E7E" w:rsidRDefault="00F85E7E" w:rsidP="00F85E7E">
      <w:pPr>
        <w:rPr>
          <w:ins w:id="1623" w:author="Caree2" w:date="2016-11-05T14:27:00Z"/>
        </w:rPr>
      </w:pPr>
      <w:ins w:id="1624" w:author="Caree2" w:date="2016-11-05T14:27:00Z">
        <w:r>
          <w:tab/>
        </w:r>
        <w:r>
          <w:tab/>
        </w:r>
        <w:proofErr w:type="gramStart"/>
        <w:r>
          <w:t>return</w:t>
        </w:r>
        <w:proofErr w:type="gramEnd"/>
        <w:r>
          <w:t xml:space="preserve"> imageUrl;</w:t>
        </w:r>
      </w:ins>
    </w:p>
    <w:p w:rsidR="00F85E7E" w:rsidRDefault="00F85E7E" w:rsidP="00F85E7E">
      <w:pPr>
        <w:rPr>
          <w:ins w:id="1625" w:author="Caree2" w:date="2016-11-05T14:27:00Z"/>
        </w:rPr>
      </w:pPr>
      <w:ins w:id="1626" w:author="Caree2" w:date="2016-11-05T14:27:00Z">
        <w:r>
          <w:tab/>
          <w:t>}</w:t>
        </w:r>
      </w:ins>
    </w:p>
    <w:p w:rsidR="00F85E7E" w:rsidRDefault="00F85E7E" w:rsidP="00F85E7E">
      <w:pPr>
        <w:rPr>
          <w:ins w:id="1627" w:author="Caree2" w:date="2016-11-05T14:27:00Z"/>
        </w:rPr>
      </w:pPr>
    </w:p>
    <w:p w:rsidR="00F85E7E" w:rsidRDefault="00F85E7E" w:rsidP="00F85E7E">
      <w:pPr>
        <w:rPr>
          <w:ins w:id="1628" w:author="Caree2" w:date="2016-11-05T14:27:00Z"/>
        </w:rPr>
      </w:pPr>
    </w:p>
    <w:p w:rsidR="00F85E7E" w:rsidRDefault="00F85E7E" w:rsidP="00F85E7E">
      <w:pPr>
        <w:rPr>
          <w:ins w:id="1629" w:author="Caree2" w:date="2016-11-05T14:27:00Z"/>
        </w:rPr>
      </w:pPr>
      <w:ins w:id="1630" w:author="Caree2" w:date="2016-11-05T14:27:00Z">
        <w:r>
          <w:tab/>
        </w:r>
        <w:proofErr w:type="gramStart"/>
        <w:r>
          <w:t>public</w:t>
        </w:r>
        <w:proofErr w:type="gramEnd"/>
        <w:r>
          <w:t xml:space="preserve"> void setImageUrl(String imageUrl) {</w:t>
        </w:r>
      </w:ins>
    </w:p>
    <w:p w:rsidR="00F85E7E" w:rsidRDefault="00F85E7E" w:rsidP="00F85E7E">
      <w:pPr>
        <w:rPr>
          <w:ins w:id="1631" w:author="Caree2" w:date="2016-11-05T14:27:00Z"/>
        </w:rPr>
      </w:pPr>
      <w:ins w:id="1632" w:author="Caree2" w:date="2016-11-05T14:27:00Z">
        <w:r>
          <w:tab/>
        </w:r>
        <w:r>
          <w:tab/>
          <w:t>this.imageUrl = imageUrl;</w:t>
        </w:r>
      </w:ins>
    </w:p>
    <w:p w:rsidR="00F85E7E" w:rsidRDefault="00F85E7E" w:rsidP="00F85E7E">
      <w:pPr>
        <w:rPr>
          <w:ins w:id="1633" w:author="Caree2" w:date="2016-11-05T14:27:00Z"/>
        </w:rPr>
      </w:pPr>
      <w:ins w:id="1634" w:author="Caree2" w:date="2016-11-05T14:27:00Z">
        <w:r>
          <w:tab/>
          <w:t>}</w:t>
        </w:r>
      </w:ins>
    </w:p>
    <w:p w:rsidR="00F85E7E" w:rsidRDefault="00F85E7E" w:rsidP="00F85E7E">
      <w:pPr>
        <w:rPr>
          <w:ins w:id="1635" w:author="Caree2" w:date="2016-11-05T14:27:00Z"/>
        </w:rPr>
      </w:pPr>
    </w:p>
    <w:p w:rsidR="00F85E7E" w:rsidRDefault="00F85E7E" w:rsidP="00F85E7E">
      <w:pPr>
        <w:rPr>
          <w:ins w:id="1636" w:author="Caree2" w:date="2016-11-05T14:27:00Z"/>
        </w:rPr>
      </w:pPr>
    </w:p>
    <w:p w:rsidR="00F85E7E" w:rsidRDefault="00F85E7E" w:rsidP="00F85E7E">
      <w:pPr>
        <w:rPr>
          <w:ins w:id="1637" w:author="Caree2" w:date="2016-11-05T14:27:00Z"/>
        </w:rPr>
      </w:pPr>
      <w:ins w:id="1638" w:author="Caree2" w:date="2016-11-05T14:27:00Z">
        <w:r>
          <w:tab/>
        </w:r>
        <w:proofErr w:type="gramStart"/>
        <w:r>
          <w:t>public</w:t>
        </w:r>
        <w:proofErr w:type="gramEnd"/>
        <w:r>
          <w:t xml:space="preserve"> String getProductType() {</w:t>
        </w:r>
      </w:ins>
    </w:p>
    <w:p w:rsidR="00F85E7E" w:rsidRDefault="00F85E7E" w:rsidP="00F85E7E">
      <w:pPr>
        <w:rPr>
          <w:ins w:id="1639" w:author="Caree2" w:date="2016-11-05T14:27:00Z"/>
        </w:rPr>
      </w:pPr>
      <w:ins w:id="1640" w:author="Caree2" w:date="2016-11-05T14:27:00Z">
        <w:r>
          <w:tab/>
        </w:r>
        <w:r>
          <w:tab/>
        </w:r>
        <w:proofErr w:type="gramStart"/>
        <w:r>
          <w:t>return</w:t>
        </w:r>
        <w:proofErr w:type="gramEnd"/>
        <w:r>
          <w:t xml:space="preserve"> productType;</w:t>
        </w:r>
      </w:ins>
    </w:p>
    <w:p w:rsidR="00F85E7E" w:rsidRDefault="00F85E7E" w:rsidP="00F85E7E">
      <w:pPr>
        <w:rPr>
          <w:ins w:id="1641" w:author="Caree2" w:date="2016-11-05T14:27:00Z"/>
        </w:rPr>
      </w:pPr>
      <w:ins w:id="1642" w:author="Caree2" w:date="2016-11-05T14:27:00Z">
        <w:r>
          <w:tab/>
          <w:t>}</w:t>
        </w:r>
      </w:ins>
    </w:p>
    <w:p w:rsidR="00F85E7E" w:rsidRDefault="00F85E7E" w:rsidP="00F85E7E">
      <w:pPr>
        <w:rPr>
          <w:ins w:id="1643" w:author="Caree2" w:date="2016-11-05T14:27:00Z"/>
        </w:rPr>
      </w:pPr>
    </w:p>
    <w:p w:rsidR="00F85E7E" w:rsidRDefault="00F85E7E" w:rsidP="00F85E7E">
      <w:pPr>
        <w:rPr>
          <w:ins w:id="1644" w:author="Caree2" w:date="2016-11-05T14:27:00Z"/>
        </w:rPr>
      </w:pPr>
    </w:p>
    <w:p w:rsidR="00F85E7E" w:rsidRDefault="00F85E7E" w:rsidP="00F85E7E">
      <w:pPr>
        <w:rPr>
          <w:ins w:id="1645" w:author="Caree2" w:date="2016-11-05T14:27:00Z"/>
        </w:rPr>
      </w:pPr>
      <w:ins w:id="1646" w:author="Caree2" w:date="2016-11-05T14:27:00Z">
        <w:r>
          <w:tab/>
        </w:r>
        <w:proofErr w:type="gramStart"/>
        <w:r>
          <w:t>public</w:t>
        </w:r>
        <w:proofErr w:type="gramEnd"/>
        <w:r>
          <w:t xml:space="preserve"> void setProductType(String productType) {</w:t>
        </w:r>
      </w:ins>
    </w:p>
    <w:p w:rsidR="00F85E7E" w:rsidRDefault="00F85E7E" w:rsidP="00F85E7E">
      <w:pPr>
        <w:rPr>
          <w:ins w:id="1647" w:author="Caree2" w:date="2016-11-05T14:27:00Z"/>
        </w:rPr>
      </w:pPr>
      <w:ins w:id="1648" w:author="Caree2" w:date="2016-11-05T14:27:00Z">
        <w:r>
          <w:tab/>
        </w:r>
        <w:r>
          <w:tab/>
          <w:t>this.productType = productType;</w:t>
        </w:r>
      </w:ins>
    </w:p>
    <w:p w:rsidR="00F85E7E" w:rsidRDefault="00F85E7E" w:rsidP="00F85E7E">
      <w:pPr>
        <w:rPr>
          <w:ins w:id="1649" w:author="Caree2" w:date="2016-11-05T14:27:00Z"/>
        </w:rPr>
      </w:pPr>
      <w:ins w:id="1650" w:author="Caree2" w:date="2016-11-05T14:27:00Z">
        <w:r>
          <w:tab/>
          <w:t>}</w:t>
        </w:r>
      </w:ins>
    </w:p>
    <w:p w:rsidR="00F85E7E" w:rsidRDefault="00F85E7E" w:rsidP="00F85E7E">
      <w:pPr>
        <w:rPr>
          <w:ins w:id="1651" w:author="Caree2" w:date="2016-11-05T14:27:00Z"/>
        </w:rPr>
      </w:pPr>
    </w:p>
    <w:p w:rsidR="00F85E7E" w:rsidRDefault="00F85E7E" w:rsidP="00F85E7E">
      <w:pPr>
        <w:rPr>
          <w:ins w:id="1652" w:author="Caree2" w:date="2016-11-05T14:27:00Z"/>
        </w:rPr>
      </w:pPr>
    </w:p>
    <w:p w:rsidR="00F85E7E" w:rsidRDefault="00F85E7E" w:rsidP="00F85E7E">
      <w:pPr>
        <w:rPr>
          <w:ins w:id="1653" w:author="Caree2" w:date="2016-11-05T14:27:00Z"/>
        </w:rPr>
      </w:pPr>
      <w:ins w:id="1654" w:author="Caree2" w:date="2016-11-05T14:27:00Z">
        <w:r>
          <w:tab/>
          <w:t>@Override</w:t>
        </w:r>
      </w:ins>
    </w:p>
    <w:p w:rsidR="00F85E7E" w:rsidRDefault="00F85E7E" w:rsidP="00F85E7E">
      <w:pPr>
        <w:rPr>
          <w:ins w:id="1655" w:author="Caree2" w:date="2016-11-05T14:27:00Z"/>
        </w:rPr>
      </w:pPr>
      <w:ins w:id="1656" w:author="Caree2" w:date="2016-11-05T14:27:00Z">
        <w:r>
          <w:tab/>
        </w:r>
        <w:proofErr w:type="gramStart"/>
        <w:r>
          <w:t>public</w:t>
        </w:r>
        <w:proofErr w:type="gramEnd"/>
        <w:r>
          <w:t xml:space="preserve"> String toString() {</w:t>
        </w:r>
      </w:ins>
    </w:p>
    <w:p w:rsidR="00F85E7E" w:rsidRDefault="00F85E7E" w:rsidP="00F85E7E">
      <w:pPr>
        <w:rPr>
          <w:ins w:id="1657" w:author="Caree2" w:date="2016-11-05T14:27:00Z"/>
        </w:rPr>
      </w:pPr>
      <w:ins w:id="1658" w:author="Caree2" w:date="2016-11-05T14:27:00Z">
        <w:r>
          <w:tab/>
        </w:r>
        <w:r>
          <w:tab/>
          <w:t>return "Product [id=" + id + ", productName=" + productName + ", productShortDescription="</w:t>
        </w:r>
      </w:ins>
    </w:p>
    <w:p w:rsidR="00F85E7E" w:rsidRDefault="00F85E7E" w:rsidP="00F85E7E">
      <w:pPr>
        <w:rPr>
          <w:ins w:id="1659" w:author="Caree2" w:date="2016-11-05T14:27:00Z"/>
        </w:rPr>
      </w:pPr>
      <w:ins w:id="1660" w:author="Caree2" w:date="2016-11-05T14:27:00Z">
        <w:r>
          <w:tab/>
        </w:r>
        <w:r>
          <w:tab/>
        </w:r>
        <w:r>
          <w:tab/>
        </w:r>
        <w:r>
          <w:tab/>
          <w:t>+ productShortDescription + ", productLongDescription=" + productLongDescription + ", imageUrl="</w:t>
        </w:r>
      </w:ins>
    </w:p>
    <w:p w:rsidR="00F85E7E" w:rsidRDefault="00F85E7E" w:rsidP="00F85E7E">
      <w:pPr>
        <w:rPr>
          <w:ins w:id="1661" w:author="Caree2" w:date="2016-11-05T14:27:00Z"/>
        </w:rPr>
      </w:pPr>
      <w:ins w:id="1662" w:author="Caree2" w:date="2016-11-05T14:27:00Z">
        <w:r>
          <w:tab/>
        </w:r>
        <w:r>
          <w:tab/>
        </w:r>
        <w:r>
          <w:tab/>
        </w:r>
        <w:r>
          <w:tab/>
          <w:t xml:space="preserve">+ imageUrl + ", productType=" + productType + ", productPrice=" + productPrice + ", </w:t>
        </w:r>
        <w:proofErr w:type="gramStart"/>
        <w:r>
          <w:t>getProductPrice(</w:t>
        </w:r>
        <w:proofErr w:type="gramEnd"/>
        <w:r>
          <w:t>)="</w:t>
        </w:r>
      </w:ins>
    </w:p>
    <w:p w:rsidR="00F85E7E" w:rsidRDefault="00F85E7E" w:rsidP="00F85E7E">
      <w:pPr>
        <w:rPr>
          <w:ins w:id="1663" w:author="Caree2" w:date="2016-11-05T14:27:00Z"/>
        </w:rPr>
      </w:pPr>
      <w:ins w:id="1664" w:author="Caree2" w:date="2016-11-05T14:27:00Z">
        <w:r>
          <w:tab/>
        </w:r>
        <w:r>
          <w:tab/>
        </w:r>
        <w:r>
          <w:tab/>
        </w:r>
        <w:r>
          <w:tab/>
          <w:t xml:space="preserve">+ </w:t>
        </w:r>
        <w:proofErr w:type="gramStart"/>
        <w:r>
          <w:t>getProductPrice(</w:t>
        </w:r>
        <w:proofErr w:type="gramEnd"/>
        <w:r>
          <w:t>) + ", getId()=" + getId() + ", getProductName()=" + getProductName()</w:t>
        </w:r>
      </w:ins>
    </w:p>
    <w:p w:rsidR="00F85E7E" w:rsidRDefault="00F85E7E" w:rsidP="00F85E7E">
      <w:pPr>
        <w:rPr>
          <w:ins w:id="1665" w:author="Caree2" w:date="2016-11-05T14:27:00Z"/>
        </w:rPr>
      </w:pPr>
      <w:ins w:id="1666" w:author="Caree2" w:date="2016-11-05T14:27:00Z">
        <w:r>
          <w:tab/>
        </w:r>
        <w:r>
          <w:tab/>
        </w:r>
        <w:r>
          <w:tab/>
        </w:r>
        <w:r>
          <w:tab/>
          <w:t xml:space="preserve">+ ", </w:t>
        </w:r>
        <w:proofErr w:type="gramStart"/>
        <w:r>
          <w:t>getProductShortDescription(</w:t>
        </w:r>
        <w:proofErr w:type="gramEnd"/>
        <w:r>
          <w:t>)=" + getProductShortDescription() + ", getProductLongDescription()="</w:t>
        </w:r>
      </w:ins>
    </w:p>
    <w:p w:rsidR="00F85E7E" w:rsidRDefault="00F85E7E" w:rsidP="00F85E7E">
      <w:pPr>
        <w:rPr>
          <w:ins w:id="1667" w:author="Caree2" w:date="2016-11-05T14:27:00Z"/>
        </w:rPr>
      </w:pPr>
      <w:ins w:id="1668" w:author="Caree2" w:date="2016-11-05T14:27:00Z">
        <w:r>
          <w:tab/>
        </w:r>
        <w:r>
          <w:tab/>
        </w:r>
        <w:r>
          <w:tab/>
        </w:r>
        <w:r>
          <w:tab/>
          <w:t xml:space="preserve">+ </w:t>
        </w:r>
        <w:proofErr w:type="gramStart"/>
        <w:r>
          <w:t>getProductLongDescription(</w:t>
        </w:r>
        <w:proofErr w:type="gramEnd"/>
        <w:r>
          <w:t>) + ", getImageUrl()=" + getImageUrl() + ", getProductType()="</w:t>
        </w:r>
      </w:ins>
    </w:p>
    <w:p w:rsidR="00F85E7E" w:rsidRDefault="00F85E7E" w:rsidP="00F85E7E">
      <w:pPr>
        <w:rPr>
          <w:ins w:id="1669" w:author="Caree2" w:date="2016-11-05T14:27:00Z"/>
        </w:rPr>
      </w:pPr>
      <w:ins w:id="1670" w:author="Caree2" w:date="2016-11-05T14:27:00Z">
        <w:r>
          <w:lastRenderedPageBreak/>
          <w:tab/>
        </w:r>
        <w:r>
          <w:tab/>
        </w:r>
        <w:r>
          <w:tab/>
        </w:r>
        <w:r>
          <w:tab/>
          <w:t xml:space="preserve">+ </w:t>
        </w:r>
        <w:proofErr w:type="gramStart"/>
        <w:r>
          <w:t>getProductType(</w:t>
        </w:r>
        <w:proofErr w:type="gramEnd"/>
        <w:r>
          <w:t>) + ", getClass()=" + getClass() + ", hashCode()=" + hashCode() + ", toString()="</w:t>
        </w:r>
      </w:ins>
    </w:p>
    <w:p w:rsidR="00F85E7E" w:rsidRDefault="00F85E7E" w:rsidP="00F85E7E">
      <w:pPr>
        <w:rPr>
          <w:ins w:id="1671" w:author="Caree2" w:date="2016-11-05T14:27:00Z"/>
        </w:rPr>
      </w:pPr>
      <w:ins w:id="1672" w:author="Caree2" w:date="2016-11-05T14:27:00Z">
        <w:r>
          <w:tab/>
        </w:r>
        <w:r>
          <w:tab/>
        </w:r>
        <w:r>
          <w:tab/>
        </w:r>
        <w:r>
          <w:tab/>
          <w:t xml:space="preserve">+ </w:t>
        </w:r>
        <w:proofErr w:type="gramStart"/>
        <w:r>
          <w:t>super.toString(</w:t>
        </w:r>
        <w:proofErr w:type="gramEnd"/>
        <w:r>
          <w:t>) + "]";</w:t>
        </w:r>
      </w:ins>
    </w:p>
    <w:p w:rsidR="00F85E7E" w:rsidRDefault="00F85E7E" w:rsidP="00F85E7E">
      <w:pPr>
        <w:rPr>
          <w:ins w:id="1673" w:author="Caree2" w:date="2016-11-05T14:27:00Z"/>
        </w:rPr>
      </w:pPr>
      <w:ins w:id="1674" w:author="Caree2" w:date="2016-11-05T14:27:00Z">
        <w:r>
          <w:tab/>
          <w:t>}</w:t>
        </w:r>
      </w:ins>
    </w:p>
    <w:p w:rsidR="00F85E7E" w:rsidRDefault="00F85E7E" w:rsidP="00F85E7E">
      <w:pPr>
        <w:rPr>
          <w:ins w:id="1675" w:author="Caree2" w:date="2016-11-05T14:27:00Z"/>
        </w:rPr>
      </w:pPr>
    </w:p>
    <w:p w:rsidR="007628CC" w:rsidRDefault="00F85E7E" w:rsidP="00F85E7E">
      <w:pPr>
        <w:rPr>
          <w:ins w:id="1676" w:author="Caree2" w:date="2016-11-05T11:18:00Z"/>
        </w:rPr>
      </w:pPr>
      <w:ins w:id="1677" w:author="Caree2" w:date="2016-11-05T14:27:00Z">
        <w:r>
          <w:t>}</w:t>
        </w:r>
      </w:ins>
    </w:p>
    <w:p w:rsidR="007628CC" w:rsidRDefault="007628CC" w:rsidP="007628CC">
      <w:pPr>
        <w:rPr>
          <w:ins w:id="1678" w:author="Caree2" w:date="2016-11-05T11:18:00Z"/>
        </w:rPr>
      </w:pPr>
      <w:ins w:id="1679" w:author="Caree2" w:date="2016-11-05T11:18:00Z">
        <w:r>
          <w:tab/>
        </w:r>
      </w:ins>
    </w:p>
    <w:p w:rsidR="00632342" w:rsidRPr="00632342" w:rsidRDefault="007628CC" w:rsidP="007628CC">
      <w:pPr>
        <w:rPr>
          <w:ins w:id="1680" w:author="Caree2" w:date="2016-10-29T13:50:00Z"/>
          <w:highlight w:val="lightGray"/>
          <w:rPrChange w:id="1681" w:author="Caree2" w:date="2016-10-29T13:56:00Z">
            <w:rPr>
              <w:ins w:id="1682" w:author="Caree2" w:date="2016-10-29T13:50:00Z"/>
            </w:rPr>
          </w:rPrChange>
        </w:rPr>
        <w:pPrChange w:id="1683" w:author="Caree2" w:date="2016-10-30T11:22:00Z">
          <w:pPr>
            <w:pStyle w:val="StyleHeading114ptBoldUnderlineLeft"/>
          </w:pPr>
        </w:pPrChange>
      </w:pPr>
      <w:ins w:id="1684" w:author="Caree2" w:date="2016-11-05T11:18:00Z">
        <w:r>
          <w:t>}</w:t>
        </w:r>
      </w:ins>
    </w:p>
    <w:p w:rsidR="00C22F37" w:rsidRDefault="00C22F37">
      <w:pPr>
        <w:rPr>
          <w:ins w:id="1685" w:author="Caree2" w:date="2016-10-29T13:57:00Z"/>
          <w:rFonts w:ascii="Times New Roman" w:hAnsi="Times New Roman"/>
          <w:b/>
          <w:bCs/>
          <w:color w:val="000000"/>
          <w:sz w:val="28"/>
          <w:szCs w:val="20"/>
        </w:rPr>
      </w:pPr>
    </w:p>
    <w:p w:rsidR="00C22F37" w:rsidRDefault="00C22F37" w:rsidP="00C22F37">
      <w:pPr>
        <w:pStyle w:val="StyleHeading114ptBoldUnderlineLeft"/>
        <w:rPr>
          <w:ins w:id="1686" w:author="Caree2" w:date="2016-10-29T13:57:00Z"/>
        </w:rPr>
      </w:pPr>
      <w:bookmarkStart w:id="1687" w:name="_Toc465593234"/>
      <w:ins w:id="1688" w:author="Caree2" w:date="2016-10-29T13:57:00Z">
        <w:r w:rsidRPr="00EA03DE">
          <w:t>1</w:t>
        </w:r>
        <w:r>
          <w:t>.</w:t>
        </w:r>
      </w:ins>
      <w:ins w:id="1689" w:author="Caree2" w:date="2016-11-05T11:20:00Z">
        <w:r w:rsidR="00F92295">
          <w:t>18</w:t>
        </w:r>
      </w:ins>
      <w:ins w:id="1690" w:author="Caree2" w:date="2016-10-29T13:57:00Z">
        <w:r>
          <w:t>–</w:t>
        </w:r>
        <w:r w:rsidRPr="00EA03DE">
          <w:t xml:space="preserve"> </w:t>
        </w:r>
        <w:r>
          <w:t xml:space="preserve">Do the following to the </w:t>
        </w:r>
      </w:ins>
      <w:ins w:id="1691" w:author="Caree2" w:date="2016-11-05T16:56:00Z">
        <w:r w:rsidR="00556E5B">
          <w:t>User</w:t>
        </w:r>
      </w:ins>
      <w:ins w:id="1692" w:author="Caree2" w:date="2016-10-29T13:57:00Z">
        <w:r>
          <w:t xml:space="preserve"> Class</w:t>
        </w:r>
        <w:bookmarkEnd w:id="1687"/>
      </w:ins>
    </w:p>
    <w:p w:rsidR="00C22F37" w:rsidRDefault="00C22F37" w:rsidP="00C22F37">
      <w:pPr>
        <w:pStyle w:val="StyleHeading114ptBoldUnderlineLeft"/>
        <w:rPr>
          <w:ins w:id="1693" w:author="Caree2" w:date="2016-10-29T13:57:00Z"/>
        </w:rPr>
      </w:pPr>
    </w:p>
    <w:p w:rsidR="00C22F37" w:rsidRDefault="00510911">
      <w:pPr>
        <w:pStyle w:val="ListParagraph"/>
        <w:numPr>
          <w:ilvl w:val="0"/>
          <w:numId w:val="53"/>
        </w:numPr>
        <w:rPr>
          <w:ins w:id="1694" w:author="Caree2" w:date="2016-10-29T13:58:00Z"/>
        </w:rPr>
        <w:pPrChange w:id="1695" w:author="Caree2" w:date="2016-10-29T14:00:00Z">
          <w:pPr>
            <w:pStyle w:val="h1"/>
            <w:numPr>
              <w:numId w:val="52"/>
            </w:numPr>
            <w:ind w:left="1224" w:hanging="360"/>
          </w:pPr>
        </w:pPrChange>
      </w:pPr>
      <w:ins w:id="1696" w:author="Caree2" w:date="2016-10-29T13:58:00Z">
        <w:r>
          <w:t xml:space="preserve">Create </w:t>
        </w:r>
      </w:ins>
      <w:ins w:id="1697" w:author="Caree2" w:date="2016-11-05T14:28:00Z">
        <w:r>
          <w:t>Product</w:t>
        </w:r>
      </w:ins>
      <w:ins w:id="1698" w:author="Caree2" w:date="2016-10-29T13:58:00Z">
        <w:r w:rsidR="00C22F37">
          <w:t xml:space="preserve"> Class</w:t>
        </w:r>
      </w:ins>
    </w:p>
    <w:p w:rsidR="00C22F37" w:rsidRDefault="00C22F37">
      <w:pPr>
        <w:pStyle w:val="ListParagraph"/>
        <w:numPr>
          <w:ilvl w:val="0"/>
          <w:numId w:val="53"/>
        </w:numPr>
        <w:rPr>
          <w:ins w:id="1699" w:author="Caree2" w:date="2016-10-29T13:58:00Z"/>
        </w:rPr>
        <w:pPrChange w:id="1700" w:author="Caree2" w:date="2016-10-29T14:00:00Z">
          <w:pPr>
            <w:pStyle w:val="h1"/>
            <w:numPr>
              <w:numId w:val="52"/>
            </w:numPr>
            <w:ind w:left="1224" w:hanging="360"/>
          </w:pPr>
        </w:pPrChange>
      </w:pPr>
      <w:ins w:id="1701" w:author="Caree2" w:date="2016-10-29T13:58:00Z">
        <w:r>
          <w:t>Paste Code</w:t>
        </w:r>
      </w:ins>
    </w:p>
    <w:p w:rsidR="00C22F37" w:rsidRDefault="00C22F37">
      <w:pPr>
        <w:pStyle w:val="ListParagraph"/>
        <w:numPr>
          <w:ilvl w:val="0"/>
          <w:numId w:val="53"/>
        </w:numPr>
        <w:rPr>
          <w:ins w:id="1702" w:author="Caree2" w:date="2016-10-29T13:58:00Z"/>
        </w:rPr>
        <w:pPrChange w:id="1703" w:author="Caree2" w:date="2016-10-29T14:00:00Z">
          <w:pPr>
            <w:pStyle w:val="h1"/>
          </w:pPr>
        </w:pPrChange>
      </w:pPr>
      <w:ins w:id="1704" w:author="Caree2" w:date="2016-10-29T13:58:00Z">
        <w:r>
          <w:t>Press CTRL+Shift+O [Command + Shift + O in Mac] to import</w:t>
        </w:r>
      </w:ins>
    </w:p>
    <w:p w:rsidR="00C22F37" w:rsidRDefault="00C22F37">
      <w:pPr>
        <w:pStyle w:val="ListParagraph"/>
        <w:numPr>
          <w:ilvl w:val="0"/>
          <w:numId w:val="53"/>
        </w:numPr>
        <w:rPr>
          <w:ins w:id="1705" w:author="Caree2" w:date="2016-10-29T13:58:00Z"/>
        </w:rPr>
        <w:pPrChange w:id="1706" w:author="Caree2" w:date="2016-10-29T14:00:00Z">
          <w:pPr>
            <w:pStyle w:val="h1"/>
          </w:pPr>
        </w:pPrChange>
      </w:pPr>
      <w:ins w:id="1707" w:author="Caree2" w:date="2016-10-29T13:58:00Z">
        <w:r>
          <w:t>Choose java.persistence package</w:t>
        </w:r>
      </w:ins>
    </w:p>
    <w:p w:rsidR="00C22F37" w:rsidRDefault="00C22F37">
      <w:pPr>
        <w:pStyle w:val="ListParagraph"/>
        <w:numPr>
          <w:ilvl w:val="0"/>
          <w:numId w:val="53"/>
        </w:numPr>
        <w:rPr>
          <w:ins w:id="1708" w:author="Caree2" w:date="2016-10-29T14:00:00Z"/>
        </w:rPr>
        <w:pPrChange w:id="1709" w:author="Caree2" w:date="2016-10-29T14:00:00Z">
          <w:pPr>
            <w:pStyle w:val="h1"/>
          </w:pPr>
        </w:pPrChange>
      </w:pPr>
      <w:ins w:id="1710" w:author="Caree2" w:date="2016-10-29T13:58:00Z">
        <w:r>
          <w:t>Generate Getter Setter</w:t>
        </w:r>
      </w:ins>
    </w:p>
    <w:p w:rsidR="00C22F37" w:rsidRDefault="00C22F37">
      <w:pPr>
        <w:pStyle w:val="ListParagraph"/>
        <w:numPr>
          <w:ilvl w:val="0"/>
          <w:numId w:val="53"/>
        </w:numPr>
        <w:rPr>
          <w:ins w:id="1711" w:author="Caree2" w:date="2016-10-29T14:00:00Z"/>
        </w:rPr>
        <w:pPrChange w:id="1712" w:author="Caree2" w:date="2016-10-29T14:00:00Z">
          <w:pPr>
            <w:pStyle w:val="h1"/>
          </w:pPr>
        </w:pPrChange>
      </w:pPr>
      <w:ins w:id="1713" w:author="Caree2" w:date="2016-10-29T14:00:00Z">
        <w:r>
          <w:t>Generate Constructor using Fields</w:t>
        </w:r>
      </w:ins>
    </w:p>
    <w:p w:rsidR="00C22F37" w:rsidRDefault="00C22F37">
      <w:pPr>
        <w:pStyle w:val="ListParagraph"/>
        <w:numPr>
          <w:ilvl w:val="0"/>
          <w:numId w:val="53"/>
        </w:numPr>
        <w:rPr>
          <w:ins w:id="1714" w:author="Caree2" w:date="2016-11-05T16:56:00Z"/>
        </w:rPr>
        <w:pPrChange w:id="1715" w:author="Caree2" w:date="2016-10-29T14:00:00Z">
          <w:pPr>
            <w:pStyle w:val="h1"/>
          </w:pPr>
        </w:pPrChange>
      </w:pPr>
      <w:ins w:id="1716" w:author="Caree2" w:date="2016-10-29T14:00:00Z">
        <w:r>
          <w:t>Generate toString</w:t>
        </w:r>
      </w:ins>
    </w:p>
    <w:p w:rsidR="00272F0D" w:rsidRDefault="00272F0D" w:rsidP="00272F0D">
      <w:pPr>
        <w:rPr>
          <w:ins w:id="1717" w:author="Caree2" w:date="2016-11-05T16:56:00Z"/>
        </w:rPr>
        <w:pPrChange w:id="1718" w:author="Caree2" w:date="2016-11-05T16:56:00Z">
          <w:pPr>
            <w:pStyle w:val="h1"/>
          </w:pPr>
        </w:pPrChange>
      </w:pPr>
    </w:p>
    <w:p w:rsidR="00272F0D" w:rsidRDefault="00272F0D">
      <w:pPr>
        <w:rPr>
          <w:ins w:id="1719" w:author="Caree2" w:date="2016-11-05T16:56:00Z"/>
        </w:rPr>
      </w:pPr>
      <w:ins w:id="1720" w:author="Caree2" w:date="2016-11-05T16:56:00Z">
        <w:r>
          <w:br w:type="page"/>
        </w:r>
      </w:ins>
    </w:p>
    <w:p w:rsidR="00272F0D" w:rsidRDefault="00272F0D" w:rsidP="00272F0D">
      <w:pPr>
        <w:pStyle w:val="StyleHeading114ptBoldUnderlineLeft"/>
        <w:rPr>
          <w:ins w:id="1721" w:author="Caree2" w:date="2016-11-05T16:57:00Z"/>
        </w:rPr>
      </w:pPr>
      <w:ins w:id="1722" w:author="Caree2" w:date="2016-11-05T16:56:00Z">
        <w:r w:rsidRPr="00EA03DE">
          <w:lastRenderedPageBreak/>
          <w:t>1</w:t>
        </w:r>
        <w:r>
          <w:t>.1</w:t>
        </w:r>
        <w:r>
          <w:t>9</w:t>
        </w:r>
        <w:r>
          <w:t>–</w:t>
        </w:r>
        <w:r w:rsidRPr="00EA03DE">
          <w:t xml:space="preserve"> </w:t>
        </w:r>
        <w:r>
          <w:t xml:space="preserve">Create Address Class </w:t>
        </w:r>
      </w:ins>
      <w:ins w:id="1723" w:author="Caree2" w:date="2016-11-05T16:57:00Z">
        <w:r>
          <w:t>in the domain package</w:t>
        </w:r>
      </w:ins>
    </w:p>
    <w:p w:rsidR="00272F0D" w:rsidRDefault="00272F0D" w:rsidP="00272F0D">
      <w:pPr>
        <w:pStyle w:val="StyleHeading114ptBoldUnderlineLeft"/>
        <w:rPr>
          <w:ins w:id="1724" w:author="Caree2" w:date="2016-11-05T16:57:00Z"/>
        </w:rPr>
      </w:pPr>
    </w:p>
    <w:p w:rsidR="00272F0D" w:rsidRPr="00272F0D" w:rsidRDefault="00272F0D" w:rsidP="00272F0D">
      <w:pPr>
        <w:pStyle w:val="StyleHeading114ptBoldUnderlineLeft"/>
        <w:rPr>
          <w:ins w:id="1725" w:author="Caree2" w:date="2016-11-05T16:57:00Z"/>
          <w:rFonts w:ascii="Scala-Regular" w:hAnsi="Scala-Regular"/>
          <w:b w:val="0"/>
          <w:bCs w:val="0"/>
          <w:color w:val="auto"/>
          <w:sz w:val="24"/>
          <w:szCs w:val="24"/>
          <w:rPrChange w:id="1726" w:author="Caree2" w:date="2016-11-05T16:57:00Z">
            <w:rPr>
              <w:ins w:id="1727" w:author="Caree2" w:date="2016-11-05T16:57:00Z"/>
            </w:rPr>
          </w:rPrChange>
        </w:rPr>
      </w:pPr>
      <w:proofErr w:type="gramStart"/>
      <w:ins w:id="1728" w:author="Caree2" w:date="2016-11-05T16:57:00Z">
        <w:r w:rsidRPr="00272F0D">
          <w:rPr>
            <w:rFonts w:ascii="Scala-Regular" w:hAnsi="Scala-Regular"/>
            <w:b w:val="0"/>
            <w:bCs w:val="0"/>
            <w:color w:val="auto"/>
            <w:sz w:val="24"/>
            <w:szCs w:val="24"/>
            <w:rPrChange w:id="1729" w:author="Caree2" w:date="2016-11-05T16:57:00Z">
              <w:rPr/>
            </w:rPrChange>
          </w:rPr>
          <w:t>package</w:t>
        </w:r>
        <w:proofErr w:type="gramEnd"/>
        <w:r w:rsidRPr="00272F0D">
          <w:rPr>
            <w:rFonts w:ascii="Scala-Regular" w:hAnsi="Scala-Regular"/>
            <w:b w:val="0"/>
            <w:bCs w:val="0"/>
            <w:color w:val="auto"/>
            <w:sz w:val="24"/>
            <w:szCs w:val="24"/>
            <w:rPrChange w:id="1730" w:author="Caree2" w:date="2016-11-05T16:57:00Z">
              <w:rPr/>
            </w:rPrChange>
          </w:rPr>
          <w:t xml:space="preserve"> com.rollingstone.domain;</w:t>
        </w:r>
      </w:ins>
    </w:p>
    <w:p w:rsidR="00272F0D" w:rsidRPr="00272F0D" w:rsidRDefault="00272F0D" w:rsidP="00272F0D">
      <w:pPr>
        <w:pStyle w:val="StyleHeading114ptBoldUnderlineLeft"/>
        <w:rPr>
          <w:ins w:id="1731" w:author="Caree2" w:date="2016-11-05T16:57:00Z"/>
          <w:rFonts w:ascii="Scala-Regular" w:hAnsi="Scala-Regular"/>
          <w:b w:val="0"/>
          <w:bCs w:val="0"/>
          <w:color w:val="auto"/>
          <w:sz w:val="24"/>
          <w:szCs w:val="24"/>
          <w:rPrChange w:id="1732" w:author="Caree2" w:date="2016-11-05T16:57:00Z">
            <w:rPr>
              <w:ins w:id="1733" w:author="Caree2" w:date="2016-11-05T16:57:00Z"/>
            </w:rPr>
          </w:rPrChange>
        </w:rPr>
      </w:pPr>
    </w:p>
    <w:p w:rsidR="00272F0D" w:rsidRPr="00272F0D" w:rsidRDefault="00272F0D" w:rsidP="00272F0D">
      <w:pPr>
        <w:pStyle w:val="StyleHeading114ptBoldUnderlineLeft"/>
        <w:rPr>
          <w:ins w:id="1734" w:author="Caree2" w:date="2016-11-05T16:57:00Z"/>
          <w:rFonts w:ascii="Scala-Regular" w:hAnsi="Scala-Regular"/>
          <w:b w:val="0"/>
          <w:bCs w:val="0"/>
          <w:color w:val="auto"/>
          <w:sz w:val="24"/>
          <w:szCs w:val="24"/>
          <w:rPrChange w:id="1735" w:author="Caree2" w:date="2016-11-05T16:57:00Z">
            <w:rPr>
              <w:ins w:id="1736" w:author="Caree2" w:date="2016-11-05T16:57:00Z"/>
            </w:rPr>
          </w:rPrChange>
        </w:rPr>
      </w:pPr>
      <w:proofErr w:type="gramStart"/>
      <w:ins w:id="1737" w:author="Caree2" w:date="2016-11-05T16:57:00Z">
        <w:r w:rsidRPr="00272F0D">
          <w:rPr>
            <w:rFonts w:ascii="Scala-Regular" w:hAnsi="Scala-Regular"/>
            <w:b w:val="0"/>
            <w:bCs w:val="0"/>
            <w:color w:val="auto"/>
            <w:sz w:val="24"/>
            <w:szCs w:val="24"/>
            <w:rPrChange w:id="1738" w:author="Caree2" w:date="2016-11-05T16:57:00Z">
              <w:rPr/>
            </w:rPrChange>
          </w:rPr>
          <w:t>import</w:t>
        </w:r>
        <w:proofErr w:type="gramEnd"/>
        <w:r w:rsidRPr="00272F0D">
          <w:rPr>
            <w:rFonts w:ascii="Scala-Regular" w:hAnsi="Scala-Regular"/>
            <w:b w:val="0"/>
            <w:bCs w:val="0"/>
            <w:color w:val="auto"/>
            <w:sz w:val="24"/>
            <w:szCs w:val="24"/>
            <w:rPrChange w:id="1739" w:author="Caree2" w:date="2016-11-05T16:57:00Z">
              <w:rPr/>
            </w:rPrChange>
          </w:rPr>
          <w:t xml:space="preserve"> javax.persistence.Column;</w:t>
        </w:r>
      </w:ins>
    </w:p>
    <w:p w:rsidR="00272F0D" w:rsidRPr="00272F0D" w:rsidRDefault="00272F0D" w:rsidP="00272F0D">
      <w:pPr>
        <w:pStyle w:val="StyleHeading114ptBoldUnderlineLeft"/>
        <w:rPr>
          <w:ins w:id="1740" w:author="Caree2" w:date="2016-11-05T16:57:00Z"/>
          <w:rFonts w:ascii="Scala-Regular" w:hAnsi="Scala-Regular"/>
          <w:b w:val="0"/>
          <w:bCs w:val="0"/>
          <w:color w:val="auto"/>
          <w:sz w:val="24"/>
          <w:szCs w:val="24"/>
          <w:rPrChange w:id="1741" w:author="Caree2" w:date="2016-11-05T16:57:00Z">
            <w:rPr>
              <w:ins w:id="1742" w:author="Caree2" w:date="2016-11-05T16:57:00Z"/>
            </w:rPr>
          </w:rPrChange>
        </w:rPr>
      </w:pPr>
      <w:proofErr w:type="gramStart"/>
      <w:ins w:id="1743" w:author="Caree2" w:date="2016-11-05T16:57:00Z">
        <w:r w:rsidRPr="00272F0D">
          <w:rPr>
            <w:rFonts w:ascii="Scala-Regular" w:hAnsi="Scala-Regular"/>
            <w:b w:val="0"/>
            <w:bCs w:val="0"/>
            <w:color w:val="auto"/>
            <w:sz w:val="24"/>
            <w:szCs w:val="24"/>
            <w:rPrChange w:id="1744" w:author="Caree2" w:date="2016-11-05T16:57:00Z">
              <w:rPr/>
            </w:rPrChange>
          </w:rPr>
          <w:t>import</w:t>
        </w:r>
        <w:proofErr w:type="gramEnd"/>
        <w:r w:rsidRPr="00272F0D">
          <w:rPr>
            <w:rFonts w:ascii="Scala-Regular" w:hAnsi="Scala-Regular"/>
            <w:b w:val="0"/>
            <w:bCs w:val="0"/>
            <w:color w:val="auto"/>
            <w:sz w:val="24"/>
            <w:szCs w:val="24"/>
            <w:rPrChange w:id="1745" w:author="Caree2" w:date="2016-11-05T16:57:00Z">
              <w:rPr/>
            </w:rPrChange>
          </w:rPr>
          <w:t xml:space="preserve"> javax.persistence.Entity;</w:t>
        </w:r>
      </w:ins>
    </w:p>
    <w:p w:rsidR="00272F0D" w:rsidRPr="00272F0D" w:rsidRDefault="00272F0D" w:rsidP="00272F0D">
      <w:pPr>
        <w:pStyle w:val="StyleHeading114ptBoldUnderlineLeft"/>
        <w:rPr>
          <w:ins w:id="1746" w:author="Caree2" w:date="2016-11-05T16:57:00Z"/>
          <w:rFonts w:ascii="Scala-Regular" w:hAnsi="Scala-Regular"/>
          <w:b w:val="0"/>
          <w:bCs w:val="0"/>
          <w:color w:val="auto"/>
          <w:sz w:val="24"/>
          <w:szCs w:val="24"/>
          <w:rPrChange w:id="1747" w:author="Caree2" w:date="2016-11-05T16:57:00Z">
            <w:rPr>
              <w:ins w:id="1748" w:author="Caree2" w:date="2016-11-05T16:57:00Z"/>
            </w:rPr>
          </w:rPrChange>
        </w:rPr>
      </w:pPr>
      <w:proofErr w:type="gramStart"/>
      <w:ins w:id="1749" w:author="Caree2" w:date="2016-11-05T16:57:00Z">
        <w:r w:rsidRPr="00272F0D">
          <w:rPr>
            <w:rFonts w:ascii="Scala-Regular" w:hAnsi="Scala-Regular"/>
            <w:b w:val="0"/>
            <w:bCs w:val="0"/>
            <w:color w:val="auto"/>
            <w:sz w:val="24"/>
            <w:szCs w:val="24"/>
            <w:rPrChange w:id="1750" w:author="Caree2" w:date="2016-11-05T16:57:00Z">
              <w:rPr/>
            </w:rPrChange>
          </w:rPr>
          <w:t>import</w:t>
        </w:r>
        <w:proofErr w:type="gramEnd"/>
        <w:r w:rsidRPr="00272F0D">
          <w:rPr>
            <w:rFonts w:ascii="Scala-Regular" w:hAnsi="Scala-Regular"/>
            <w:b w:val="0"/>
            <w:bCs w:val="0"/>
            <w:color w:val="auto"/>
            <w:sz w:val="24"/>
            <w:szCs w:val="24"/>
            <w:rPrChange w:id="1751" w:author="Caree2" w:date="2016-11-05T16:57:00Z">
              <w:rPr/>
            </w:rPrChange>
          </w:rPr>
          <w:t xml:space="preserve"> javax.persistence.FetchType;</w:t>
        </w:r>
      </w:ins>
    </w:p>
    <w:p w:rsidR="00272F0D" w:rsidRPr="00272F0D" w:rsidRDefault="00272F0D" w:rsidP="00272F0D">
      <w:pPr>
        <w:pStyle w:val="StyleHeading114ptBoldUnderlineLeft"/>
        <w:rPr>
          <w:ins w:id="1752" w:author="Caree2" w:date="2016-11-05T16:57:00Z"/>
          <w:rFonts w:ascii="Scala-Regular" w:hAnsi="Scala-Regular"/>
          <w:b w:val="0"/>
          <w:bCs w:val="0"/>
          <w:color w:val="auto"/>
          <w:sz w:val="24"/>
          <w:szCs w:val="24"/>
          <w:rPrChange w:id="1753" w:author="Caree2" w:date="2016-11-05T16:57:00Z">
            <w:rPr>
              <w:ins w:id="1754" w:author="Caree2" w:date="2016-11-05T16:57:00Z"/>
            </w:rPr>
          </w:rPrChange>
        </w:rPr>
      </w:pPr>
      <w:proofErr w:type="gramStart"/>
      <w:ins w:id="1755" w:author="Caree2" w:date="2016-11-05T16:57:00Z">
        <w:r w:rsidRPr="00272F0D">
          <w:rPr>
            <w:rFonts w:ascii="Scala-Regular" w:hAnsi="Scala-Regular"/>
            <w:b w:val="0"/>
            <w:bCs w:val="0"/>
            <w:color w:val="auto"/>
            <w:sz w:val="24"/>
            <w:szCs w:val="24"/>
            <w:rPrChange w:id="1756" w:author="Caree2" w:date="2016-11-05T16:57:00Z">
              <w:rPr/>
            </w:rPrChange>
          </w:rPr>
          <w:t>import</w:t>
        </w:r>
        <w:proofErr w:type="gramEnd"/>
        <w:r w:rsidRPr="00272F0D">
          <w:rPr>
            <w:rFonts w:ascii="Scala-Regular" w:hAnsi="Scala-Regular"/>
            <w:b w:val="0"/>
            <w:bCs w:val="0"/>
            <w:color w:val="auto"/>
            <w:sz w:val="24"/>
            <w:szCs w:val="24"/>
            <w:rPrChange w:id="1757" w:author="Caree2" w:date="2016-11-05T16:57:00Z">
              <w:rPr/>
            </w:rPrChange>
          </w:rPr>
          <w:t xml:space="preserve"> javax.persistence.GeneratedValue;</w:t>
        </w:r>
      </w:ins>
    </w:p>
    <w:p w:rsidR="00272F0D" w:rsidRPr="00272F0D" w:rsidRDefault="00272F0D" w:rsidP="00272F0D">
      <w:pPr>
        <w:pStyle w:val="StyleHeading114ptBoldUnderlineLeft"/>
        <w:rPr>
          <w:ins w:id="1758" w:author="Caree2" w:date="2016-11-05T16:57:00Z"/>
          <w:rFonts w:ascii="Scala-Regular" w:hAnsi="Scala-Regular"/>
          <w:b w:val="0"/>
          <w:bCs w:val="0"/>
          <w:color w:val="auto"/>
          <w:sz w:val="24"/>
          <w:szCs w:val="24"/>
          <w:rPrChange w:id="1759" w:author="Caree2" w:date="2016-11-05T16:57:00Z">
            <w:rPr>
              <w:ins w:id="1760" w:author="Caree2" w:date="2016-11-05T16:57:00Z"/>
            </w:rPr>
          </w:rPrChange>
        </w:rPr>
      </w:pPr>
      <w:proofErr w:type="gramStart"/>
      <w:ins w:id="1761" w:author="Caree2" w:date="2016-11-05T16:57:00Z">
        <w:r w:rsidRPr="00272F0D">
          <w:rPr>
            <w:rFonts w:ascii="Scala-Regular" w:hAnsi="Scala-Regular"/>
            <w:b w:val="0"/>
            <w:bCs w:val="0"/>
            <w:color w:val="auto"/>
            <w:sz w:val="24"/>
            <w:szCs w:val="24"/>
            <w:rPrChange w:id="1762" w:author="Caree2" w:date="2016-11-05T16:57:00Z">
              <w:rPr/>
            </w:rPrChange>
          </w:rPr>
          <w:t>import</w:t>
        </w:r>
        <w:proofErr w:type="gramEnd"/>
        <w:r w:rsidRPr="00272F0D">
          <w:rPr>
            <w:rFonts w:ascii="Scala-Regular" w:hAnsi="Scala-Regular"/>
            <w:b w:val="0"/>
            <w:bCs w:val="0"/>
            <w:color w:val="auto"/>
            <w:sz w:val="24"/>
            <w:szCs w:val="24"/>
            <w:rPrChange w:id="1763" w:author="Caree2" w:date="2016-11-05T16:57:00Z">
              <w:rPr/>
            </w:rPrChange>
          </w:rPr>
          <w:t xml:space="preserve"> javax.persistence.GenerationType;</w:t>
        </w:r>
      </w:ins>
    </w:p>
    <w:p w:rsidR="00272F0D" w:rsidRPr="00272F0D" w:rsidRDefault="00272F0D" w:rsidP="00272F0D">
      <w:pPr>
        <w:pStyle w:val="StyleHeading114ptBoldUnderlineLeft"/>
        <w:rPr>
          <w:ins w:id="1764" w:author="Caree2" w:date="2016-11-05T16:57:00Z"/>
          <w:rFonts w:ascii="Scala-Regular" w:hAnsi="Scala-Regular"/>
          <w:b w:val="0"/>
          <w:bCs w:val="0"/>
          <w:color w:val="auto"/>
          <w:sz w:val="24"/>
          <w:szCs w:val="24"/>
          <w:rPrChange w:id="1765" w:author="Caree2" w:date="2016-11-05T16:57:00Z">
            <w:rPr>
              <w:ins w:id="1766" w:author="Caree2" w:date="2016-11-05T16:57:00Z"/>
            </w:rPr>
          </w:rPrChange>
        </w:rPr>
      </w:pPr>
      <w:proofErr w:type="gramStart"/>
      <w:ins w:id="1767" w:author="Caree2" w:date="2016-11-05T16:57:00Z">
        <w:r w:rsidRPr="00272F0D">
          <w:rPr>
            <w:rFonts w:ascii="Scala-Regular" w:hAnsi="Scala-Regular"/>
            <w:b w:val="0"/>
            <w:bCs w:val="0"/>
            <w:color w:val="auto"/>
            <w:sz w:val="24"/>
            <w:szCs w:val="24"/>
            <w:rPrChange w:id="1768" w:author="Caree2" w:date="2016-11-05T16:57:00Z">
              <w:rPr/>
            </w:rPrChange>
          </w:rPr>
          <w:t>import</w:t>
        </w:r>
        <w:proofErr w:type="gramEnd"/>
        <w:r w:rsidRPr="00272F0D">
          <w:rPr>
            <w:rFonts w:ascii="Scala-Regular" w:hAnsi="Scala-Regular"/>
            <w:b w:val="0"/>
            <w:bCs w:val="0"/>
            <w:color w:val="auto"/>
            <w:sz w:val="24"/>
            <w:szCs w:val="24"/>
            <w:rPrChange w:id="1769" w:author="Caree2" w:date="2016-11-05T16:57:00Z">
              <w:rPr/>
            </w:rPrChange>
          </w:rPr>
          <w:t xml:space="preserve"> javax.persistence.Id;</w:t>
        </w:r>
      </w:ins>
    </w:p>
    <w:p w:rsidR="00272F0D" w:rsidRPr="00272F0D" w:rsidRDefault="00272F0D" w:rsidP="00272F0D">
      <w:pPr>
        <w:pStyle w:val="StyleHeading114ptBoldUnderlineLeft"/>
        <w:rPr>
          <w:ins w:id="1770" w:author="Caree2" w:date="2016-11-05T16:57:00Z"/>
          <w:rFonts w:ascii="Scala-Regular" w:hAnsi="Scala-Regular"/>
          <w:b w:val="0"/>
          <w:bCs w:val="0"/>
          <w:color w:val="auto"/>
          <w:sz w:val="24"/>
          <w:szCs w:val="24"/>
          <w:rPrChange w:id="1771" w:author="Caree2" w:date="2016-11-05T16:57:00Z">
            <w:rPr>
              <w:ins w:id="1772" w:author="Caree2" w:date="2016-11-05T16:57:00Z"/>
            </w:rPr>
          </w:rPrChange>
        </w:rPr>
      </w:pPr>
      <w:proofErr w:type="gramStart"/>
      <w:ins w:id="1773" w:author="Caree2" w:date="2016-11-05T16:57:00Z">
        <w:r w:rsidRPr="00272F0D">
          <w:rPr>
            <w:rFonts w:ascii="Scala-Regular" w:hAnsi="Scala-Regular"/>
            <w:b w:val="0"/>
            <w:bCs w:val="0"/>
            <w:color w:val="auto"/>
            <w:sz w:val="24"/>
            <w:szCs w:val="24"/>
            <w:rPrChange w:id="1774" w:author="Caree2" w:date="2016-11-05T16:57:00Z">
              <w:rPr/>
            </w:rPrChange>
          </w:rPr>
          <w:t>import</w:t>
        </w:r>
        <w:proofErr w:type="gramEnd"/>
        <w:r w:rsidRPr="00272F0D">
          <w:rPr>
            <w:rFonts w:ascii="Scala-Regular" w:hAnsi="Scala-Regular"/>
            <w:b w:val="0"/>
            <w:bCs w:val="0"/>
            <w:color w:val="auto"/>
            <w:sz w:val="24"/>
            <w:szCs w:val="24"/>
            <w:rPrChange w:id="1775" w:author="Caree2" w:date="2016-11-05T16:57:00Z">
              <w:rPr/>
            </w:rPrChange>
          </w:rPr>
          <w:t xml:space="preserve"> javax.persistence.JoinColumn;</w:t>
        </w:r>
      </w:ins>
    </w:p>
    <w:p w:rsidR="00272F0D" w:rsidRPr="00272F0D" w:rsidRDefault="00272F0D" w:rsidP="00272F0D">
      <w:pPr>
        <w:pStyle w:val="StyleHeading114ptBoldUnderlineLeft"/>
        <w:rPr>
          <w:ins w:id="1776" w:author="Caree2" w:date="2016-11-05T16:57:00Z"/>
          <w:rFonts w:ascii="Scala-Regular" w:hAnsi="Scala-Regular"/>
          <w:b w:val="0"/>
          <w:bCs w:val="0"/>
          <w:color w:val="auto"/>
          <w:sz w:val="24"/>
          <w:szCs w:val="24"/>
          <w:rPrChange w:id="1777" w:author="Caree2" w:date="2016-11-05T16:57:00Z">
            <w:rPr>
              <w:ins w:id="1778" w:author="Caree2" w:date="2016-11-05T16:57:00Z"/>
            </w:rPr>
          </w:rPrChange>
        </w:rPr>
      </w:pPr>
      <w:proofErr w:type="gramStart"/>
      <w:ins w:id="1779" w:author="Caree2" w:date="2016-11-05T16:57:00Z">
        <w:r w:rsidRPr="00272F0D">
          <w:rPr>
            <w:rFonts w:ascii="Scala-Regular" w:hAnsi="Scala-Regular"/>
            <w:b w:val="0"/>
            <w:bCs w:val="0"/>
            <w:color w:val="auto"/>
            <w:sz w:val="24"/>
            <w:szCs w:val="24"/>
            <w:rPrChange w:id="1780" w:author="Caree2" w:date="2016-11-05T16:57:00Z">
              <w:rPr/>
            </w:rPrChange>
          </w:rPr>
          <w:t>import</w:t>
        </w:r>
        <w:proofErr w:type="gramEnd"/>
        <w:r w:rsidRPr="00272F0D">
          <w:rPr>
            <w:rFonts w:ascii="Scala-Regular" w:hAnsi="Scala-Regular"/>
            <w:b w:val="0"/>
            <w:bCs w:val="0"/>
            <w:color w:val="auto"/>
            <w:sz w:val="24"/>
            <w:szCs w:val="24"/>
            <w:rPrChange w:id="1781" w:author="Caree2" w:date="2016-11-05T16:57:00Z">
              <w:rPr/>
            </w:rPrChange>
          </w:rPr>
          <w:t xml:space="preserve"> javax.persistence.ManyToOne;</w:t>
        </w:r>
      </w:ins>
    </w:p>
    <w:p w:rsidR="00272F0D" w:rsidRPr="00272F0D" w:rsidRDefault="00272F0D" w:rsidP="00272F0D">
      <w:pPr>
        <w:pStyle w:val="StyleHeading114ptBoldUnderlineLeft"/>
        <w:rPr>
          <w:ins w:id="1782" w:author="Caree2" w:date="2016-11-05T16:57:00Z"/>
          <w:rFonts w:ascii="Scala-Regular" w:hAnsi="Scala-Regular"/>
          <w:b w:val="0"/>
          <w:bCs w:val="0"/>
          <w:color w:val="auto"/>
          <w:sz w:val="24"/>
          <w:szCs w:val="24"/>
          <w:rPrChange w:id="1783" w:author="Caree2" w:date="2016-11-05T16:57:00Z">
            <w:rPr>
              <w:ins w:id="1784" w:author="Caree2" w:date="2016-11-05T16:57:00Z"/>
            </w:rPr>
          </w:rPrChange>
        </w:rPr>
      </w:pPr>
      <w:proofErr w:type="gramStart"/>
      <w:ins w:id="1785" w:author="Caree2" w:date="2016-11-05T16:57:00Z">
        <w:r w:rsidRPr="00272F0D">
          <w:rPr>
            <w:rFonts w:ascii="Scala-Regular" w:hAnsi="Scala-Regular"/>
            <w:b w:val="0"/>
            <w:bCs w:val="0"/>
            <w:color w:val="auto"/>
            <w:sz w:val="24"/>
            <w:szCs w:val="24"/>
            <w:rPrChange w:id="1786" w:author="Caree2" w:date="2016-11-05T16:57:00Z">
              <w:rPr/>
            </w:rPrChange>
          </w:rPr>
          <w:t>import</w:t>
        </w:r>
        <w:proofErr w:type="gramEnd"/>
        <w:r w:rsidRPr="00272F0D">
          <w:rPr>
            <w:rFonts w:ascii="Scala-Regular" w:hAnsi="Scala-Regular"/>
            <w:b w:val="0"/>
            <w:bCs w:val="0"/>
            <w:color w:val="auto"/>
            <w:sz w:val="24"/>
            <w:szCs w:val="24"/>
            <w:rPrChange w:id="1787" w:author="Caree2" w:date="2016-11-05T16:57:00Z">
              <w:rPr/>
            </w:rPrChange>
          </w:rPr>
          <w:t xml:space="preserve"> javax.persistence.Table;</w:t>
        </w:r>
      </w:ins>
    </w:p>
    <w:p w:rsidR="00272F0D" w:rsidRPr="00272F0D" w:rsidRDefault="00272F0D" w:rsidP="00272F0D">
      <w:pPr>
        <w:pStyle w:val="StyleHeading114ptBoldUnderlineLeft"/>
        <w:rPr>
          <w:ins w:id="1788" w:author="Caree2" w:date="2016-11-05T16:57:00Z"/>
          <w:rFonts w:ascii="Scala-Regular" w:hAnsi="Scala-Regular"/>
          <w:b w:val="0"/>
          <w:bCs w:val="0"/>
          <w:color w:val="auto"/>
          <w:sz w:val="24"/>
          <w:szCs w:val="24"/>
          <w:rPrChange w:id="1789" w:author="Caree2" w:date="2016-11-05T16:57:00Z">
            <w:rPr>
              <w:ins w:id="1790" w:author="Caree2" w:date="2016-11-05T16:57:00Z"/>
            </w:rPr>
          </w:rPrChange>
        </w:rPr>
      </w:pPr>
      <w:proofErr w:type="gramStart"/>
      <w:ins w:id="1791" w:author="Caree2" w:date="2016-11-05T16:57:00Z">
        <w:r w:rsidRPr="00272F0D">
          <w:rPr>
            <w:rFonts w:ascii="Scala-Regular" w:hAnsi="Scala-Regular"/>
            <w:b w:val="0"/>
            <w:bCs w:val="0"/>
            <w:color w:val="auto"/>
            <w:sz w:val="24"/>
            <w:szCs w:val="24"/>
            <w:rPrChange w:id="1792" w:author="Caree2" w:date="2016-11-05T16:57:00Z">
              <w:rPr/>
            </w:rPrChange>
          </w:rPr>
          <w:t>import</w:t>
        </w:r>
        <w:proofErr w:type="gramEnd"/>
        <w:r w:rsidRPr="00272F0D">
          <w:rPr>
            <w:rFonts w:ascii="Scala-Regular" w:hAnsi="Scala-Regular"/>
            <w:b w:val="0"/>
            <w:bCs w:val="0"/>
            <w:color w:val="auto"/>
            <w:sz w:val="24"/>
            <w:szCs w:val="24"/>
            <w:rPrChange w:id="1793" w:author="Caree2" w:date="2016-11-05T16:57:00Z">
              <w:rPr/>
            </w:rPrChange>
          </w:rPr>
          <w:t xml:space="preserve"> javax.xml.bind.annotation.XmlAccessType;</w:t>
        </w:r>
      </w:ins>
    </w:p>
    <w:p w:rsidR="00272F0D" w:rsidRPr="00272F0D" w:rsidRDefault="00272F0D" w:rsidP="00272F0D">
      <w:pPr>
        <w:pStyle w:val="StyleHeading114ptBoldUnderlineLeft"/>
        <w:rPr>
          <w:ins w:id="1794" w:author="Caree2" w:date="2016-11-05T16:57:00Z"/>
          <w:rFonts w:ascii="Scala-Regular" w:hAnsi="Scala-Regular"/>
          <w:b w:val="0"/>
          <w:bCs w:val="0"/>
          <w:color w:val="auto"/>
          <w:sz w:val="24"/>
          <w:szCs w:val="24"/>
          <w:rPrChange w:id="1795" w:author="Caree2" w:date="2016-11-05T16:57:00Z">
            <w:rPr>
              <w:ins w:id="1796" w:author="Caree2" w:date="2016-11-05T16:57:00Z"/>
            </w:rPr>
          </w:rPrChange>
        </w:rPr>
      </w:pPr>
      <w:proofErr w:type="gramStart"/>
      <w:ins w:id="1797" w:author="Caree2" w:date="2016-11-05T16:57:00Z">
        <w:r w:rsidRPr="00272F0D">
          <w:rPr>
            <w:rFonts w:ascii="Scala-Regular" w:hAnsi="Scala-Regular"/>
            <w:b w:val="0"/>
            <w:bCs w:val="0"/>
            <w:color w:val="auto"/>
            <w:sz w:val="24"/>
            <w:szCs w:val="24"/>
            <w:rPrChange w:id="1798" w:author="Caree2" w:date="2016-11-05T16:57:00Z">
              <w:rPr/>
            </w:rPrChange>
          </w:rPr>
          <w:t>import</w:t>
        </w:r>
        <w:proofErr w:type="gramEnd"/>
        <w:r w:rsidRPr="00272F0D">
          <w:rPr>
            <w:rFonts w:ascii="Scala-Regular" w:hAnsi="Scala-Regular"/>
            <w:b w:val="0"/>
            <w:bCs w:val="0"/>
            <w:color w:val="auto"/>
            <w:sz w:val="24"/>
            <w:szCs w:val="24"/>
            <w:rPrChange w:id="1799" w:author="Caree2" w:date="2016-11-05T16:57:00Z">
              <w:rPr/>
            </w:rPrChange>
          </w:rPr>
          <w:t xml:space="preserve"> javax.xml.bind.annotation.XmlAccessorType;</w:t>
        </w:r>
      </w:ins>
    </w:p>
    <w:p w:rsidR="00272F0D" w:rsidRPr="00272F0D" w:rsidRDefault="00272F0D" w:rsidP="00272F0D">
      <w:pPr>
        <w:pStyle w:val="StyleHeading114ptBoldUnderlineLeft"/>
        <w:rPr>
          <w:ins w:id="1800" w:author="Caree2" w:date="2016-11-05T16:57:00Z"/>
          <w:rFonts w:ascii="Scala-Regular" w:hAnsi="Scala-Regular"/>
          <w:b w:val="0"/>
          <w:bCs w:val="0"/>
          <w:color w:val="auto"/>
          <w:sz w:val="24"/>
          <w:szCs w:val="24"/>
          <w:rPrChange w:id="1801" w:author="Caree2" w:date="2016-11-05T16:57:00Z">
            <w:rPr>
              <w:ins w:id="1802" w:author="Caree2" w:date="2016-11-05T16:57:00Z"/>
            </w:rPr>
          </w:rPrChange>
        </w:rPr>
      </w:pPr>
      <w:proofErr w:type="gramStart"/>
      <w:ins w:id="1803" w:author="Caree2" w:date="2016-11-05T16:57:00Z">
        <w:r w:rsidRPr="00272F0D">
          <w:rPr>
            <w:rFonts w:ascii="Scala-Regular" w:hAnsi="Scala-Regular"/>
            <w:b w:val="0"/>
            <w:bCs w:val="0"/>
            <w:color w:val="auto"/>
            <w:sz w:val="24"/>
            <w:szCs w:val="24"/>
            <w:rPrChange w:id="1804" w:author="Caree2" w:date="2016-11-05T16:57:00Z">
              <w:rPr/>
            </w:rPrChange>
          </w:rPr>
          <w:t>import</w:t>
        </w:r>
        <w:proofErr w:type="gramEnd"/>
        <w:r w:rsidRPr="00272F0D">
          <w:rPr>
            <w:rFonts w:ascii="Scala-Regular" w:hAnsi="Scala-Regular"/>
            <w:b w:val="0"/>
            <w:bCs w:val="0"/>
            <w:color w:val="auto"/>
            <w:sz w:val="24"/>
            <w:szCs w:val="24"/>
            <w:rPrChange w:id="1805" w:author="Caree2" w:date="2016-11-05T16:57:00Z">
              <w:rPr/>
            </w:rPrChange>
          </w:rPr>
          <w:t xml:space="preserve"> javax.xml.bind.annotation.XmlRootElement;</w:t>
        </w:r>
      </w:ins>
    </w:p>
    <w:p w:rsidR="00272F0D" w:rsidRPr="00272F0D" w:rsidRDefault="00272F0D" w:rsidP="00272F0D">
      <w:pPr>
        <w:pStyle w:val="StyleHeading114ptBoldUnderlineLeft"/>
        <w:rPr>
          <w:ins w:id="1806" w:author="Caree2" w:date="2016-11-05T16:57:00Z"/>
          <w:rFonts w:ascii="Scala-Regular" w:hAnsi="Scala-Regular"/>
          <w:b w:val="0"/>
          <w:bCs w:val="0"/>
          <w:color w:val="auto"/>
          <w:sz w:val="24"/>
          <w:szCs w:val="24"/>
          <w:rPrChange w:id="1807" w:author="Caree2" w:date="2016-11-05T16:57:00Z">
            <w:rPr>
              <w:ins w:id="1808" w:author="Caree2" w:date="2016-11-05T16:57:00Z"/>
            </w:rPr>
          </w:rPrChange>
        </w:rPr>
      </w:pPr>
    </w:p>
    <w:p w:rsidR="00272F0D" w:rsidRPr="00272F0D" w:rsidRDefault="00272F0D" w:rsidP="00272F0D">
      <w:pPr>
        <w:pStyle w:val="StyleHeading114ptBoldUnderlineLeft"/>
        <w:rPr>
          <w:ins w:id="1809" w:author="Caree2" w:date="2016-11-05T16:57:00Z"/>
          <w:rFonts w:ascii="Scala-Regular" w:hAnsi="Scala-Regular"/>
          <w:b w:val="0"/>
          <w:bCs w:val="0"/>
          <w:color w:val="auto"/>
          <w:sz w:val="24"/>
          <w:szCs w:val="24"/>
          <w:rPrChange w:id="1810" w:author="Caree2" w:date="2016-11-05T16:57:00Z">
            <w:rPr>
              <w:ins w:id="1811" w:author="Caree2" w:date="2016-11-05T16:57:00Z"/>
            </w:rPr>
          </w:rPrChange>
        </w:rPr>
      </w:pPr>
      <w:proofErr w:type="gramStart"/>
      <w:ins w:id="1812" w:author="Caree2" w:date="2016-11-05T16:57:00Z">
        <w:r w:rsidRPr="00272F0D">
          <w:rPr>
            <w:rFonts w:ascii="Scala-Regular" w:hAnsi="Scala-Regular"/>
            <w:b w:val="0"/>
            <w:bCs w:val="0"/>
            <w:color w:val="auto"/>
            <w:sz w:val="24"/>
            <w:szCs w:val="24"/>
            <w:rPrChange w:id="1813" w:author="Caree2" w:date="2016-11-05T16:57:00Z">
              <w:rPr/>
            </w:rPrChange>
          </w:rPr>
          <w:t>import</w:t>
        </w:r>
        <w:proofErr w:type="gramEnd"/>
        <w:r w:rsidRPr="00272F0D">
          <w:rPr>
            <w:rFonts w:ascii="Scala-Regular" w:hAnsi="Scala-Regular"/>
            <w:b w:val="0"/>
            <w:bCs w:val="0"/>
            <w:color w:val="auto"/>
            <w:sz w:val="24"/>
            <w:szCs w:val="24"/>
            <w:rPrChange w:id="1814" w:author="Caree2" w:date="2016-11-05T16:57:00Z">
              <w:rPr/>
            </w:rPrChange>
          </w:rPr>
          <w:t xml:space="preserve"> com.fasterxml.jackson.annotation.JsonBackReference;</w:t>
        </w:r>
      </w:ins>
    </w:p>
    <w:p w:rsidR="00272F0D" w:rsidRPr="00272F0D" w:rsidRDefault="00272F0D" w:rsidP="00272F0D">
      <w:pPr>
        <w:pStyle w:val="StyleHeading114ptBoldUnderlineLeft"/>
        <w:rPr>
          <w:ins w:id="1815" w:author="Caree2" w:date="2016-11-05T16:57:00Z"/>
          <w:rFonts w:ascii="Scala-Regular" w:hAnsi="Scala-Regular"/>
          <w:b w:val="0"/>
          <w:bCs w:val="0"/>
          <w:color w:val="auto"/>
          <w:sz w:val="24"/>
          <w:szCs w:val="24"/>
          <w:rPrChange w:id="1816" w:author="Caree2" w:date="2016-11-05T16:57:00Z">
            <w:rPr>
              <w:ins w:id="1817" w:author="Caree2" w:date="2016-11-05T16:57:00Z"/>
            </w:rPr>
          </w:rPrChange>
        </w:rPr>
      </w:pPr>
    </w:p>
    <w:p w:rsidR="00272F0D" w:rsidRPr="00272F0D" w:rsidRDefault="00272F0D" w:rsidP="00272F0D">
      <w:pPr>
        <w:pStyle w:val="StyleHeading114ptBoldUnderlineLeft"/>
        <w:rPr>
          <w:ins w:id="1818" w:author="Caree2" w:date="2016-11-05T16:57:00Z"/>
          <w:rFonts w:ascii="Scala-Regular" w:hAnsi="Scala-Regular"/>
          <w:b w:val="0"/>
          <w:bCs w:val="0"/>
          <w:color w:val="auto"/>
          <w:sz w:val="24"/>
          <w:szCs w:val="24"/>
          <w:rPrChange w:id="1819" w:author="Caree2" w:date="2016-11-05T16:57:00Z">
            <w:rPr>
              <w:ins w:id="1820" w:author="Caree2" w:date="2016-11-05T16:57:00Z"/>
            </w:rPr>
          </w:rPrChange>
        </w:rPr>
      </w:pPr>
    </w:p>
    <w:p w:rsidR="00272F0D" w:rsidRPr="00272F0D" w:rsidRDefault="00272F0D" w:rsidP="00272F0D">
      <w:pPr>
        <w:pStyle w:val="StyleHeading114ptBoldUnderlineLeft"/>
        <w:rPr>
          <w:ins w:id="1821" w:author="Caree2" w:date="2016-11-05T16:57:00Z"/>
          <w:rFonts w:ascii="Scala-Regular" w:hAnsi="Scala-Regular"/>
          <w:b w:val="0"/>
          <w:bCs w:val="0"/>
          <w:color w:val="auto"/>
          <w:sz w:val="24"/>
          <w:szCs w:val="24"/>
          <w:rPrChange w:id="1822" w:author="Caree2" w:date="2016-11-05T16:57:00Z">
            <w:rPr>
              <w:ins w:id="1823" w:author="Caree2" w:date="2016-11-05T16:57:00Z"/>
            </w:rPr>
          </w:rPrChange>
        </w:rPr>
      </w:pPr>
      <w:ins w:id="1824" w:author="Caree2" w:date="2016-11-05T16:57:00Z">
        <w:r w:rsidRPr="00272F0D">
          <w:rPr>
            <w:rFonts w:ascii="Scala-Regular" w:hAnsi="Scala-Regular"/>
            <w:b w:val="0"/>
            <w:bCs w:val="0"/>
            <w:color w:val="auto"/>
            <w:sz w:val="24"/>
            <w:szCs w:val="24"/>
            <w:rPrChange w:id="1825" w:author="Caree2" w:date="2016-11-05T16:57:00Z">
              <w:rPr/>
            </w:rPrChange>
          </w:rPr>
          <w:t>@Entity</w:t>
        </w:r>
      </w:ins>
    </w:p>
    <w:p w:rsidR="00272F0D" w:rsidRPr="00272F0D" w:rsidRDefault="00272F0D" w:rsidP="00272F0D">
      <w:pPr>
        <w:pStyle w:val="StyleHeading114ptBoldUnderlineLeft"/>
        <w:rPr>
          <w:ins w:id="1826" w:author="Caree2" w:date="2016-11-05T16:57:00Z"/>
          <w:rFonts w:ascii="Scala-Regular" w:hAnsi="Scala-Regular"/>
          <w:b w:val="0"/>
          <w:bCs w:val="0"/>
          <w:color w:val="auto"/>
          <w:sz w:val="24"/>
          <w:szCs w:val="24"/>
          <w:rPrChange w:id="1827" w:author="Caree2" w:date="2016-11-05T16:57:00Z">
            <w:rPr>
              <w:ins w:id="1828" w:author="Caree2" w:date="2016-11-05T16:57:00Z"/>
            </w:rPr>
          </w:rPrChange>
        </w:rPr>
      </w:pPr>
      <w:proofErr w:type="gramStart"/>
      <w:ins w:id="1829" w:author="Caree2" w:date="2016-11-05T16:57:00Z">
        <w:r w:rsidRPr="00272F0D">
          <w:rPr>
            <w:rFonts w:ascii="Scala-Regular" w:hAnsi="Scala-Regular"/>
            <w:b w:val="0"/>
            <w:bCs w:val="0"/>
            <w:color w:val="auto"/>
            <w:sz w:val="24"/>
            <w:szCs w:val="24"/>
            <w:rPrChange w:id="1830" w:author="Caree2" w:date="2016-11-05T16:57:00Z">
              <w:rPr/>
            </w:rPrChange>
          </w:rPr>
          <w:t>@Table(</w:t>
        </w:r>
        <w:proofErr w:type="gramEnd"/>
        <w:r w:rsidRPr="00272F0D">
          <w:rPr>
            <w:rFonts w:ascii="Scala-Regular" w:hAnsi="Scala-Regular"/>
            <w:b w:val="0"/>
            <w:bCs w:val="0"/>
            <w:color w:val="auto"/>
            <w:sz w:val="24"/>
            <w:szCs w:val="24"/>
            <w:rPrChange w:id="1831" w:author="Caree2" w:date="2016-11-05T16:57:00Z">
              <w:rPr/>
            </w:rPrChange>
          </w:rPr>
          <w:t>name = "ecomm_address")</w:t>
        </w:r>
      </w:ins>
    </w:p>
    <w:p w:rsidR="00272F0D" w:rsidRPr="00272F0D" w:rsidRDefault="00272F0D" w:rsidP="00272F0D">
      <w:pPr>
        <w:pStyle w:val="StyleHeading114ptBoldUnderlineLeft"/>
        <w:rPr>
          <w:ins w:id="1832" w:author="Caree2" w:date="2016-11-05T16:57:00Z"/>
          <w:rFonts w:ascii="Scala-Regular" w:hAnsi="Scala-Regular"/>
          <w:b w:val="0"/>
          <w:bCs w:val="0"/>
          <w:color w:val="auto"/>
          <w:sz w:val="24"/>
          <w:szCs w:val="24"/>
          <w:rPrChange w:id="1833" w:author="Caree2" w:date="2016-11-05T16:57:00Z">
            <w:rPr>
              <w:ins w:id="1834" w:author="Caree2" w:date="2016-11-05T16:57:00Z"/>
            </w:rPr>
          </w:rPrChange>
        </w:rPr>
      </w:pPr>
      <w:ins w:id="1835" w:author="Caree2" w:date="2016-11-05T16:57:00Z">
        <w:r w:rsidRPr="00272F0D">
          <w:rPr>
            <w:rFonts w:ascii="Scala-Regular" w:hAnsi="Scala-Regular"/>
            <w:b w:val="0"/>
            <w:bCs w:val="0"/>
            <w:color w:val="auto"/>
            <w:sz w:val="24"/>
            <w:szCs w:val="24"/>
            <w:rPrChange w:id="1836" w:author="Caree2" w:date="2016-11-05T16:57:00Z">
              <w:rPr/>
            </w:rPrChange>
          </w:rPr>
          <w:t>@XmlRootElement</w:t>
        </w:r>
      </w:ins>
    </w:p>
    <w:p w:rsidR="00272F0D" w:rsidRPr="00272F0D" w:rsidRDefault="00272F0D" w:rsidP="00272F0D">
      <w:pPr>
        <w:pStyle w:val="StyleHeading114ptBoldUnderlineLeft"/>
        <w:rPr>
          <w:ins w:id="1837" w:author="Caree2" w:date="2016-11-05T16:57:00Z"/>
          <w:rFonts w:ascii="Scala-Regular" w:hAnsi="Scala-Regular"/>
          <w:b w:val="0"/>
          <w:bCs w:val="0"/>
          <w:color w:val="auto"/>
          <w:sz w:val="24"/>
          <w:szCs w:val="24"/>
          <w:rPrChange w:id="1838" w:author="Caree2" w:date="2016-11-05T16:57:00Z">
            <w:rPr>
              <w:ins w:id="1839" w:author="Caree2" w:date="2016-11-05T16:57:00Z"/>
            </w:rPr>
          </w:rPrChange>
        </w:rPr>
      </w:pPr>
      <w:proofErr w:type="gramStart"/>
      <w:ins w:id="1840" w:author="Caree2" w:date="2016-11-05T16:57:00Z">
        <w:r w:rsidRPr="00272F0D">
          <w:rPr>
            <w:rFonts w:ascii="Scala-Regular" w:hAnsi="Scala-Regular"/>
            <w:b w:val="0"/>
            <w:bCs w:val="0"/>
            <w:color w:val="auto"/>
            <w:sz w:val="24"/>
            <w:szCs w:val="24"/>
            <w:rPrChange w:id="1841" w:author="Caree2" w:date="2016-11-05T16:57:00Z">
              <w:rPr/>
            </w:rPrChange>
          </w:rPr>
          <w:t>@XmlAccessorType(</w:t>
        </w:r>
        <w:proofErr w:type="gramEnd"/>
        <w:r w:rsidRPr="00272F0D">
          <w:rPr>
            <w:rFonts w:ascii="Scala-Regular" w:hAnsi="Scala-Regular"/>
            <w:b w:val="0"/>
            <w:bCs w:val="0"/>
            <w:color w:val="auto"/>
            <w:sz w:val="24"/>
            <w:szCs w:val="24"/>
            <w:rPrChange w:id="1842" w:author="Caree2" w:date="2016-11-05T16:57:00Z">
              <w:rPr/>
            </w:rPrChange>
          </w:rPr>
          <w:t>XmlAccessType.FIELD)</w:t>
        </w:r>
      </w:ins>
    </w:p>
    <w:p w:rsidR="00272F0D" w:rsidRPr="00272F0D" w:rsidRDefault="00272F0D" w:rsidP="00272F0D">
      <w:pPr>
        <w:pStyle w:val="StyleHeading114ptBoldUnderlineLeft"/>
        <w:rPr>
          <w:ins w:id="1843" w:author="Caree2" w:date="2016-11-05T16:57:00Z"/>
          <w:rFonts w:ascii="Scala-Regular" w:hAnsi="Scala-Regular"/>
          <w:b w:val="0"/>
          <w:bCs w:val="0"/>
          <w:color w:val="auto"/>
          <w:sz w:val="24"/>
          <w:szCs w:val="24"/>
          <w:rPrChange w:id="1844" w:author="Caree2" w:date="2016-11-05T16:57:00Z">
            <w:rPr>
              <w:ins w:id="1845" w:author="Caree2" w:date="2016-11-05T16:57:00Z"/>
            </w:rPr>
          </w:rPrChange>
        </w:rPr>
      </w:pPr>
      <w:proofErr w:type="gramStart"/>
      <w:ins w:id="1846" w:author="Caree2" w:date="2016-11-05T16:57:00Z">
        <w:r w:rsidRPr="00272F0D">
          <w:rPr>
            <w:rFonts w:ascii="Scala-Regular" w:hAnsi="Scala-Regular"/>
            <w:b w:val="0"/>
            <w:bCs w:val="0"/>
            <w:color w:val="auto"/>
            <w:sz w:val="24"/>
            <w:szCs w:val="24"/>
            <w:rPrChange w:id="1847" w:author="Caree2" w:date="2016-11-05T16:57:00Z">
              <w:rPr/>
            </w:rPrChange>
          </w:rPr>
          <w:t>public</w:t>
        </w:r>
        <w:proofErr w:type="gramEnd"/>
        <w:r w:rsidRPr="00272F0D">
          <w:rPr>
            <w:rFonts w:ascii="Scala-Regular" w:hAnsi="Scala-Regular"/>
            <w:b w:val="0"/>
            <w:bCs w:val="0"/>
            <w:color w:val="auto"/>
            <w:sz w:val="24"/>
            <w:szCs w:val="24"/>
            <w:rPrChange w:id="1848" w:author="Caree2" w:date="2016-11-05T16:57:00Z">
              <w:rPr/>
            </w:rPrChange>
          </w:rPr>
          <w:t xml:space="preserve"> class Address {</w:t>
        </w:r>
      </w:ins>
    </w:p>
    <w:p w:rsidR="00272F0D" w:rsidRPr="00272F0D" w:rsidRDefault="00272F0D" w:rsidP="00272F0D">
      <w:pPr>
        <w:pStyle w:val="StyleHeading114ptBoldUnderlineLeft"/>
        <w:rPr>
          <w:ins w:id="1849" w:author="Caree2" w:date="2016-11-05T16:57:00Z"/>
          <w:rFonts w:ascii="Scala-Regular" w:hAnsi="Scala-Regular"/>
          <w:b w:val="0"/>
          <w:bCs w:val="0"/>
          <w:color w:val="auto"/>
          <w:sz w:val="24"/>
          <w:szCs w:val="24"/>
          <w:rPrChange w:id="1850" w:author="Caree2" w:date="2016-11-05T16:57:00Z">
            <w:rPr>
              <w:ins w:id="1851" w:author="Caree2" w:date="2016-11-05T16:57:00Z"/>
            </w:rPr>
          </w:rPrChange>
        </w:rPr>
      </w:pPr>
    </w:p>
    <w:p w:rsidR="00272F0D" w:rsidRPr="00272F0D" w:rsidRDefault="00272F0D" w:rsidP="00272F0D">
      <w:pPr>
        <w:pStyle w:val="StyleHeading114ptBoldUnderlineLeft"/>
        <w:rPr>
          <w:ins w:id="1852" w:author="Caree2" w:date="2016-11-05T16:57:00Z"/>
          <w:rFonts w:ascii="Scala-Regular" w:hAnsi="Scala-Regular"/>
          <w:b w:val="0"/>
          <w:bCs w:val="0"/>
          <w:color w:val="auto"/>
          <w:sz w:val="24"/>
          <w:szCs w:val="24"/>
          <w:rPrChange w:id="1853" w:author="Caree2" w:date="2016-11-05T16:57:00Z">
            <w:rPr>
              <w:ins w:id="1854" w:author="Caree2" w:date="2016-11-05T16:57:00Z"/>
            </w:rPr>
          </w:rPrChange>
        </w:rPr>
      </w:pPr>
      <w:ins w:id="1855" w:author="Caree2" w:date="2016-11-05T16:57:00Z">
        <w:r w:rsidRPr="00272F0D">
          <w:rPr>
            <w:rFonts w:ascii="Scala-Regular" w:hAnsi="Scala-Regular"/>
            <w:b w:val="0"/>
            <w:bCs w:val="0"/>
            <w:color w:val="auto"/>
            <w:sz w:val="24"/>
            <w:szCs w:val="24"/>
            <w:rPrChange w:id="1856" w:author="Caree2" w:date="2016-11-05T16:57:00Z">
              <w:rPr/>
            </w:rPrChange>
          </w:rPr>
          <w:tab/>
          <w:t>@Id</w:t>
        </w:r>
      </w:ins>
    </w:p>
    <w:p w:rsidR="00272F0D" w:rsidRPr="00272F0D" w:rsidRDefault="00272F0D" w:rsidP="00272F0D">
      <w:pPr>
        <w:pStyle w:val="StyleHeading114ptBoldUnderlineLeft"/>
        <w:rPr>
          <w:ins w:id="1857" w:author="Caree2" w:date="2016-11-05T16:57:00Z"/>
          <w:rFonts w:ascii="Scala-Regular" w:hAnsi="Scala-Regular"/>
          <w:b w:val="0"/>
          <w:bCs w:val="0"/>
          <w:color w:val="auto"/>
          <w:sz w:val="24"/>
          <w:szCs w:val="24"/>
          <w:rPrChange w:id="1858" w:author="Caree2" w:date="2016-11-05T16:57:00Z">
            <w:rPr>
              <w:ins w:id="1859" w:author="Caree2" w:date="2016-11-05T16:57:00Z"/>
            </w:rPr>
          </w:rPrChange>
        </w:rPr>
      </w:pPr>
      <w:ins w:id="1860" w:author="Caree2" w:date="2016-11-05T16:57:00Z">
        <w:r w:rsidRPr="00272F0D">
          <w:rPr>
            <w:rFonts w:ascii="Scala-Regular" w:hAnsi="Scala-Regular"/>
            <w:b w:val="0"/>
            <w:bCs w:val="0"/>
            <w:color w:val="auto"/>
            <w:sz w:val="24"/>
            <w:szCs w:val="24"/>
            <w:rPrChange w:id="1861" w:author="Caree2" w:date="2016-11-05T16:57:00Z">
              <w:rPr/>
            </w:rPrChange>
          </w:rPr>
          <w:tab/>
        </w:r>
        <w:proofErr w:type="gramStart"/>
        <w:r w:rsidRPr="00272F0D">
          <w:rPr>
            <w:rFonts w:ascii="Scala-Regular" w:hAnsi="Scala-Regular"/>
            <w:b w:val="0"/>
            <w:bCs w:val="0"/>
            <w:color w:val="auto"/>
            <w:sz w:val="24"/>
            <w:szCs w:val="24"/>
            <w:rPrChange w:id="1862" w:author="Caree2" w:date="2016-11-05T16:57:00Z">
              <w:rPr/>
            </w:rPrChange>
          </w:rPr>
          <w:t>@GeneratedValue(</w:t>
        </w:r>
        <w:proofErr w:type="gramEnd"/>
        <w:r w:rsidRPr="00272F0D">
          <w:rPr>
            <w:rFonts w:ascii="Scala-Regular" w:hAnsi="Scala-Regular"/>
            <w:b w:val="0"/>
            <w:bCs w:val="0"/>
            <w:color w:val="auto"/>
            <w:sz w:val="24"/>
            <w:szCs w:val="24"/>
            <w:rPrChange w:id="1863" w:author="Caree2" w:date="2016-11-05T16:57:00Z">
              <w:rPr/>
            </w:rPrChange>
          </w:rPr>
          <w:t>strategy = GenerationType.AUTO)</w:t>
        </w:r>
      </w:ins>
    </w:p>
    <w:p w:rsidR="00272F0D" w:rsidRPr="00272F0D" w:rsidRDefault="00272F0D" w:rsidP="00272F0D">
      <w:pPr>
        <w:pStyle w:val="StyleHeading114ptBoldUnderlineLeft"/>
        <w:rPr>
          <w:ins w:id="1864" w:author="Caree2" w:date="2016-11-05T16:57:00Z"/>
          <w:rFonts w:ascii="Scala-Regular" w:hAnsi="Scala-Regular"/>
          <w:b w:val="0"/>
          <w:bCs w:val="0"/>
          <w:color w:val="auto"/>
          <w:sz w:val="24"/>
          <w:szCs w:val="24"/>
          <w:rPrChange w:id="1865" w:author="Caree2" w:date="2016-11-05T16:57:00Z">
            <w:rPr>
              <w:ins w:id="1866" w:author="Caree2" w:date="2016-11-05T16:57:00Z"/>
            </w:rPr>
          </w:rPrChange>
        </w:rPr>
      </w:pPr>
      <w:ins w:id="1867" w:author="Caree2" w:date="2016-11-05T16:57:00Z">
        <w:r w:rsidRPr="00272F0D">
          <w:rPr>
            <w:rFonts w:ascii="Scala-Regular" w:hAnsi="Scala-Regular"/>
            <w:b w:val="0"/>
            <w:bCs w:val="0"/>
            <w:color w:val="auto"/>
            <w:sz w:val="24"/>
            <w:szCs w:val="24"/>
            <w:rPrChange w:id="1868" w:author="Caree2" w:date="2016-11-05T16:57:00Z">
              <w:rPr/>
            </w:rPrChange>
          </w:rPr>
          <w:tab/>
        </w:r>
        <w:proofErr w:type="gramStart"/>
        <w:r w:rsidRPr="00272F0D">
          <w:rPr>
            <w:rFonts w:ascii="Scala-Regular" w:hAnsi="Scala-Regular"/>
            <w:b w:val="0"/>
            <w:bCs w:val="0"/>
            <w:color w:val="auto"/>
            <w:sz w:val="24"/>
            <w:szCs w:val="24"/>
            <w:rPrChange w:id="1869" w:author="Caree2" w:date="2016-11-05T16:57:00Z">
              <w:rPr/>
            </w:rPrChange>
          </w:rPr>
          <w:t>private</w:t>
        </w:r>
        <w:proofErr w:type="gramEnd"/>
        <w:r w:rsidRPr="00272F0D">
          <w:rPr>
            <w:rFonts w:ascii="Scala-Regular" w:hAnsi="Scala-Regular"/>
            <w:b w:val="0"/>
            <w:bCs w:val="0"/>
            <w:color w:val="auto"/>
            <w:sz w:val="24"/>
            <w:szCs w:val="24"/>
            <w:rPrChange w:id="1870" w:author="Caree2" w:date="2016-11-05T16:57:00Z">
              <w:rPr/>
            </w:rPrChange>
          </w:rPr>
          <w:t xml:space="preserve"> long id;</w:t>
        </w:r>
      </w:ins>
    </w:p>
    <w:p w:rsidR="00272F0D" w:rsidRPr="00272F0D" w:rsidRDefault="00272F0D" w:rsidP="00272F0D">
      <w:pPr>
        <w:pStyle w:val="StyleHeading114ptBoldUnderlineLeft"/>
        <w:rPr>
          <w:ins w:id="1871" w:author="Caree2" w:date="2016-11-05T16:57:00Z"/>
          <w:rFonts w:ascii="Scala-Regular" w:hAnsi="Scala-Regular"/>
          <w:b w:val="0"/>
          <w:bCs w:val="0"/>
          <w:color w:val="auto"/>
          <w:sz w:val="24"/>
          <w:szCs w:val="24"/>
          <w:rPrChange w:id="1872" w:author="Caree2" w:date="2016-11-05T16:57:00Z">
            <w:rPr>
              <w:ins w:id="1873" w:author="Caree2" w:date="2016-11-05T16:57:00Z"/>
            </w:rPr>
          </w:rPrChange>
        </w:rPr>
      </w:pPr>
    </w:p>
    <w:p w:rsidR="00272F0D" w:rsidRPr="00272F0D" w:rsidRDefault="00272F0D" w:rsidP="00272F0D">
      <w:pPr>
        <w:pStyle w:val="StyleHeading114ptBoldUnderlineLeft"/>
        <w:rPr>
          <w:ins w:id="1874" w:author="Caree2" w:date="2016-11-05T16:57:00Z"/>
          <w:rFonts w:ascii="Scala-Regular" w:hAnsi="Scala-Regular"/>
          <w:b w:val="0"/>
          <w:bCs w:val="0"/>
          <w:color w:val="auto"/>
          <w:sz w:val="24"/>
          <w:szCs w:val="24"/>
          <w:rPrChange w:id="1875" w:author="Caree2" w:date="2016-11-05T16:57:00Z">
            <w:rPr>
              <w:ins w:id="1876" w:author="Caree2" w:date="2016-11-05T16:57:00Z"/>
            </w:rPr>
          </w:rPrChange>
        </w:rPr>
      </w:pPr>
      <w:ins w:id="1877" w:author="Caree2" w:date="2016-11-05T16:57:00Z">
        <w:r w:rsidRPr="00272F0D">
          <w:rPr>
            <w:rFonts w:ascii="Scala-Regular" w:hAnsi="Scala-Regular"/>
            <w:b w:val="0"/>
            <w:bCs w:val="0"/>
            <w:color w:val="auto"/>
            <w:sz w:val="24"/>
            <w:szCs w:val="24"/>
            <w:rPrChange w:id="1878" w:author="Caree2" w:date="2016-11-05T16:57:00Z">
              <w:rPr/>
            </w:rPrChange>
          </w:rPr>
          <w:tab/>
        </w:r>
        <w:proofErr w:type="gramStart"/>
        <w:r w:rsidRPr="00272F0D">
          <w:rPr>
            <w:rFonts w:ascii="Scala-Regular" w:hAnsi="Scala-Regular"/>
            <w:b w:val="0"/>
            <w:bCs w:val="0"/>
            <w:color w:val="auto"/>
            <w:sz w:val="24"/>
            <w:szCs w:val="24"/>
            <w:rPrChange w:id="1879" w:author="Caree2" w:date="2016-11-05T16:57:00Z">
              <w:rPr/>
            </w:rPrChange>
          </w:rPr>
          <w:t>@Column(</w:t>
        </w:r>
        <w:proofErr w:type="gramEnd"/>
        <w:r w:rsidRPr="00272F0D">
          <w:rPr>
            <w:rFonts w:ascii="Scala-Regular" w:hAnsi="Scala-Regular"/>
            <w:b w:val="0"/>
            <w:bCs w:val="0"/>
            <w:color w:val="auto"/>
            <w:sz w:val="24"/>
            <w:szCs w:val="24"/>
            <w:rPrChange w:id="1880" w:author="Caree2" w:date="2016-11-05T16:57:00Z">
              <w:rPr/>
            </w:rPrChange>
          </w:rPr>
          <w:t>nullable = false)</w:t>
        </w:r>
      </w:ins>
    </w:p>
    <w:p w:rsidR="00272F0D" w:rsidRPr="00272F0D" w:rsidRDefault="00272F0D" w:rsidP="00272F0D">
      <w:pPr>
        <w:pStyle w:val="StyleHeading114ptBoldUnderlineLeft"/>
        <w:rPr>
          <w:ins w:id="1881" w:author="Caree2" w:date="2016-11-05T16:57:00Z"/>
          <w:rFonts w:ascii="Scala-Regular" w:hAnsi="Scala-Regular"/>
          <w:b w:val="0"/>
          <w:bCs w:val="0"/>
          <w:color w:val="auto"/>
          <w:sz w:val="24"/>
          <w:szCs w:val="24"/>
          <w:rPrChange w:id="1882" w:author="Caree2" w:date="2016-11-05T16:57:00Z">
            <w:rPr>
              <w:ins w:id="1883" w:author="Caree2" w:date="2016-11-05T16:57:00Z"/>
            </w:rPr>
          </w:rPrChange>
        </w:rPr>
      </w:pPr>
      <w:ins w:id="1884" w:author="Caree2" w:date="2016-11-05T16:57:00Z">
        <w:r w:rsidRPr="00272F0D">
          <w:rPr>
            <w:rFonts w:ascii="Scala-Regular" w:hAnsi="Scala-Regular"/>
            <w:b w:val="0"/>
            <w:bCs w:val="0"/>
            <w:color w:val="auto"/>
            <w:sz w:val="24"/>
            <w:szCs w:val="24"/>
            <w:rPrChange w:id="1885" w:author="Caree2" w:date="2016-11-05T16:57:00Z">
              <w:rPr/>
            </w:rPrChange>
          </w:rPr>
          <w:tab/>
        </w:r>
        <w:proofErr w:type="gramStart"/>
        <w:r w:rsidRPr="00272F0D">
          <w:rPr>
            <w:rFonts w:ascii="Scala-Regular" w:hAnsi="Scala-Regular"/>
            <w:b w:val="0"/>
            <w:bCs w:val="0"/>
            <w:color w:val="auto"/>
            <w:sz w:val="24"/>
            <w:szCs w:val="24"/>
            <w:rPrChange w:id="1886" w:author="Caree2" w:date="2016-11-05T16:57:00Z">
              <w:rPr/>
            </w:rPrChange>
          </w:rPr>
          <w:t>private</w:t>
        </w:r>
        <w:proofErr w:type="gramEnd"/>
        <w:r w:rsidRPr="00272F0D">
          <w:rPr>
            <w:rFonts w:ascii="Scala-Regular" w:hAnsi="Scala-Regular"/>
            <w:b w:val="0"/>
            <w:bCs w:val="0"/>
            <w:color w:val="auto"/>
            <w:sz w:val="24"/>
            <w:szCs w:val="24"/>
            <w:rPrChange w:id="1887" w:author="Caree2" w:date="2016-11-05T16:57:00Z">
              <w:rPr/>
            </w:rPrChange>
          </w:rPr>
          <w:t xml:space="preserve"> String streetAddress;</w:t>
        </w:r>
      </w:ins>
    </w:p>
    <w:p w:rsidR="00272F0D" w:rsidRPr="00272F0D" w:rsidRDefault="00272F0D" w:rsidP="00272F0D">
      <w:pPr>
        <w:pStyle w:val="StyleHeading114ptBoldUnderlineLeft"/>
        <w:rPr>
          <w:ins w:id="1888" w:author="Caree2" w:date="2016-11-05T16:57:00Z"/>
          <w:rFonts w:ascii="Scala-Regular" w:hAnsi="Scala-Regular"/>
          <w:b w:val="0"/>
          <w:bCs w:val="0"/>
          <w:color w:val="auto"/>
          <w:sz w:val="24"/>
          <w:szCs w:val="24"/>
          <w:rPrChange w:id="1889" w:author="Caree2" w:date="2016-11-05T16:57:00Z">
            <w:rPr>
              <w:ins w:id="1890" w:author="Caree2" w:date="2016-11-05T16:57:00Z"/>
            </w:rPr>
          </w:rPrChange>
        </w:rPr>
      </w:pPr>
    </w:p>
    <w:p w:rsidR="00272F0D" w:rsidRPr="00272F0D" w:rsidRDefault="00272F0D" w:rsidP="00272F0D">
      <w:pPr>
        <w:pStyle w:val="StyleHeading114ptBoldUnderlineLeft"/>
        <w:rPr>
          <w:ins w:id="1891" w:author="Caree2" w:date="2016-11-05T16:57:00Z"/>
          <w:rFonts w:ascii="Scala-Regular" w:hAnsi="Scala-Regular"/>
          <w:b w:val="0"/>
          <w:bCs w:val="0"/>
          <w:color w:val="auto"/>
          <w:sz w:val="24"/>
          <w:szCs w:val="24"/>
          <w:rPrChange w:id="1892" w:author="Caree2" w:date="2016-11-05T16:57:00Z">
            <w:rPr>
              <w:ins w:id="1893" w:author="Caree2" w:date="2016-11-05T16:57:00Z"/>
            </w:rPr>
          </w:rPrChange>
        </w:rPr>
      </w:pPr>
      <w:ins w:id="1894" w:author="Caree2" w:date="2016-11-05T16:57:00Z">
        <w:r w:rsidRPr="00272F0D">
          <w:rPr>
            <w:rFonts w:ascii="Scala-Regular" w:hAnsi="Scala-Regular"/>
            <w:b w:val="0"/>
            <w:bCs w:val="0"/>
            <w:color w:val="auto"/>
            <w:sz w:val="24"/>
            <w:szCs w:val="24"/>
            <w:rPrChange w:id="1895" w:author="Caree2" w:date="2016-11-05T16:57:00Z">
              <w:rPr/>
            </w:rPrChange>
          </w:rPr>
          <w:tab/>
        </w:r>
        <w:proofErr w:type="gramStart"/>
        <w:r w:rsidRPr="00272F0D">
          <w:rPr>
            <w:rFonts w:ascii="Scala-Regular" w:hAnsi="Scala-Regular"/>
            <w:b w:val="0"/>
            <w:bCs w:val="0"/>
            <w:color w:val="auto"/>
            <w:sz w:val="24"/>
            <w:szCs w:val="24"/>
            <w:rPrChange w:id="1896" w:author="Caree2" w:date="2016-11-05T16:57:00Z">
              <w:rPr/>
            </w:rPrChange>
          </w:rPr>
          <w:t>@Column(</w:t>
        </w:r>
        <w:proofErr w:type="gramEnd"/>
        <w:r w:rsidRPr="00272F0D">
          <w:rPr>
            <w:rFonts w:ascii="Scala-Regular" w:hAnsi="Scala-Regular"/>
            <w:b w:val="0"/>
            <w:bCs w:val="0"/>
            <w:color w:val="auto"/>
            <w:sz w:val="24"/>
            <w:szCs w:val="24"/>
            <w:rPrChange w:id="1897" w:author="Caree2" w:date="2016-11-05T16:57:00Z">
              <w:rPr/>
            </w:rPrChange>
          </w:rPr>
          <w:t>nullable = false)</w:t>
        </w:r>
      </w:ins>
    </w:p>
    <w:p w:rsidR="00272F0D" w:rsidRPr="00272F0D" w:rsidRDefault="00272F0D" w:rsidP="00272F0D">
      <w:pPr>
        <w:pStyle w:val="StyleHeading114ptBoldUnderlineLeft"/>
        <w:rPr>
          <w:ins w:id="1898" w:author="Caree2" w:date="2016-11-05T16:57:00Z"/>
          <w:rFonts w:ascii="Scala-Regular" w:hAnsi="Scala-Regular"/>
          <w:b w:val="0"/>
          <w:bCs w:val="0"/>
          <w:color w:val="auto"/>
          <w:sz w:val="24"/>
          <w:szCs w:val="24"/>
          <w:rPrChange w:id="1899" w:author="Caree2" w:date="2016-11-05T16:57:00Z">
            <w:rPr>
              <w:ins w:id="1900" w:author="Caree2" w:date="2016-11-05T16:57:00Z"/>
            </w:rPr>
          </w:rPrChange>
        </w:rPr>
      </w:pPr>
      <w:ins w:id="1901" w:author="Caree2" w:date="2016-11-05T16:57:00Z">
        <w:r w:rsidRPr="00272F0D">
          <w:rPr>
            <w:rFonts w:ascii="Scala-Regular" w:hAnsi="Scala-Regular"/>
            <w:b w:val="0"/>
            <w:bCs w:val="0"/>
            <w:color w:val="auto"/>
            <w:sz w:val="24"/>
            <w:szCs w:val="24"/>
            <w:rPrChange w:id="1902" w:author="Caree2" w:date="2016-11-05T16:57:00Z">
              <w:rPr/>
            </w:rPrChange>
          </w:rPr>
          <w:tab/>
        </w:r>
        <w:proofErr w:type="gramStart"/>
        <w:r w:rsidRPr="00272F0D">
          <w:rPr>
            <w:rFonts w:ascii="Scala-Regular" w:hAnsi="Scala-Regular"/>
            <w:b w:val="0"/>
            <w:bCs w:val="0"/>
            <w:color w:val="auto"/>
            <w:sz w:val="24"/>
            <w:szCs w:val="24"/>
            <w:rPrChange w:id="1903" w:author="Caree2" w:date="2016-11-05T16:57:00Z">
              <w:rPr/>
            </w:rPrChange>
          </w:rPr>
          <w:t>private</w:t>
        </w:r>
        <w:proofErr w:type="gramEnd"/>
        <w:r w:rsidRPr="00272F0D">
          <w:rPr>
            <w:rFonts w:ascii="Scala-Regular" w:hAnsi="Scala-Regular"/>
            <w:b w:val="0"/>
            <w:bCs w:val="0"/>
            <w:color w:val="auto"/>
            <w:sz w:val="24"/>
            <w:szCs w:val="24"/>
            <w:rPrChange w:id="1904" w:author="Caree2" w:date="2016-11-05T16:57:00Z">
              <w:rPr/>
            </w:rPrChange>
          </w:rPr>
          <w:t xml:space="preserve"> String state;</w:t>
        </w:r>
      </w:ins>
    </w:p>
    <w:p w:rsidR="00272F0D" w:rsidRPr="00272F0D" w:rsidRDefault="00272F0D" w:rsidP="00272F0D">
      <w:pPr>
        <w:pStyle w:val="StyleHeading114ptBoldUnderlineLeft"/>
        <w:rPr>
          <w:ins w:id="1905" w:author="Caree2" w:date="2016-11-05T16:57:00Z"/>
          <w:rFonts w:ascii="Scala-Regular" w:hAnsi="Scala-Regular"/>
          <w:b w:val="0"/>
          <w:bCs w:val="0"/>
          <w:color w:val="auto"/>
          <w:sz w:val="24"/>
          <w:szCs w:val="24"/>
          <w:rPrChange w:id="1906" w:author="Caree2" w:date="2016-11-05T16:57:00Z">
            <w:rPr>
              <w:ins w:id="1907" w:author="Caree2" w:date="2016-11-05T16:57:00Z"/>
            </w:rPr>
          </w:rPrChange>
        </w:rPr>
      </w:pPr>
    </w:p>
    <w:p w:rsidR="00272F0D" w:rsidRPr="00272F0D" w:rsidRDefault="00272F0D" w:rsidP="00272F0D">
      <w:pPr>
        <w:pStyle w:val="StyleHeading114ptBoldUnderlineLeft"/>
        <w:rPr>
          <w:ins w:id="1908" w:author="Caree2" w:date="2016-11-05T16:57:00Z"/>
          <w:rFonts w:ascii="Scala-Regular" w:hAnsi="Scala-Regular"/>
          <w:b w:val="0"/>
          <w:bCs w:val="0"/>
          <w:color w:val="auto"/>
          <w:sz w:val="24"/>
          <w:szCs w:val="24"/>
          <w:rPrChange w:id="1909" w:author="Caree2" w:date="2016-11-05T16:57:00Z">
            <w:rPr>
              <w:ins w:id="1910" w:author="Caree2" w:date="2016-11-05T16:57:00Z"/>
            </w:rPr>
          </w:rPrChange>
        </w:rPr>
      </w:pPr>
      <w:ins w:id="1911" w:author="Caree2" w:date="2016-11-05T16:57:00Z">
        <w:r w:rsidRPr="00272F0D">
          <w:rPr>
            <w:rFonts w:ascii="Scala-Regular" w:hAnsi="Scala-Regular"/>
            <w:b w:val="0"/>
            <w:bCs w:val="0"/>
            <w:color w:val="auto"/>
            <w:sz w:val="24"/>
            <w:szCs w:val="24"/>
            <w:rPrChange w:id="1912" w:author="Caree2" w:date="2016-11-05T16:57:00Z">
              <w:rPr/>
            </w:rPrChange>
          </w:rPr>
          <w:tab/>
        </w:r>
        <w:proofErr w:type="gramStart"/>
        <w:r w:rsidRPr="00272F0D">
          <w:rPr>
            <w:rFonts w:ascii="Scala-Regular" w:hAnsi="Scala-Regular"/>
            <w:b w:val="0"/>
            <w:bCs w:val="0"/>
            <w:color w:val="auto"/>
            <w:sz w:val="24"/>
            <w:szCs w:val="24"/>
            <w:rPrChange w:id="1913" w:author="Caree2" w:date="2016-11-05T16:57:00Z">
              <w:rPr/>
            </w:rPrChange>
          </w:rPr>
          <w:t>@Column(</w:t>
        </w:r>
        <w:proofErr w:type="gramEnd"/>
        <w:r w:rsidRPr="00272F0D">
          <w:rPr>
            <w:rFonts w:ascii="Scala-Regular" w:hAnsi="Scala-Regular"/>
            <w:b w:val="0"/>
            <w:bCs w:val="0"/>
            <w:color w:val="auto"/>
            <w:sz w:val="24"/>
            <w:szCs w:val="24"/>
            <w:rPrChange w:id="1914" w:author="Caree2" w:date="2016-11-05T16:57:00Z">
              <w:rPr/>
            </w:rPrChange>
          </w:rPr>
          <w:t>nullable = false)</w:t>
        </w:r>
      </w:ins>
    </w:p>
    <w:p w:rsidR="00272F0D" w:rsidRPr="00272F0D" w:rsidRDefault="00272F0D" w:rsidP="00272F0D">
      <w:pPr>
        <w:pStyle w:val="StyleHeading114ptBoldUnderlineLeft"/>
        <w:rPr>
          <w:ins w:id="1915" w:author="Caree2" w:date="2016-11-05T16:57:00Z"/>
          <w:rFonts w:ascii="Scala-Regular" w:hAnsi="Scala-Regular"/>
          <w:b w:val="0"/>
          <w:bCs w:val="0"/>
          <w:color w:val="auto"/>
          <w:sz w:val="24"/>
          <w:szCs w:val="24"/>
          <w:rPrChange w:id="1916" w:author="Caree2" w:date="2016-11-05T16:57:00Z">
            <w:rPr>
              <w:ins w:id="1917" w:author="Caree2" w:date="2016-11-05T16:57:00Z"/>
            </w:rPr>
          </w:rPrChange>
        </w:rPr>
      </w:pPr>
      <w:ins w:id="1918" w:author="Caree2" w:date="2016-11-05T16:57:00Z">
        <w:r w:rsidRPr="00272F0D">
          <w:rPr>
            <w:rFonts w:ascii="Scala-Regular" w:hAnsi="Scala-Regular"/>
            <w:b w:val="0"/>
            <w:bCs w:val="0"/>
            <w:color w:val="auto"/>
            <w:sz w:val="24"/>
            <w:szCs w:val="24"/>
            <w:rPrChange w:id="1919" w:author="Caree2" w:date="2016-11-05T16:57:00Z">
              <w:rPr/>
            </w:rPrChange>
          </w:rPr>
          <w:tab/>
        </w:r>
        <w:proofErr w:type="gramStart"/>
        <w:r w:rsidRPr="00272F0D">
          <w:rPr>
            <w:rFonts w:ascii="Scala-Regular" w:hAnsi="Scala-Regular"/>
            <w:b w:val="0"/>
            <w:bCs w:val="0"/>
            <w:color w:val="auto"/>
            <w:sz w:val="24"/>
            <w:szCs w:val="24"/>
            <w:rPrChange w:id="1920" w:author="Caree2" w:date="2016-11-05T16:57:00Z">
              <w:rPr/>
            </w:rPrChange>
          </w:rPr>
          <w:t>private</w:t>
        </w:r>
        <w:proofErr w:type="gramEnd"/>
        <w:r w:rsidRPr="00272F0D">
          <w:rPr>
            <w:rFonts w:ascii="Scala-Regular" w:hAnsi="Scala-Regular"/>
            <w:b w:val="0"/>
            <w:bCs w:val="0"/>
            <w:color w:val="auto"/>
            <w:sz w:val="24"/>
            <w:szCs w:val="24"/>
            <w:rPrChange w:id="1921" w:author="Caree2" w:date="2016-11-05T16:57:00Z">
              <w:rPr/>
            </w:rPrChange>
          </w:rPr>
          <w:t xml:space="preserve"> String city;</w:t>
        </w:r>
      </w:ins>
    </w:p>
    <w:p w:rsidR="00272F0D" w:rsidRPr="00272F0D" w:rsidRDefault="00272F0D" w:rsidP="00272F0D">
      <w:pPr>
        <w:pStyle w:val="StyleHeading114ptBoldUnderlineLeft"/>
        <w:rPr>
          <w:ins w:id="1922" w:author="Caree2" w:date="2016-11-05T16:57:00Z"/>
          <w:rFonts w:ascii="Scala-Regular" w:hAnsi="Scala-Regular"/>
          <w:b w:val="0"/>
          <w:bCs w:val="0"/>
          <w:color w:val="auto"/>
          <w:sz w:val="24"/>
          <w:szCs w:val="24"/>
          <w:rPrChange w:id="1923" w:author="Caree2" w:date="2016-11-05T16:57:00Z">
            <w:rPr>
              <w:ins w:id="1924" w:author="Caree2" w:date="2016-11-05T16:57:00Z"/>
            </w:rPr>
          </w:rPrChange>
        </w:rPr>
      </w:pPr>
    </w:p>
    <w:p w:rsidR="00272F0D" w:rsidRPr="00272F0D" w:rsidRDefault="00272F0D" w:rsidP="00272F0D">
      <w:pPr>
        <w:pStyle w:val="StyleHeading114ptBoldUnderlineLeft"/>
        <w:rPr>
          <w:ins w:id="1925" w:author="Caree2" w:date="2016-11-05T16:57:00Z"/>
          <w:rFonts w:ascii="Scala-Regular" w:hAnsi="Scala-Regular"/>
          <w:b w:val="0"/>
          <w:bCs w:val="0"/>
          <w:color w:val="auto"/>
          <w:sz w:val="24"/>
          <w:szCs w:val="24"/>
          <w:rPrChange w:id="1926" w:author="Caree2" w:date="2016-11-05T16:57:00Z">
            <w:rPr>
              <w:ins w:id="1927" w:author="Caree2" w:date="2016-11-05T16:57:00Z"/>
            </w:rPr>
          </w:rPrChange>
        </w:rPr>
      </w:pPr>
      <w:ins w:id="1928" w:author="Caree2" w:date="2016-11-05T16:57:00Z">
        <w:r w:rsidRPr="00272F0D">
          <w:rPr>
            <w:rFonts w:ascii="Scala-Regular" w:hAnsi="Scala-Regular"/>
            <w:b w:val="0"/>
            <w:bCs w:val="0"/>
            <w:color w:val="auto"/>
            <w:sz w:val="24"/>
            <w:szCs w:val="24"/>
            <w:rPrChange w:id="1929" w:author="Caree2" w:date="2016-11-05T16:57:00Z">
              <w:rPr/>
            </w:rPrChange>
          </w:rPr>
          <w:tab/>
        </w:r>
        <w:proofErr w:type="gramStart"/>
        <w:r w:rsidRPr="00272F0D">
          <w:rPr>
            <w:rFonts w:ascii="Scala-Regular" w:hAnsi="Scala-Regular"/>
            <w:b w:val="0"/>
            <w:bCs w:val="0"/>
            <w:color w:val="auto"/>
            <w:sz w:val="24"/>
            <w:szCs w:val="24"/>
            <w:rPrChange w:id="1930" w:author="Caree2" w:date="2016-11-05T16:57:00Z">
              <w:rPr/>
            </w:rPrChange>
          </w:rPr>
          <w:t>@Column(</w:t>
        </w:r>
        <w:proofErr w:type="gramEnd"/>
        <w:r w:rsidRPr="00272F0D">
          <w:rPr>
            <w:rFonts w:ascii="Scala-Regular" w:hAnsi="Scala-Regular"/>
            <w:b w:val="0"/>
            <w:bCs w:val="0"/>
            <w:color w:val="auto"/>
            <w:sz w:val="24"/>
            <w:szCs w:val="24"/>
            <w:rPrChange w:id="1931" w:author="Caree2" w:date="2016-11-05T16:57:00Z">
              <w:rPr/>
            </w:rPrChange>
          </w:rPr>
          <w:t>nullable = false)</w:t>
        </w:r>
      </w:ins>
    </w:p>
    <w:p w:rsidR="00272F0D" w:rsidRPr="00272F0D" w:rsidRDefault="00272F0D" w:rsidP="00272F0D">
      <w:pPr>
        <w:pStyle w:val="StyleHeading114ptBoldUnderlineLeft"/>
        <w:rPr>
          <w:ins w:id="1932" w:author="Caree2" w:date="2016-11-05T16:57:00Z"/>
          <w:rFonts w:ascii="Scala-Regular" w:hAnsi="Scala-Regular"/>
          <w:b w:val="0"/>
          <w:bCs w:val="0"/>
          <w:color w:val="auto"/>
          <w:sz w:val="24"/>
          <w:szCs w:val="24"/>
          <w:rPrChange w:id="1933" w:author="Caree2" w:date="2016-11-05T16:57:00Z">
            <w:rPr>
              <w:ins w:id="1934" w:author="Caree2" w:date="2016-11-05T16:57:00Z"/>
            </w:rPr>
          </w:rPrChange>
        </w:rPr>
      </w:pPr>
      <w:ins w:id="1935" w:author="Caree2" w:date="2016-11-05T16:57:00Z">
        <w:r w:rsidRPr="00272F0D">
          <w:rPr>
            <w:rFonts w:ascii="Scala-Regular" w:hAnsi="Scala-Regular"/>
            <w:b w:val="0"/>
            <w:bCs w:val="0"/>
            <w:color w:val="auto"/>
            <w:sz w:val="24"/>
            <w:szCs w:val="24"/>
            <w:rPrChange w:id="1936" w:author="Caree2" w:date="2016-11-05T16:57:00Z">
              <w:rPr/>
            </w:rPrChange>
          </w:rPr>
          <w:tab/>
        </w:r>
        <w:proofErr w:type="gramStart"/>
        <w:r w:rsidRPr="00272F0D">
          <w:rPr>
            <w:rFonts w:ascii="Scala-Regular" w:hAnsi="Scala-Regular"/>
            <w:b w:val="0"/>
            <w:bCs w:val="0"/>
            <w:color w:val="auto"/>
            <w:sz w:val="24"/>
            <w:szCs w:val="24"/>
            <w:rPrChange w:id="1937" w:author="Caree2" w:date="2016-11-05T16:57:00Z">
              <w:rPr/>
            </w:rPrChange>
          </w:rPr>
          <w:t>private</w:t>
        </w:r>
        <w:proofErr w:type="gramEnd"/>
        <w:r w:rsidRPr="00272F0D">
          <w:rPr>
            <w:rFonts w:ascii="Scala-Regular" w:hAnsi="Scala-Regular"/>
            <w:b w:val="0"/>
            <w:bCs w:val="0"/>
            <w:color w:val="auto"/>
            <w:sz w:val="24"/>
            <w:szCs w:val="24"/>
            <w:rPrChange w:id="1938" w:author="Caree2" w:date="2016-11-05T16:57:00Z">
              <w:rPr/>
            </w:rPrChange>
          </w:rPr>
          <w:t xml:space="preserve"> String zipCode;</w:t>
        </w:r>
      </w:ins>
    </w:p>
    <w:p w:rsidR="00272F0D" w:rsidRPr="00272F0D" w:rsidRDefault="00272F0D" w:rsidP="00272F0D">
      <w:pPr>
        <w:pStyle w:val="StyleHeading114ptBoldUnderlineLeft"/>
        <w:rPr>
          <w:ins w:id="1939" w:author="Caree2" w:date="2016-11-05T16:57:00Z"/>
          <w:rFonts w:ascii="Scala-Regular" w:hAnsi="Scala-Regular"/>
          <w:b w:val="0"/>
          <w:bCs w:val="0"/>
          <w:color w:val="auto"/>
          <w:sz w:val="24"/>
          <w:szCs w:val="24"/>
          <w:rPrChange w:id="1940" w:author="Caree2" w:date="2016-11-05T16:57:00Z">
            <w:rPr>
              <w:ins w:id="1941" w:author="Caree2" w:date="2016-11-05T16:57:00Z"/>
            </w:rPr>
          </w:rPrChange>
        </w:rPr>
      </w:pPr>
    </w:p>
    <w:p w:rsidR="00272F0D" w:rsidRPr="00272F0D" w:rsidRDefault="00272F0D" w:rsidP="00272F0D">
      <w:pPr>
        <w:pStyle w:val="StyleHeading114ptBoldUnderlineLeft"/>
        <w:rPr>
          <w:ins w:id="1942" w:author="Caree2" w:date="2016-11-05T16:57:00Z"/>
          <w:rFonts w:ascii="Scala-Regular" w:hAnsi="Scala-Regular"/>
          <w:b w:val="0"/>
          <w:bCs w:val="0"/>
          <w:color w:val="auto"/>
          <w:sz w:val="24"/>
          <w:szCs w:val="24"/>
          <w:rPrChange w:id="1943" w:author="Caree2" w:date="2016-11-05T16:57:00Z">
            <w:rPr>
              <w:ins w:id="1944" w:author="Caree2" w:date="2016-11-05T16:57:00Z"/>
            </w:rPr>
          </w:rPrChange>
        </w:rPr>
      </w:pPr>
      <w:ins w:id="1945" w:author="Caree2" w:date="2016-11-05T16:57:00Z">
        <w:r w:rsidRPr="00272F0D">
          <w:rPr>
            <w:rFonts w:ascii="Scala-Regular" w:hAnsi="Scala-Regular"/>
            <w:b w:val="0"/>
            <w:bCs w:val="0"/>
            <w:color w:val="auto"/>
            <w:sz w:val="24"/>
            <w:szCs w:val="24"/>
            <w:rPrChange w:id="1946" w:author="Caree2" w:date="2016-11-05T16:57:00Z">
              <w:rPr/>
            </w:rPrChange>
          </w:rPr>
          <w:tab/>
        </w:r>
        <w:proofErr w:type="gramStart"/>
        <w:r w:rsidRPr="00272F0D">
          <w:rPr>
            <w:rFonts w:ascii="Scala-Regular" w:hAnsi="Scala-Regular"/>
            <w:b w:val="0"/>
            <w:bCs w:val="0"/>
            <w:color w:val="auto"/>
            <w:sz w:val="24"/>
            <w:szCs w:val="24"/>
            <w:rPrChange w:id="1947" w:author="Caree2" w:date="2016-11-05T16:57:00Z">
              <w:rPr/>
            </w:rPrChange>
          </w:rPr>
          <w:t>@Column(</w:t>
        </w:r>
        <w:proofErr w:type="gramEnd"/>
        <w:r w:rsidRPr="00272F0D">
          <w:rPr>
            <w:rFonts w:ascii="Scala-Regular" w:hAnsi="Scala-Regular"/>
            <w:b w:val="0"/>
            <w:bCs w:val="0"/>
            <w:color w:val="auto"/>
            <w:sz w:val="24"/>
            <w:szCs w:val="24"/>
            <w:rPrChange w:id="1948" w:author="Caree2" w:date="2016-11-05T16:57:00Z">
              <w:rPr/>
            </w:rPrChange>
          </w:rPr>
          <w:t>nullable = false)</w:t>
        </w:r>
      </w:ins>
    </w:p>
    <w:p w:rsidR="00272F0D" w:rsidRPr="00272F0D" w:rsidRDefault="00272F0D" w:rsidP="00272F0D">
      <w:pPr>
        <w:pStyle w:val="StyleHeading114ptBoldUnderlineLeft"/>
        <w:rPr>
          <w:ins w:id="1949" w:author="Caree2" w:date="2016-11-05T16:57:00Z"/>
          <w:rFonts w:ascii="Scala-Regular" w:hAnsi="Scala-Regular"/>
          <w:b w:val="0"/>
          <w:bCs w:val="0"/>
          <w:color w:val="auto"/>
          <w:sz w:val="24"/>
          <w:szCs w:val="24"/>
          <w:rPrChange w:id="1950" w:author="Caree2" w:date="2016-11-05T16:57:00Z">
            <w:rPr>
              <w:ins w:id="1951" w:author="Caree2" w:date="2016-11-05T16:57:00Z"/>
            </w:rPr>
          </w:rPrChange>
        </w:rPr>
      </w:pPr>
      <w:ins w:id="1952" w:author="Caree2" w:date="2016-11-05T16:57:00Z">
        <w:r w:rsidRPr="00272F0D">
          <w:rPr>
            <w:rFonts w:ascii="Scala-Regular" w:hAnsi="Scala-Regular"/>
            <w:b w:val="0"/>
            <w:bCs w:val="0"/>
            <w:color w:val="auto"/>
            <w:sz w:val="24"/>
            <w:szCs w:val="24"/>
            <w:rPrChange w:id="1953" w:author="Caree2" w:date="2016-11-05T16:57:00Z">
              <w:rPr/>
            </w:rPrChange>
          </w:rPr>
          <w:tab/>
        </w:r>
        <w:proofErr w:type="gramStart"/>
        <w:r w:rsidRPr="00272F0D">
          <w:rPr>
            <w:rFonts w:ascii="Scala-Regular" w:hAnsi="Scala-Regular"/>
            <w:b w:val="0"/>
            <w:bCs w:val="0"/>
            <w:color w:val="auto"/>
            <w:sz w:val="24"/>
            <w:szCs w:val="24"/>
            <w:rPrChange w:id="1954" w:author="Caree2" w:date="2016-11-05T16:57:00Z">
              <w:rPr/>
            </w:rPrChange>
          </w:rPr>
          <w:t>private</w:t>
        </w:r>
        <w:proofErr w:type="gramEnd"/>
        <w:r w:rsidRPr="00272F0D">
          <w:rPr>
            <w:rFonts w:ascii="Scala-Regular" w:hAnsi="Scala-Regular"/>
            <w:b w:val="0"/>
            <w:bCs w:val="0"/>
            <w:color w:val="auto"/>
            <w:sz w:val="24"/>
            <w:szCs w:val="24"/>
            <w:rPrChange w:id="1955" w:author="Caree2" w:date="2016-11-05T16:57:00Z">
              <w:rPr/>
            </w:rPrChange>
          </w:rPr>
          <w:t xml:space="preserve"> String country;</w:t>
        </w:r>
      </w:ins>
    </w:p>
    <w:p w:rsidR="00272F0D" w:rsidRPr="00272F0D" w:rsidRDefault="00272F0D" w:rsidP="00272F0D">
      <w:pPr>
        <w:pStyle w:val="StyleHeading114ptBoldUnderlineLeft"/>
        <w:rPr>
          <w:ins w:id="1956" w:author="Caree2" w:date="2016-11-05T16:57:00Z"/>
          <w:rFonts w:ascii="Scala-Regular" w:hAnsi="Scala-Regular"/>
          <w:b w:val="0"/>
          <w:bCs w:val="0"/>
          <w:color w:val="auto"/>
          <w:sz w:val="24"/>
          <w:szCs w:val="24"/>
          <w:rPrChange w:id="1957" w:author="Caree2" w:date="2016-11-05T16:57:00Z">
            <w:rPr>
              <w:ins w:id="1958" w:author="Caree2" w:date="2016-11-05T16:57:00Z"/>
            </w:rPr>
          </w:rPrChange>
        </w:rPr>
      </w:pPr>
    </w:p>
    <w:p w:rsidR="00272F0D" w:rsidRPr="00272F0D" w:rsidRDefault="00272F0D" w:rsidP="00272F0D">
      <w:pPr>
        <w:pStyle w:val="StyleHeading114ptBoldUnderlineLeft"/>
        <w:rPr>
          <w:ins w:id="1959" w:author="Caree2" w:date="2016-11-05T16:57:00Z"/>
          <w:rFonts w:ascii="Scala-Regular" w:hAnsi="Scala-Regular"/>
          <w:b w:val="0"/>
          <w:bCs w:val="0"/>
          <w:color w:val="auto"/>
          <w:sz w:val="24"/>
          <w:szCs w:val="24"/>
          <w:rPrChange w:id="1960" w:author="Caree2" w:date="2016-11-05T16:57:00Z">
            <w:rPr>
              <w:ins w:id="1961" w:author="Caree2" w:date="2016-11-05T16:57:00Z"/>
            </w:rPr>
          </w:rPrChange>
        </w:rPr>
      </w:pPr>
      <w:ins w:id="1962" w:author="Caree2" w:date="2016-11-05T16:57:00Z">
        <w:r w:rsidRPr="00272F0D">
          <w:rPr>
            <w:rFonts w:ascii="Scala-Regular" w:hAnsi="Scala-Regular"/>
            <w:b w:val="0"/>
            <w:bCs w:val="0"/>
            <w:color w:val="auto"/>
            <w:sz w:val="24"/>
            <w:szCs w:val="24"/>
            <w:rPrChange w:id="1963" w:author="Caree2" w:date="2016-11-05T16:57:00Z">
              <w:rPr/>
            </w:rPrChange>
          </w:rPr>
          <w:lastRenderedPageBreak/>
          <w:tab/>
          <w:t>/*</w:t>
        </w:r>
        <w:proofErr w:type="gramStart"/>
        <w:r w:rsidRPr="00272F0D">
          <w:rPr>
            <w:rFonts w:ascii="Scala-Regular" w:hAnsi="Scala-Regular"/>
            <w:b w:val="0"/>
            <w:bCs w:val="0"/>
            <w:color w:val="auto"/>
            <w:sz w:val="24"/>
            <w:szCs w:val="24"/>
            <w:rPrChange w:id="1964" w:author="Caree2" w:date="2016-11-05T16:57:00Z">
              <w:rPr/>
            </w:rPrChange>
          </w:rPr>
          <w:t>@ManyToOne(</w:t>
        </w:r>
        <w:proofErr w:type="gramEnd"/>
        <w:r w:rsidRPr="00272F0D">
          <w:rPr>
            <w:rFonts w:ascii="Scala-Regular" w:hAnsi="Scala-Regular"/>
            <w:b w:val="0"/>
            <w:bCs w:val="0"/>
            <w:color w:val="auto"/>
            <w:sz w:val="24"/>
            <w:szCs w:val="24"/>
            <w:rPrChange w:id="1965" w:author="Caree2" w:date="2016-11-05T16:57:00Z">
              <w:rPr/>
            </w:rPrChange>
          </w:rPr>
          <w:t>fetch = FetchType.LAZY)</w:t>
        </w:r>
      </w:ins>
    </w:p>
    <w:p w:rsidR="00272F0D" w:rsidRPr="00272F0D" w:rsidRDefault="00272F0D" w:rsidP="00272F0D">
      <w:pPr>
        <w:pStyle w:val="StyleHeading114ptBoldUnderlineLeft"/>
        <w:rPr>
          <w:ins w:id="1966" w:author="Caree2" w:date="2016-11-05T16:57:00Z"/>
          <w:rFonts w:ascii="Scala-Regular" w:hAnsi="Scala-Regular"/>
          <w:b w:val="0"/>
          <w:bCs w:val="0"/>
          <w:color w:val="auto"/>
          <w:sz w:val="24"/>
          <w:szCs w:val="24"/>
          <w:rPrChange w:id="1967" w:author="Caree2" w:date="2016-11-05T16:57:00Z">
            <w:rPr>
              <w:ins w:id="1968" w:author="Caree2" w:date="2016-11-05T16:57:00Z"/>
            </w:rPr>
          </w:rPrChange>
        </w:rPr>
      </w:pPr>
      <w:ins w:id="1969" w:author="Caree2" w:date="2016-11-05T16:57:00Z">
        <w:r w:rsidRPr="00272F0D">
          <w:rPr>
            <w:rFonts w:ascii="Scala-Regular" w:hAnsi="Scala-Regular"/>
            <w:b w:val="0"/>
            <w:bCs w:val="0"/>
            <w:color w:val="auto"/>
            <w:sz w:val="24"/>
            <w:szCs w:val="24"/>
            <w:rPrChange w:id="1970" w:author="Caree2" w:date="2016-11-05T16:57:00Z">
              <w:rPr/>
            </w:rPrChange>
          </w:rPr>
          <w:tab/>
        </w:r>
        <w:proofErr w:type="gramStart"/>
        <w:r w:rsidRPr="00272F0D">
          <w:rPr>
            <w:rFonts w:ascii="Scala-Regular" w:hAnsi="Scala-Regular"/>
            <w:b w:val="0"/>
            <w:bCs w:val="0"/>
            <w:color w:val="auto"/>
            <w:sz w:val="24"/>
            <w:szCs w:val="24"/>
            <w:rPrChange w:id="1971" w:author="Caree2" w:date="2016-11-05T16:57:00Z">
              <w:rPr/>
            </w:rPrChange>
          </w:rPr>
          <w:t>@JoinColumn(</w:t>
        </w:r>
        <w:proofErr w:type="gramEnd"/>
        <w:r w:rsidRPr="00272F0D">
          <w:rPr>
            <w:rFonts w:ascii="Scala-Regular" w:hAnsi="Scala-Regular"/>
            <w:b w:val="0"/>
            <w:bCs w:val="0"/>
            <w:color w:val="auto"/>
            <w:sz w:val="24"/>
            <w:szCs w:val="24"/>
            <w:rPrChange w:id="1972" w:author="Caree2" w:date="2016-11-05T16:57:00Z">
              <w:rPr/>
            </w:rPrChange>
          </w:rPr>
          <w:t>name = "USER_ID", nullable = false)*/</w:t>
        </w:r>
      </w:ins>
    </w:p>
    <w:p w:rsidR="00272F0D" w:rsidRPr="00272F0D" w:rsidRDefault="00272F0D" w:rsidP="00272F0D">
      <w:pPr>
        <w:pStyle w:val="StyleHeading114ptBoldUnderlineLeft"/>
        <w:rPr>
          <w:ins w:id="1973" w:author="Caree2" w:date="2016-11-05T16:57:00Z"/>
          <w:rFonts w:ascii="Scala-Regular" w:hAnsi="Scala-Regular"/>
          <w:b w:val="0"/>
          <w:bCs w:val="0"/>
          <w:color w:val="auto"/>
          <w:sz w:val="24"/>
          <w:szCs w:val="24"/>
          <w:rPrChange w:id="1974" w:author="Caree2" w:date="2016-11-05T16:57:00Z">
            <w:rPr>
              <w:ins w:id="1975" w:author="Caree2" w:date="2016-11-05T16:57:00Z"/>
            </w:rPr>
          </w:rPrChange>
        </w:rPr>
      </w:pPr>
      <w:ins w:id="1976" w:author="Caree2" w:date="2016-11-05T16:57:00Z">
        <w:r w:rsidRPr="00272F0D">
          <w:rPr>
            <w:rFonts w:ascii="Scala-Regular" w:hAnsi="Scala-Regular"/>
            <w:b w:val="0"/>
            <w:bCs w:val="0"/>
            <w:color w:val="auto"/>
            <w:sz w:val="24"/>
            <w:szCs w:val="24"/>
            <w:rPrChange w:id="1977" w:author="Caree2" w:date="2016-11-05T16:57:00Z">
              <w:rPr/>
            </w:rPrChange>
          </w:rPr>
          <w:tab/>
          <w:t>@ManyToOne</w:t>
        </w:r>
      </w:ins>
    </w:p>
    <w:p w:rsidR="00272F0D" w:rsidRPr="00272F0D" w:rsidRDefault="00272F0D" w:rsidP="00272F0D">
      <w:pPr>
        <w:pStyle w:val="StyleHeading114ptBoldUnderlineLeft"/>
        <w:rPr>
          <w:ins w:id="1978" w:author="Caree2" w:date="2016-11-05T16:57:00Z"/>
          <w:rFonts w:ascii="Scala-Regular" w:hAnsi="Scala-Regular"/>
          <w:b w:val="0"/>
          <w:bCs w:val="0"/>
          <w:color w:val="auto"/>
          <w:sz w:val="24"/>
          <w:szCs w:val="24"/>
          <w:rPrChange w:id="1979" w:author="Caree2" w:date="2016-11-05T16:57:00Z">
            <w:rPr>
              <w:ins w:id="1980" w:author="Caree2" w:date="2016-11-05T16:57:00Z"/>
            </w:rPr>
          </w:rPrChange>
        </w:rPr>
      </w:pPr>
      <w:ins w:id="1981" w:author="Caree2" w:date="2016-11-05T16:57:00Z">
        <w:r w:rsidRPr="00272F0D">
          <w:rPr>
            <w:rFonts w:ascii="Scala-Regular" w:hAnsi="Scala-Regular"/>
            <w:b w:val="0"/>
            <w:bCs w:val="0"/>
            <w:color w:val="auto"/>
            <w:sz w:val="24"/>
            <w:szCs w:val="24"/>
            <w:rPrChange w:id="1982" w:author="Caree2" w:date="2016-11-05T16:57:00Z">
              <w:rPr/>
            </w:rPrChange>
          </w:rPr>
          <w:tab/>
        </w:r>
        <w:proofErr w:type="gramStart"/>
        <w:r w:rsidRPr="00272F0D">
          <w:rPr>
            <w:rFonts w:ascii="Scala-Regular" w:hAnsi="Scala-Regular"/>
            <w:b w:val="0"/>
            <w:bCs w:val="0"/>
            <w:color w:val="auto"/>
            <w:sz w:val="24"/>
            <w:szCs w:val="24"/>
            <w:rPrChange w:id="1983" w:author="Caree2" w:date="2016-11-05T16:57:00Z">
              <w:rPr/>
            </w:rPrChange>
          </w:rPr>
          <w:t>@JoinColumn(</w:t>
        </w:r>
        <w:proofErr w:type="gramEnd"/>
        <w:r w:rsidRPr="00272F0D">
          <w:rPr>
            <w:rFonts w:ascii="Scala-Regular" w:hAnsi="Scala-Regular"/>
            <w:b w:val="0"/>
            <w:bCs w:val="0"/>
            <w:color w:val="auto"/>
            <w:sz w:val="24"/>
            <w:szCs w:val="24"/>
            <w:rPrChange w:id="1984" w:author="Caree2" w:date="2016-11-05T16:57:00Z">
              <w:rPr/>
            </w:rPrChange>
          </w:rPr>
          <w:t>name = "USER_ID")</w:t>
        </w:r>
      </w:ins>
    </w:p>
    <w:p w:rsidR="00272F0D" w:rsidRPr="00272F0D" w:rsidRDefault="00272F0D" w:rsidP="00272F0D">
      <w:pPr>
        <w:pStyle w:val="StyleHeading114ptBoldUnderlineLeft"/>
        <w:rPr>
          <w:ins w:id="1985" w:author="Caree2" w:date="2016-11-05T16:57:00Z"/>
          <w:rFonts w:ascii="Scala-Regular" w:hAnsi="Scala-Regular"/>
          <w:b w:val="0"/>
          <w:bCs w:val="0"/>
          <w:color w:val="auto"/>
          <w:sz w:val="24"/>
          <w:szCs w:val="24"/>
          <w:rPrChange w:id="1986" w:author="Caree2" w:date="2016-11-05T16:57:00Z">
            <w:rPr>
              <w:ins w:id="1987" w:author="Caree2" w:date="2016-11-05T16:57:00Z"/>
            </w:rPr>
          </w:rPrChange>
        </w:rPr>
      </w:pPr>
      <w:ins w:id="1988" w:author="Caree2" w:date="2016-11-05T16:57:00Z">
        <w:r w:rsidRPr="00272F0D">
          <w:rPr>
            <w:rFonts w:ascii="Scala-Regular" w:hAnsi="Scala-Regular"/>
            <w:b w:val="0"/>
            <w:bCs w:val="0"/>
            <w:color w:val="auto"/>
            <w:sz w:val="24"/>
            <w:szCs w:val="24"/>
            <w:rPrChange w:id="1989" w:author="Caree2" w:date="2016-11-05T16:57:00Z">
              <w:rPr/>
            </w:rPrChange>
          </w:rPr>
          <w:tab/>
          <w:t>@JsonBackReference</w:t>
        </w:r>
      </w:ins>
    </w:p>
    <w:p w:rsidR="00272F0D" w:rsidRPr="00272F0D" w:rsidRDefault="00272F0D" w:rsidP="00272F0D">
      <w:pPr>
        <w:pStyle w:val="StyleHeading114ptBoldUnderlineLeft"/>
        <w:rPr>
          <w:ins w:id="1990" w:author="Caree2" w:date="2016-11-05T16:57:00Z"/>
          <w:rFonts w:ascii="Scala-Regular" w:hAnsi="Scala-Regular"/>
          <w:b w:val="0"/>
          <w:bCs w:val="0"/>
          <w:color w:val="auto"/>
          <w:sz w:val="24"/>
          <w:szCs w:val="24"/>
          <w:rPrChange w:id="1991" w:author="Caree2" w:date="2016-11-05T16:57:00Z">
            <w:rPr>
              <w:ins w:id="1992" w:author="Caree2" w:date="2016-11-05T16:57:00Z"/>
            </w:rPr>
          </w:rPrChange>
        </w:rPr>
      </w:pPr>
      <w:ins w:id="1993" w:author="Caree2" w:date="2016-11-05T16:57:00Z">
        <w:r w:rsidRPr="00272F0D">
          <w:rPr>
            <w:rFonts w:ascii="Scala-Regular" w:hAnsi="Scala-Regular"/>
            <w:b w:val="0"/>
            <w:bCs w:val="0"/>
            <w:color w:val="auto"/>
            <w:sz w:val="24"/>
            <w:szCs w:val="24"/>
            <w:rPrChange w:id="1994" w:author="Caree2" w:date="2016-11-05T16:57:00Z">
              <w:rPr/>
            </w:rPrChange>
          </w:rPr>
          <w:tab/>
          <w:t>User user;</w:t>
        </w:r>
      </w:ins>
    </w:p>
    <w:p w:rsidR="00272F0D" w:rsidRPr="00272F0D" w:rsidRDefault="00272F0D" w:rsidP="00272F0D">
      <w:pPr>
        <w:pStyle w:val="StyleHeading114ptBoldUnderlineLeft"/>
        <w:rPr>
          <w:ins w:id="1995" w:author="Caree2" w:date="2016-11-05T16:57:00Z"/>
          <w:rFonts w:ascii="Scala-Regular" w:hAnsi="Scala-Regular"/>
          <w:b w:val="0"/>
          <w:bCs w:val="0"/>
          <w:color w:val="auto"/>
          <w:sz w:val="24"/>
          <w:szCs w:val="24"/>
          <w:rPrChange w:id="1996" w:author="Caree2" w:date="2016-11-05T16:57:00Z">
            <w:rPr>
              <w:ins w:id="1997" w:author="Caree2" w:date="2016-11-05T16:57:00Z"/>
            </w:rPr>
          </w:rPrChange>
        </w:rPr>
      </w:pPr>
    </w:p>
    <w:p w:rsidR="00272F0D" w:rsidRPr="00272F0D" w:rsidRDefault="00272F0D" w:rsidP="00272F0D">
      <w:pPr>
        <w:pStyle w:val="StyleHeading114ptBoldUnderlineLeft"/>
        <w:rPr>
          <w:ins w:id="1998" w:author="Caree2" w:date="2016-11-05T16:57:00Z"/>
          <w:rFonts w:ascii="Scala-Regular" w:hAnsi="Scala-Regular"/>
          <w:b w:val="0"/>
          <w:bCs w:val="0"/>
          <w:color w:val="auto"/>
          <w:sz w:val="24"/>
          <w:szCs w:val="24"/>
          <w:rPrChange w:id="1999" w:author="Caree2" w:date="2016-11-05T16:57:00Z">
            <w:rPr>
              <w:ins w:id="2000" w:author="Caree2" w:date="2016-11-05T16:57:00Z"/>
            </w:rPr>
          </w:rPrChange>
        </w:rPr>
      </w:pPr>
      <w:ins w:id="2001" w:author="Caree2" w:date="2016-11-05T16:57:00Z">
        <w:r w:rsidRPr="00272F0D">
          <w:rPr>
            <w:rFonts w:ascii="Scala-Regular" w:hAnsi="Scala-Regular"/>
            <w:b w:val="0"/>
            <w:bCs w:val="0"/>
            <w:color w:val="auto"/>
            <w:sz w:val="24"/>
            <w:szCs w:val="24"/>
            <w:rPrChange w:id="2002" w:author="Caree2" w:date="2016-11-05T16:57:00Z">
              <w:rPr/>
            </w:rPrChange>
          </w:rPr>
          <w:tab/>
        </w:r>
        <w:proofErr w:type="gramStart"/>
        <w:r w:rsidRPr="00272F0D">
          <w:rPr>
            <w:rFonts w:ascii="Scala-Regular" w:hAnsi="Scala-Regular"/>
            <w:b w:val="0"/>
            <w:bCs w:val="0"/>
            <w:color w:val="auto"/>
            <w:sz w:val="24"/>
            <w:szCs w:val="24"/>
            <w:rPrChange w:id="2003" w:author="Caree2" w:date="2016-11-05T16:57:00Z">
              <w:rPr/>
            </w:rPrChange>
          </w:rPr>
          <w:t>public</w:t>
        </w:r>
        <w:proofErr w:type="gramEnd"/>
        <w:r w:rsidRPr="00272F0D">
          <w:rPr>
            <w:rFonts w:ascii="Scala-Regular" w:hAnsi="Scala-Regular"/>
            <w:b w:val="0"/>
            <w:bCs w:val="0"/>
            <w:color w:val="auto"/>
            <w:sz w:val="24"/>
            <w:szCs w:val="24"/>
            <w:rPrChange w:id="2004" w:author="Caree2" w:date="2016-11-05T16:57:00Z">
              <w:rPr/>
            </w:rPrChange>
          </w:rPr>
          <w:t xml:space="preserve"> Address() {</w:t>
        </w:r>
      </w:ins>
    </w:p>
    <w:p w:rsidR="00272F0D" w:rsidRPr="00272F0D" w:rsidRDefault="00272F0D" w:rsidP="00272F0D">
      <w:pPr>
        <w:pStyle w:val="StyleHeading114ptBoldUnderlineLeft"/>
        <w:rPr>
          <w:ins w:id="2005" w:author="Caree2" w:date="2016-11-05T16:57:00Z"/>
          <w:rFonts w:ascii="Scala-Regular" w:hAnsi="Scala-Regular"/>
          <w:b w:val="0"/>
          <w:bCs w:val="0"/>
          <w:color w:val="auto"/>
          <w:sz w:val="24"/>
          <w:szCs w:val="24"/>
          <w:rPrChange w:id="2006" w:author="Caree2" w:date="2016-11-05T16:57:00Z">
            <w:rPr>
              <w:ins w:id="2007" w:author="Caree2" w:date="2016-11-05T16:57:00Z"/>
            </w:rPr>
          </w:rPrChange>
        </w:rPr>
      </w:pPr>
    </w:p>
    <w:p w:rsidR="00272F0D" w:rsidRPr="00272F0D" w:rsidRDefault="00272F0D" w:rsidP="00272F0D">
      <w:pPr>
        <w:pStyle w:val="StyleHeading114ptBoldUnderlineLeft"/>
        <w:rPr>
          <w:ins w:id="2008" w:author="Caree2" w:date="2016-11-05T16:57:00Z"/>
          <w:rFonts w:ascii="Scala-Regular" w:hAnsi="Scala-Regular"/>
          <w:b w:val="0"/>
          <w:bCs w:val="0"/>
          <w:color w:val="auto"/>
          <w:sz w:val="24"/>
          <w:szCs w:val="24"/>
          <w:rPrChange w:id="2009" w:author="Caree2" w:date="2016-11-05T16:57:00Z">
            <w:rPr>
              <w:ins w:id="2010" w:author="Caree2" w:date="2016-11-05T16:57:00Z"/>
            </w:rPr>
          </w:rPrChange>
        </w:rPr>
      </w:pPr>
      <w:ins w:id="2011" w:author="Caree2" w:date="2016-11-05T16:57:00Z">
        <w:r w:rsidRPr="00272F0D">
          <w:rPr>
            <w:rFonts w:ascii="Scala-Regular" w:hAnsi="Scala-Regular"/>
            <w:b w:val="0"/>
            <w:bCs w:val="0"/>
            <w:color w:val="auto"/>
            <w:sz w:val="24"/>
            <w:szCs w:val="24"/>
            <w:rPrChange w:id="2012" w:author="Caree2" w:date="2016-11-05T16:57:00Z">
              <w:rPr/>
            </w:rPrChange>
          </w:rPr>
          <w:tab/>
          <w:t>}</w:t>
        </w:r>
      </w:ins>
    </w:p>
    <w:p w:rsidR="00272F0D" w:rsidRPr="00272F0D" w:rsidRDefault="00272F0D" w:rsidP="00272F0D">
      <w:pPr>
        <w:pStyle w:val="StyleHeading114ptBoldUnderlineLeft"/>
        <w:rPr>
          <w:ins w:id="2013" w:author="Caree2" w:date="2016-11-05T16:57:00Z"/>
          <w:rFonts w:ascii="Scala-Regular" w:hAnsi="Scala-Regular"/>
          <w:b w:val="0"/>
          <w:bCs w:val="0"/>
          <w:color w:val="auto"/>
          <w:sz w:val="24"/>
          <w:szCs w:val="24"/>
          <w:rPrChange w:id="2014" w:author="Caree2" w:date="2016-11-05T16:57:00Z">
            <w:rPr>
              <w:ins w:id="2015" w:author="Caree2" w:date="2016-11-05T16:57:00Z"/>
            </w:rPr>
          </w:rPrChange>
        </w:rPr>
      </w:pPr>
    </w:p>
    <w:p w:rsidR="00272F0D" w:rsidRPr="00272F0D" w:rsidRDefault="00272F0D" w:rsidP="00272F0D">
      <w:pPr>
        <w:pStyle w:val="StyleHeading114ptBoldUnderlineLeft"/>
        <w:rPr>
          <w:ins w:id="2016" w:author="Caree2" w:date="2016-11-05T16:57:00Z"/>
          <w:rFonts w:ascii="Scala-Regular" w:hAnsi="Scala-Regular"/>
          <w:b w:val="0"/>
          <w:bCs w:val="0"/>
          <w:color w:val="auto"/>
          <w:sz w:val="24"/>
          <w:szCs w:val="24"/>
          <w:rPrChange w:id="2017" w:author="Caree2" w:date="2016-11-05T16:57:00Z">
            <w:rPr>
              <w:ins w:id="2018" w:author="Caree2" w:date="2016-11-05T16:57:00Z"/>
            </w:rPr>
          </w:rPrChange>
        </w:rPr>
      </w:pPr>
      <w:ins w:id="2019" w:author="Caree2" w:date="2016-11-05T16:57:00Z">
        <w:r w:rsidRPr="00272F0D">
          <w:rPr>
            <w:rFonts w:ascii="Scala-Regular" w:hAnsi="Scala-Regular"/>
            <w:b w:val="0"/>
            <w:bCs w:val="0"/>
            <w:color w:val="auto"/>
            <w:sz w:val="24"/>
            <w:szCs w:val="24"/>
            <w:rPrChange w:id="2020" w:author="Caree2" w:date="2016-11-05T16:57:00Z">
              <w:rPr/>
            </w:rPrChange>
          </w:rPr>
          <w:tab/>
        </w:r>
        <w:proofErr w:type="gramStart"/>
        <w:r w:rsidRPr="00272F0D">
          <w:rPr>
            <w:rFonts w:ascii="Scala-Regular" w:hAnsi="Scala-Regular"/>
            <w:b w:val="0"/>
            <w:bCs w:val="0"/>
            <w:color w:val="auto"/>
            <w:sz w:val="24"/>
            <w:szCs w:val="24"/>
            <w:rPrChange w:id="2021" w:author="Caree2" w:date="2016-11-05T16:57:00Z">
              <w:rPr/>
            </w:rPrChange>
          </w:rPr>
          <w:t>public</w:t>
        </w:r>
        <w:proofErr w:type="gramEnd"/>
        <w:r w:rsidRPr="00272F0D">
          <w:rPr>
            <w:rFonts w:ascii="Scala-Regular" w:hAnsi="Scala-Regular"/>
            <w:b w:val="0"/>
            <w:bCs w:val="0"/>
            <w:color w:val="auto"/>
            <w:sz w:val="24"/>
            <w:szCs w:val="24"/>
            <w:rPrChange w:id="2022" w:author="Caree2" w:date="2016-11-05T16:57:00Z">
              <w:rPr/>
            </w:rPrChange>
          </w:rPr>
          <w:t xml:space="preserve"> Address(String streetAddress, String state, String city, String zipCode, String country, User user) {</w:t>
        </w:r>
      </w:ins>
    </w:p>
    <w:p w:rsidR="00272F0D" w:rsidRPr="00272F0D" w:rsidRDefault="00272F0D" w:rsidP="00272F0D">
      <w:pPr>
        <w:pStyle w:val="StyleHeading114ptBoldUnderlineLeft"/>
        <w:rPr>
          <w:ins w:id="2023" w:author="Caree2" w:date="2016-11-05T16:57:00Z"/>
          <w:rFonts w:ascii="Scala-Regular" w:hAnsi="Scala-Regular"/>
          <w:b w:val="0"/>
          <w:bCs w:val="0"/>
          <w:color w:val="auto"/>
          <w:sz w:val="24"/>
          <w:szCs w:val="24"/>
          <w:rPrChange w:id="2024" w:author="Caree2" w:date="2016-11-05T16:57:00Z">
            <w:rPr>
              <w:ins w:id="2025" w:author="Caree2" w:date="2016-11-05T16:57:00Z"/>
            </w:rPr>
          </w:rPrChange>
        </w:rPr>
      </w:pPr>
      <w:ins w:id="2026" w:author="Caree2" w:date="2016-11-05T16:57:00Z">
        <w:r w:rsidRPr="00272F0D">
          <w:rPr>
            <w:rFonts w:ascii="Scala-Regular" w:hAnsi="Scala-Regular"/>
            <w:b w:val="0"/>
            <w:bCs w:val="0"/>
            <w:color w:val="auto"/>
            <w:sz w:val="24"/>
            <w:szCs w:val="24"/>
            <w:rPrChange w:id="2027" w:author="Caree2" w:date="2016-11-05T16:57:00Z">
              <w:rPr/>
            </w:rPrChange>
          </w:rPr>
          <w:tab/>
        </w:r>
        <w:r w:rsidRPr="00272F0D">
          <w:rPr>
            <w:rFonts w:ascii="Scala-Regular" w:hAnsi="Scala-Regular"/>
            <w:b w:val="0"/>
            <w:bCs w:val="0"/>
            <w:color w:val="auto"/>
            <w:sz w:val="24"/>
            <w:szCs w:val="24"/>
            <w:rPrChange w:id="2028" w:author="Caree2" w:date="2016-11-05T16:57:00Z">
              <w:rPr/>
            </w:rPrChange>
          </w:rPr>
          <w:tab/>
        </w:r>
        <w:proofErr w:type="gramStart"/>
        <w:r w:rsidRPr="00272F0D">
          <w:rPr>
            <w:rFonts w:ascii="Scala-Regular" w:hAnsi="Scala-Regular"/>
            <w:b w:val="0"/>
            <w:bCs w:val="0"/>
            <w:color w:val="auto"/>
            <w:sz w:val="24"/>
            <w:szCs w:val="24"/>
            <w:rPrChange w:id="2029" w:author="Caree2" w:date="2016-11-05T16:57:00Z">
              <w:rPr/>
            </w:rPrChange>
          </w:rPr>
          <w:t>super(</w:t>
        </w:r>
        <w:proofErr w:type="gramEnd"/>
        <w:r w:rsidRPr="00272F0D">
          <w:rPr>
            <w:rFonts w:ascii="Scala-Regular" w:hAnsi="Scala-Regular"/>
            <w:b w:val="0"/>
            <w:bCs w:val="0"/>
            <w:color w:val="auto"/>
            <w:sz w:val="24"/>
            <w:szCs w:val="24"/>
            <w:rPrChange w:id="2030" w:author="Caree2" w:date="2016-11-05T16:57:00Z">
              <w:rPr/>
            </w:rPrChange>
          </w:rPr>
          <w:t>);</w:t>
        </w:r>
      </w:ins>
    </w:p>
    <w:p w:rsidR="00272F0D" w:rsidRPr="00272F0D" w:rsidRDefault="00272F0D" w:rsidP="00272F0D">
      <w:pPr>
        <w:pStyle w:val="StyleHeading114ptBoldUnderlineLeft"/>
        <w:rPr>
          <w:ins w:id="2031" w:author="Caree2" w:date="2016-11-05T16:57:00Z"/>
          <w:rFonts w:ascii="Scala-Regular" w:hAnsi="Scala-Regular"/>
          <w:b w:val="0"/>
          <w:bCs w:val="0"/>
          <w:color w:val="auto"/>
          <w:sz w:val="24"/>
          <w:szCs w:val="24"/>
          <w:rPrChange w:id="2032" w:author="Caree2" w:date="2016-11-05T16:57:00Z">
            <w:rPr>
              <w:ins w:id="2033" w:author="Caree2" w:date="2016-11-05T16:57:00Z"/>
            </w:rPr>
          </w:rPrChange>
        </w:rPr>
      </w:pPr>
      <w:ins w:id="2034" w:author="Caree2" w:date="2016-11-05T16:57:00Z">
        <w:r w:rsidRPr="00272F0D">
          <w:rPr>
            <w:rFonts w:ascii="Scala-Regular" w:hAnsi="Scala-Regular"/>
            <w:b w:val="0"/>
            <w:bCs w:val="0"/>
            <w:color w:val="auto"/>
            <w:sz w:val="24"/>
            <w:szCs w:val="24"/>
            <w:rPrChange w:id="2035" w:author="Caree2" w:date="2016-11-05T16:57:00Z">
              <w:rPr/>
            </w:rPrChange>
          </w:rPr>
          <w:tab/>
        </w:r>
        <w:r w:rsidRPr="00272F0D">
          <w:rPr>
            <w:rFonts w:ascii="Scala-Regular" w:hAnsi="Scala-Regular"/>
            <w:b w:val="0"/>
            <w:bCs w:val="0"/>
            <w:color w:val="auto"/>
            <w:sz w:val="24"/>
            <w:szCs w:val="24"/>
            <w:rPrChange w:id="2036" w:author="Caree2" w:date="2016-11-05T16:57:00Z">
              <w:rPr/>
            </w:rPrChange>
          </w:rPr>
          <w:tab/>
          <w:t>this.streetAddress = streetAddress;</w:t>
        </w:r>
      </w:ins>
    </w:p>
    <w:p w:rsidR="00272F0D" w:rsidRPr="00272F0D" w:rsidRDefault="00272F0D" w:rsidP="00272F0D">
      <w:pPr>
        <w:pStyle w:val="StyleHeading114ptBoldUnderlineLeft"/>
        <w:rPr>
          <w:ins w:id="2037" w:author="Caree2" w:date="2016-11-05T16:57:00Z"/>
          <w:rFonts w:ascii="Scala-Regular" w:hAnsi="Scala-Regular"/>
          <w:b w:val="0"/>
          <w:bCs w:val="0"/>
          <w:color w:val="auto"/>
          <w:sz w:val="24"/>
          <w:szCs w:val="24"/>
          <w:rPrChange w:id="2038" w:author="Caree2" w:date="2016-11-05T16:57:00Z">
            <w:rPr>
              <w:ins w:id="2039" w:author="Caree2" w:date="2016-11-05T16:57:00Z"/>
            </w:rPr>
          </w:rPrChange>
        </w:rPr>
      </w:pPr>
      <w:ins w:id="2040" w:author="Caree2" w:date="2016-11-05T16:57:00Z">
        <w:r w:rsidRPr="00272F0D">
          <w:rPr>
            <w:rFonts w:ascii="Scala-Regular" w:hAnsi="Scala-Regular"/>
            <w:b w:val="0"/>
            <w:bCs w:val="0"/>
            <w:color w:val="auto"/>
            <w:sz w:val="24"/>
            <w:szCs w:val="24"/>
            <w:rPrChange w:id="2041" w:author="Caree2" w:date="2016-11-05T16:57:00Z">
              <w:rPr/>
            </w:rPrChange>
          </w:rPr>
          <w:tab/>
        </w:r>
        <w:r w:rsidRPr="00272F0D">
          <w:rPr>
            <w:rFonts w:ascii="Scala-Regular" w:hAnsi="Scala-Regular"/>
            <w:b w:val="0"/>
            <w:bCs w:val="0"/>
            <w:color w:val="auto"/>
            <w:sz w:val="24"/>
            <w:szCs w:val="24"/>
            <w:rPrChange w:id="2042" w:author="Caree2" w:date="2016-11-05T16:57:00Z">
              <w:rPr/>
            </w:rPrChange>
          </w:rPr>
          <w:tab/>
          <w:t>this.state = state;</w:t>
        </w:r>
      </w:ins>
    </w:p>
    <w:p w:rsidR="00272F0D" w:rsidRPr="00272F0D" w:rsidRDefault="00272F0D" w:rsidP="00272F0D">
      <w:pPr>
        <w:pStyle w:val="StyleHeading114ptBoldUnderlineLeft"/>
        <w:rPr>
          <w:ins w:id="2043" w:author="Caree2" w:date="2016-11-05T16:57:00Z"/>
          <w:rFonts w:ascii="Scala-Regular" w:hAnsi="Scala-Regular"/>
          <w:b w:val="0"/>
          <w:bCs w:val="0"/>
          <w:color w:val="auto"/>
          <w:sz w:val="24"/>
          <w:szCs w:val="24"/>
          <w:rPrChange w:id="2044" w:author="Caree2" w:date="2016-11-05T16:57:00Z">
            <w:rPr>
              <w:ins w:id="2045" w:author="Caree2" w:date="2016-11-05T16:57:00Z"/>
            </w:rPr>
          </w:rPrChange>
        </w:rPr>
      </w:pPr>
      <w:ins w:id="2046" w:author="Caree2" w:date="2016-11-05T16:57:00Z">
        <w:r w:rsidRPr="00272F0D">
          <w:rPr>
            <w:rFonts w:ascii="Scala-Regular" w:hAnsi="Scala-Regular"/>
            <w:b w:val="0"/>
            <w:bCs w:val="0"/>
            <w:color w:val="auto"/>
            <w:sz w:val="24"/>
            <w:szCs w:val="24"/>
            <w:rPrChange w:id="2047" w:author="Caree2" w:date="2016-11-05T16:57:00Z">
              <w:rPr/>
            </w:rPrChange>
          </w:rPr>
          <w:tab/>
        </w:r>
        <w:r w:rsidRPr="00272F0D">
          <w:rPr>
            <w:rFonts w:ascii="Scala-Regular" w:hAnsi="Scala-Regular"/>
            <w:b w:val="0"/>
            <w:bCs w:val="0"/>
            <w:color w:val="auto"/>
            <w:sz w:val="24"/>
            <w:szCs w:val="24"/>
            <w:rPrChange w:id="2048" w:author="Caree2" w:date="2016-11-05T16:57:00Z">
              <w:rPr/>
            </w:rPrChange>
          </w:rPr>
          <w:tab/>
          <w:t>this.city = city;</w:t>
        </w:r>
      </w:ins>
    </w:p>
    <w:p w:rsidR="00272F0D" w:rsidRPr="00272F0D" w:rsidRDefault="00272F0D" w:rsidP="00272F0D">
      <w:pPr>
        <w:pStyle w:val="StyleHeading114ptBoldUnderlineLeft"/>
        <w:rPr>
          <w:ins w:id="2049" w:author="Caree2" w:date="2016-11-05T16:57:00Z"/>
          <w:rFonts w:ascii="Scala-Regular" w:hAnsi="Scala-Regular"/>
          <w:b w:val="0"/>
          <w:bCs w:val="0"/>
          <w:color w:val="auto"/>
          <w:sz w:val="24"/>
          <w:szCs w:val="24"/>
          <w:rPrChange w:id="2050" w:author="Caree2" w:date="2016-11-05T16:57:00Z">
            <w:rPr>
              <w:ins w:id="2051" w:author="Caree2" w:date="2016-11-05T16:57:00Z"/>
            </w:rPr>
          </w:rPrChange>
        </w:rPr>
      </w:pPr>
      <w:ins w:id="2052" w:author="Caree2" w:date="2016-11-05T16:57:00Z">
        <w:r w:rsidRPr="00272F0D">
          <w:rPr>
            <w:rFonts w:ascii="Scala-Regular" w:hAnsi="Scala-Regular"/>
            <w:b w:val="0"/>
            <w:bCs w:val="0"/>
            <w:color w:val="auto"/>
            <w:sz w:val="24"/>
            <w:szCs w:val="24"/>
            <w:rPrChange w:id="2053" w:author="Caree2" w:date="2016-11-05T16:57:00Z">
              <w:rPr/>
            </w:rPrChange>
          </w:rPr>
          <w:tab/>
        </w:r>
        <w:r w:rsidRPr="00272F0D">
          <w:rPr>
            <w:rFonts w:ascii="Scala-Regular" w:hAnsi="Scala-Regular"/>
            <w:b w:val="0"/>
            <w:bCs w:val="0"/>
            <w:color w:val="auto"/>
            <w:sz w:val="24"/>
            <w:szCs w:val="24"/>
            <w:rPrChange w:id="2054" w:author="Caree2" w:date="2016-11-05T16:57:00Z">
              <w:rPr/>
            </w:rPrChange>
          </w:rPr>
          <w:tab/>
          <w:t>this.zipCode = zipCode;</w:t>
        </w:r>
      </w:ins>
    </w:p>
    <w:p w:rsidR="00272F0D" w:rsidRPr="00272F0D" w:rsidRDefault="00272F0D" w:rsidP="00272F0D">
      <w:pPr>
        <w:pStyle w:val="StyleHeading114ptBoldUnderlineLeft"/>
        <w:rPr>
          <w:ins w:id="2055" w:author="Caree2" w:date="2016-11-05T16:57:00Z"/>
          <w:rFonts w:ascii="Scala-Regular" w:hAnsi="Scala-Regular"/>
          <w:b w:val="0"/>
          <w:bCs w:val="0"/>
          <w:color w:val="auto"/>
          <w:sz w:val="24"/>
          <w:szCs w:val="24"/>
          <w:rPrChange w:id="2056" w:author="Caree2" w:date="2016-11-05T16:57:00Z">
            <w:rPr>
              <w:ins w:id="2057" w:author="Caree2" w:date="2016-11-05T16:57:00Z"/>
            </w:rPr>
          </w:rPrChange>
        </w:rPr>
      </w:pPr>
      <w:ins w:id="2058" w:author="Caree2" w:date="2016-11-05T16:57:00Z">
        <w:r w:rsidRPr="00272F0D">
          <w:rPr>
            <w:rFonts w:ascii="Scala-Regular" w:hAnsi="Scala-Regular"/>
            <w:b w:val="0"/>
            <w:bCs w:val="0"/>
            <w:color w:val="auto"/>
            <w:sz w:val="24"/>
            <w:szCs w:val="24"/>
            <w:rPrChange w:id="2059" w:author="Caree2" w:date="2016-11-05T16:57:00Z">
              <w:rPr/>
            </w:rPrChange>
          </w:rPr>
          <w:tab/>
        </w:r>
        <w:r w:rsidRPr="00272F0D">
          <w:rPr>
            <w:rFonts w:ascii="Scala-Regular" w:hAnsi="Scala-Regular"/>
            <w:b w:val="0"/>
            <w:bCs w:val="0"/>
            <w:color w:val="auto"/>
            <w:sz w:val="24"/>
            <w:szCs w:val="24"/>
            <w:rPrChange w:id="2060" w:author="Caree2" w:date="2016-11-05T16:57:00Z">
              <w:rPr/>
            </w:rPrChange>
          </w:rPr>
          <w:tab/>
          <w:t>this.country = country;</w:t>
        </w:r>
      </w:ins>
    </w:p>
    <w:p w:rsidR="00272F0D" w:rsidRPr="00272F0D" w:rsidRDefault="00272F0D" w:rsidP="00272F0D">
      <w:pPr>
        <w:pStyle w:val="StyleHeading114ptBoldUnderlineLeft"/>
        <w:rPr>
          <w:ins w:id="2061" w:author="Caree2" w:date="2016-11-05T16:57:00Z"/>
          <w:rFonts w:ascii="Scala-Regular" w:hAnsi="Scala-Regular"/>
          <w:b w:val="0"/>
          <w:bCs w:val="0"/>
          <w:color w:val="auto"/>
          <w:sz w:val="24"/>
          <w:szCs w:val="24"/>
          <w:rPrChange w:id="2062" w:author="Caree2" w:date="2016-11-05T16:57:00Z">
            <w:rPr>
              <w:ins w:id="2063" w:author="Caree2" w:date="2016-11-05T16:57:00Z"/>
            </w:rPr>
          </w:rPrChange>
        </w:rPr>
      </w:pPr>
      <w:ins w:id="2064" w:author="Caree2" w:date="2016-11-05T16:57:00Z">
        <w:r w:rsidRPr="00272F0D">
          <w:rPr>
            <w:rFonts w:ascii="Scala-Regular" w:hAnsi="Scala-Regular"/>
            <w:b w:val="0"/>
            <w:bCs w:val="0"/>
            <w:color w:val="auto"/>
            <w:sz w:val="24"/>
            <w:szCs w:val="24"/>
            <w:rPrChange w:id="2065" w:author="Caree2" w:date="2016-11-05T16:57:00Z">
              <w:rPr/>
            </w:rPrChange>
          </w:rPr>
          <w:tab/>
        </w:r>
        <w:r w:rsidRPr="00272F0D">
          <w:rPr>
            <w:rFonts w:ascii="Scala-Regular" w:hAnsi="Scala-Regular"/>
            <w:b w:val="0"/>
            <w:bCs w:val="0"/>
            <w:color w:val="auto"/>
            <w:sz w:val="24"/>
            <w:szCs w:val="24"/>
            <w:rPrChange w:id="2066" w:author="Caree2" w:date="2016-11-05T16:57:00Z">
              <w:rPr/>
            </w:rPrChange>
          </w:rPr>
          <w:tab/>
          <w:t>this.user = user;</w:t>
        </w:r>
      </w:ins>
    </w:p>
    <w:p w:rsidR="00272F0D" w:rsidRPr="00272F0D" w:rsidRDefault="00272F0D" w:rsidP="00272F0D">
      <w:pPr>
        <w:pStyle w:val="StyleHeading114ptBoldUnderlineLeft"/>
        <w:rPr>
          <w:ins w:id="2067" w:author="Caree2" w:date="2016-11-05T16:57:00Z"/>
          <w:rFonts w:ascii="Scala-Regular" w:hAnsi="Scala-Regular"/>
          <w:b w:val="0"/>
          <w:bCs w:val="0"/>
          <w:color w:val="auto"/>
          <w:sz w:val="24"/>
          <w:szCs w:val="24"/>
          <w:rPrChange w:id="2068" w:author="Caree2" w:date="2016-11-05T16:57:00Z">
            <w:rPr>
              <w:ins w:id="2069" w:author="Caree2" w:date="2016-11-05T16:57:00Z"/>
            </w:rPr>
          </w:rPrChange>
        </w:rPr>
      </w:pPr>
      <w:ins w:id="2070" w:author="Caree2" w:date="2016-11-05T16:57:00Z">
        <w:r w:rsidRPr="00272F0D">
          <w:rPr>
            <w:rFonts w:ascii="Scala-Regular" w:hAnsi="Scala-Regular"/>
            <w:b w:val="0"/>
            <w:bCs w:val="0"/>
            <w:color w:val="auto"/>
            <w:sz w:val="24"/>
            <w:szCs w:val="24"/>
            <w:rPrChange w:id="2071" w:author="Caree2" w:date="2016-11-05T16:57:00Z">
              <w:rPr/>
            </w:rPrChange>
          </w:rPr>
          <w:tab/>
          <w:t>}</w:t>
        </w:r>
      </w:ins>
    </w:p>
    <w:p w:rsidR="00272F0D" w:rsidRPr="00272F0D" w:rsidRDefault="00272F0D" w:rsidP="00272F0D">
      <w:pPr>
        <w:pStyle w:val="StyleHeading114ptBoldUnderlineLeft"/>
        <w:rPr>
          <w:ins w:id="2072" w:author="Caree2" w:date="2016-11-05T16:57:00Z"/>
          <w:rFonts w:ascii="Scala-Regular" w:hAnsi="Scala-Regular"/>
          <w:b w:val="0"/>
          <w:bCs w:val="0"/>
          <w:color w:val="auto"/>
          <w:sz w:val="24"/>
          <w:szCs w:val="24"/>
          <w:rPrChange w:id="2073" w:author="Caree2" w:date="2016-11-05T16:57:00Z">
            <w:rPr>
              <w:ins w:id="2074" w:author="Caree2" w:date="2016-11-05T16:57:00Z"/>
            </w:rPr>
          </w:rPrChange>
        </w:rPr>
      </w:pPr>
    </w:p>
    <w:p w:rsidR="00272F0D" w:rsidRPr="00272F0D" w:rsidRDefault="00272F0D" w:rsidP="00272F0D">
      <w:pPr>
        <w:pStyle w:val="StyleHeading114ptBoldUnderlineLeft"/>
        <w:rPr>
          <w:ins w:id="2075" w:author="Caree2" w:date="2016-11-05T16:57:00Z"/>
          <w:rFonts w:ascii="Scala-Regular" w:hAnsi="Scala-Regular"/>
          <w:b w:val="0"/>
          <w:bCs w:val="0"/>
          <w:color w:val="auto"/>
          <w:sz w:val="24"/>
          <w:szCs w:val="24"/>
          <w:rPrChange w:id="2076" w:author="Caree2" w:date="2016-11-05T16:57:00Z">
            <w:rPr>
              <w:ins w:id="2077" w:author="Caree2" w:date="2016-11-05T16:57:00Z"/>
            </w:rPr>
          </w:rPrChange>
        </w:rPr>
      </w:pPr>
      <w:ins w:id="2078" w:author="Caree2" w:date="2016-11-05T16:57:00Z">
        <w:r w:rsidRPr="00272F0D">
          <w:rPr>
            <w:rFonts w:ascii="Scala-Regular" w:hAnsi="Scala-Regular"/>
            <w:b w:val="0"/>
            <w:bCs w:val="0"/>
            <w:color w:val="auto"/>
            <w:sz w:val="24"/>
            <w:szCs w:val="24"/>
            <w:rPrChange w:id="2079" w:author="Caree2" w:date="2016-11-05T16:57:00Z">
              <w:rPr/>
            </w:rPrChange>
          </w:rPr>
          <w:tab/>
        </w:r>
        <w:proofErr w:type="gramStart"/>
        <w:r w:rsidRPr="00272F0D">
          <w:rPr>
            <w:rFonts w:ascii="Scala-Regular" w:hAnsi="Scala-Regular"/>
            <w:b w:val="0"/>
            <w:bCs w:val="0"/>
            <w:color w:val="auto"/>
            <w:sz w:val="24"/>
            <w:szCs w:val="24"/>
            <w:rPrChange w:id="2080" w:author="Caree2" w:date="2016-11-05T16:57:00Z">
              <w:rPr/>
            </w:rPrChange>
          </w:rPr>
          <w:t>public</w:t>
        </w:r>
        <w:proofErr w:type="gramEnd"/>
        <w:r w:rsidRPr="00272F0D">
          <w:rPr>
            <w:rFonts w:ascii="Scala-Regular" w:hAnsi="Scala-Regular"/>
            <w:b w:val="0"/>
            <w:bCs w:val="0"/>
            <w:color w:val="auto"/>
            <w:sz w:val="24"/>
            <w:szCs w:val="24"/>
            <w:rPrChange w:id="2081" w:author="Caree2" w:date="2016-11-05T16:57:00Z">
              <w:rPr/>
            </w:rPrChange>
          </w:rPr>
          <w:t xml:space="preserve"> User getUser() {</w:t>
        </w:r>
      </w:ins>
    </w:p>
    <w:p w:rsidR="00272F0D" w:rsidRPr="00272F0D" w:rsidRDefault="00272F0D" w:rsidP="00272F0D">
      <w:pPr>
        <w:pStyle w:val="StyleHeading114ptBoldUnderlineLeft"/>
        <w:rPr>
          <w:ins w:id="2082" w:author="Caree2" w:date="2016-11-05T16:57:00Z"/>
          <w:rFonts w:ascii="Scala-Regular" w:hAnsi="Scala-Regular"/>
          <w:b w:val="0"/>
          <w:bCs w:val="0"/>
          <w:color w:val="auto"/>
          <w:sz w:val="24"/>
          <w:szCs w:val="24"/>
          <w:rPrChange w:id="2083" w:author="Caree2" w:date="2016-11-05T16:57:00Z">
            <w:rPr>
              <w:ins w:id="2084" w:author="Caree2" w:date="2016-11-05T16:57:00Z"/>
            </w:rPr>
          </w:rPrChange>
        </w:rPr>
      </w:pPr>
      <w:ins w:id="2085" w:author="Caree2" w:date="2016-11-05T16:57:00Z">
        <w:r w:rsidRPr="00272F0D">
          <w:rPr>
            <w:rFonts w:ascii="Scala-Regular" w:hAnsi="Scala-Regular"/>
            <w:b w:val="0"/>
            <w:bCs w:val="0"/>
            <w:color w:val="auto"/>
            <w:sz w:val="24"/>
            <w:szCs w:val="24"/>
            <w:rPrChange w:id="2086" w:author="Caree2" w:date="2016-11-05T16:57:00Z">
              <w:rPr/>
            </w:rPrChange>
          </w:rPr>
          <w:tab/>
        </w:r>
        <w:r w:rsidRPr="00272F0D">
          <w:rPr>
            <w:rFonts w:ascii="Scala-Regular" w:hAnsi="Scala-Regular"/>
            <w:b w:val="0"/>
            <w:bCs w:val="0"/>
            <w:color w:val="auto"/>
            <w:sz w:val="24"/>
            <w:szCs w:val="24"/>
            <w:rPrChange w:id="2087" w:author="Caree2" w:date="2016-11-05T16:57:00Z">
              <w:rPr/>
            </w:rPrChange>
          </w:rPr>
          <w:tab/>
        </w:r>
        <w:proofErr w:type="gramStart"/>
        <w:r w:rsidRPr="00272F0D">
          <w:rPr>
            <w:rFonts w:ascii="Scala-Regular" w:hAnsi="Scala-Regular"/>
            <w:b w:val="0"/>
            <w:bCs w:val="0"/>
            <w:color w:val="auto"/>
            <w:sz w:val="24"/>
            <w:szCs w:val="24"/>
            <w:rPrChange w:id="2088" w:author="Caree2" w:date="2016-11-05T16:57:00Z">
              <w:rPr/>
            </w:rPrChange>
          </w:rPr>
          <w:t>return</w:t>
        </w:r>
        <w:proofErr w:type="gramEnd"/>
        <w:r w:rsidRPr="00272F0D">
          <w:rPr>
            <w:rFonts w:ascii="Scala-Regular" w:hAnsi="Scala-Regular"/>
            <w:b w:val="0"/>
            <w:bCs w:val="0"/>
            <w:color w:val="auto"/>
            <w:sz w:val="24"/>
            <w:szCs w:val="24"/>
            <w:rPrChange w:id="2089" w:author="Caree2" w:date="2016-11-05T16:57:00Z">
              <w:rPr/>
            </w:rPrChange>
          </w:rPr>
          <w:t xml:space="preserve"> user;</w:t>
        </w:r>
      </w:ins>
    </w:p>
    <w:p w:rsidR="00272F0D" w:rsidRPr="00272F0D" w:rsidRDefault="00272F0D" w:rsidP="00272F0D">
      <w:pPr>
        <w:pStyle w:val="StyleHeading114ptBoldUnderlineLeft"/>
        <w:rPr>
          <w:ins w:id="2090" w:author="Caree2" w:date="2016-11-05T16:57:00Z"/>
          <w:rFonts w:ascii="Scala-Regular" w:hAnsi="Scala-Regular"/>
          <w:b w:val="0"/>
          <w:bCs w:val="0"/>
          <w:color w:val="auto"/>
          <w:sz w:val="24"/>
          <w:szCs w:val="24"/>
          <w:rPrChange w:id="2091" w:author="Caree2" w:date="2016-11-05T16:57:00Z">
            <w:rPr>
              <w:ins w:id="2092" w:author="Caree2" w:date="2016-11-05T16:57:00Z"/>
            </w:rPr>
          </w:rPrChange>
        </w:rPr>
      </w:pPr>
      <w:ins w:id="2093" w:author="Caree2" w:date="2016-11-05T16:57:00Z">
        <w:r w:rsidRPr="00272F0D">
          <w:rPr>
            <w:rFonts w:ascii="Scala-Regular" w:hAnsi="Scala-Regular"/>
            <w:b w:val="0"/>
            <w:bCs w:val="0"/>
            <w:color w:val="auto"/>
            <w:sz w:val="24"/>
            <w:szCs w:val="24"/>
            <w:rPrChange w:id="2094" w:author="Caree2" w:date="2016-11-05T16:57:00Z">
              <w:rPr/>
            </w:rPrChange>
          </w:rPr>
          <w:tab/>
          <w:t>}</w:t>
        </w:r>
      </w:ins>
    </w:p>
    <w:p w:rsidR="00272F0D" w:rsidRPr="00272F0D" w:rsidRDefault="00272F0D" w:rsidP="00272F0D">
      <w:pPr>
        <w:pStyle w:val="StyleHeading114ptBoldUnderlineLeft"/>
        <w:rPr>
          <w:ins w:id="2095" w:author="Caree2" w:date="2016-11-05T16:57:00Z"/>
          <w:rFonts w:ascii="Scala-Regular" w:hAnsi="Scala-Regular"/>
          <w:b w:val="0"/>
          <w:bCs w:val="0"/>
          <w:color w:val="auto"/>
          <w:sz w:val="24"/>
          <w:szCs w:val="24"/>
          <w:rPrChange w:id="2096" w:author="Caree2" w:date="2016-11-05T16:57:00Z">
            <w:rPr>
              <w:ins w:id="2097" w:author="Caree2" w:date="2016-11-05T16:57:00Z"/>
            </w:rPr>
          </w:rPrChange>
        </w:rPr>
      </w:pPr>
    </w:p>
    <w:p w:rsidR="00272F0D" w:rsidRPr="00272F0D" w:rsidRDefault="00272F0D" w:rsidP="00272F0D">
      <w:pPr>
        <w:pStyle w:val="StyleHeading114ptBoldUnderlineLeft"/>
        <w:rPr>
          <w:ins w:id="2098" w:author="Caree2" w:date="2016-11-05T16:57:00Z"/>
          <w:rFonts w:ascii="Scala-Regular" w:hAnsi="Scala-Regular"/>
          <w:b w:val="0"/>
          <w:bCs w:val="0"/>
          <w:color w:val="auto"/>
          <w:sz w:val="24"/>
          <w:szCs w:val="24"/>
          <w:rPrChange w:id="2099" w:author="Caree2" w:date="2016-11-05T16:57:00Z">
            <w:rPr>
              <w:ins w:id="2100" w:author="Caree2" w:date="2016-11-05T16:57:00Z"/>
            </w:rPr>
          </w:rPrChange>
        </w:rPr>
      </w:pPr>
      <w:ins w:id="2101" w:author="Caree2" w:date="2016-11-05T16:57:00Z">
        <w:r w:rsidRPr="00272F0D">
          <w:rPr>
            <w:rFonts w:ascii="Scala-Regular" w:hAnsi="Scala-Regular"/>
            <w:b w:val="0"/>
            <w:bCs w:val="0"/>
            <w:color w:val="auto"/>
            <w:sz w:val="24"/>
            <w:szCs w:val="24"/>
            <w:rPrChange w:id="2102" w:author="Caree2" w:date="2016-11-05T16:57:00Z">
              <w:rPr/>
            </w:rPrChange>
          </w:rPr>
          <w:tab/>
        </w:r>
        <w:proofErr w:type="gramStart"/>
        <w:r w:rsidRPr="00272F0D">
          <w:rPr>
            <w:rFonts w:ascii="Scala-Regular" w:hAnsi="Scala-Regular"/>
            <w:b w:val="0"/>
            <w:bCs w:val="0"/>
            <w:color w:val="auto"/>
            <w:sz w:val="24"/>
            <w:szCs w:val="24"/>
            <w:rPrChange w:id="2103" w:author="Caree2" w:date="2016-11-05T16:57:00Z">
              <w:rPr/>
            </w:rPrChange>
          </w:rPr>
          <w:t>public</w:t>
        </w:r>
        <w:proofErr w:type="gramEnd"/>
        <w:r w:rsidRPr="00272F0D">
          <w:rPr>
            <w:rFonts w:ascii="Scala-Regular" w:hAnsi="Scala-Regular"/>
            <w:b w:val="0"/>
            <w:bCs w:val="0"/>
            <w:color w:val="auto"/>
            <w:sz w:val="24"/>
            <w:szCs w:val="24"/>
            <w:rPrChange w:id="2104" w:author="Caree2" w:date="2016-11-05T16:57:00Z">
              <w:rPr/>
            </w:rPrChange>
          </w:rPr>
          <w:t xml:space="preserve"> void setUser(User user) {</w:t>
        </w:r>
      </w:ins>
    </w:p>
    <w:p w:rsidR="00272F0D" w:rsidRPr="00272F0D" w:rsidRDefault="00272F0D" w:rsidP="00272F0D">
      <w:pPr>
        <w:pStyle w:val="StyleHeading114ptBoldUnderlineLeft"/>
        <w:rPr>
          <w:ins w:id="2105" w:author="Caree2" w:date="2016-11-05T16:57:00Z"/>
          <w:rFonts w:ascii="Scala-Regular" w:hAnsi="Scala-Regular"/>
          <w:b w:val="0"/>
          <w:bCs w:val="0"/>
          <w:color w:val="auto"/>
          <w:sz w:val="24"/>
          <w:szCs w:val="24"/>
          <w:rPrChange w:id="2106" w:author="Caree2" w:date="2016-11-05T16:57:00Z">
            <w:rPr>
              <w:ins w:id="2107" w:author="Caree2" w:date="2016-11-05T16:57:00Z"/>
            </w:rPr>
          </w:rPrChange>
        </w:rPr>
      </w:pPr>
      <w:ins w:id="2108" w:author="Caree2" w:date="2016-11-05T16:57:00Z">
        <w:r w:rsidRPr="00272F0D">
          <w:rPr>
            <w:rFonts w:ascii="Scala-Regular" w:hAnsi="Scala-Regular"/>
            <w:b w:val="0"/>
            <w:bCs w:val="0"/>
            <w:color w:val="auto"/>
            <w:sz w:val="24"/>
            <w:szCs w:val="24"/>
            <w:rPrChange w:id="2109" w:author="Caree2" w:date="2016-11-05T16:57:00Z">
              <w:rPr/>
            </w:rPrChange>
          </w:rPr>
          <w:tab/>
        </w:r>
        <w:r w:rsidRPr="00272F0D">
          <w:rPr>
            <w:rFonts w:ascii="Scala-Regular" w:hAnsi="Scala-Regular"/>
            <w:b w:val="0"/>
            <w:bCs w:val="0"/>
            <w:color w:val="auto"/>
            <w:sz w:val="24"/>
            <w:szCs w:val="24"/>
            <w:rPrChange w:id="2110" w:author="Caree2" w:date="2016-11-05T16:57:00Z">
              <w:rPr/>
            </w:rPrChange>
          </w:rPr>
          <w:tab/>
          <w:t>this.user = user;</w:t>
        </w:r>
      </w:ins>
    </w:p>
    <w:p w:rsidR="00272F0D" w:rsidRPr="00272F0D" w:rsidRDefault="00272F0D" w:rsidP="00272F0D">
      <w:pPr>
        <w:pStyle w:val="StyleHeading114ptBoldUnderlineLeft"/>
        <w:rPr>
          <w:ins w:id="2111" w:author="Caree2" w:date="2016-11-05T16:57:00Z"/>
          <w:rFonts w:ascii="Scala-Regular" w:hAnsi="Scala-Regular"/>
          <w:b w:val="0"/>
          <w:bCs w:val="0"/>
          <w:color w:val="auto"/>
          <w:sz w:val="24"/>
          <w:szCs w:val="24"/>
          <w:rPrChange w:id="2112" w:author="Caree2" w:date="2016-11-05T16:57:00Z">
            <w:rPr>
              <w:ins w:id="2113" w:author="Caree2" w:date="2016-11-05T16:57:00Z"/>
            </w:rPr>
          </w:rPrChange>
        </w:rPr>
      </w:pPr>
      <w:ins w:id="2114" w:author="Caree2" w:date="2016-11-05T16:57:00Z">
        <w:r w:rsidRPr="00272F0D">
          <w:rPr>
            <w:rFonts w:ascii="Scala-Regular" w:hAnsi="Scala-Regular"/>
            <w:b w:val="0"/>
            <w:bCs w:val="0"/>
            <w:color w:val="auto"/>
            <w:sz w:val="24"/>
            <w:szCs w:val="24"/>
            <w:rPrChange w:id="2115" w:author="Caree2" w:date="2016-11-05T16:57:00Z">
              <w:rPr/>
            </w:rPrChange>
          </w:rPr>
          <w:tab/>
          <w:t>}</w:t>
        </w:r>
      </w:ins>
    </w:p>
    <w:p w:rsidR="00272F0D" w:rsidRPr="00272F0D" w:rsidRDefault="00272F0D" w:rsidP="00272F0D">
      <w:pPr>
        <w:pStyle w:val="StyleHeading114ptBoldUnderlineLeft"/>
        <w:rPr>
          <w:ins w:id="2116" w:author="Caree2" w:date="2016-11-05T16:57:00Z"/>
          <w:rFonts w:ascii="Scala-Regular" w:hAnsi="Scala-Regular"/>
          <w:b w:val="0"/>
          <w:bCs w:val="0"/>
          <w:color w:val="auto"/>
          <w:sz w:val="24"/>
          <w:szCs w:val="24"/>
          <w:rPrChange w:id="2117" w:author="Caree2" w:date="2016-11-05T16:57:00Z">
            <w:rPr>
              <w:ins w:id="2118" w:author="Caree2" w:date="2016-11-05T16:57:00Z"/>
            </w:rPr>
          </w:rPrChange>
        </w:rPr>
      </w:pPr>
    </w:p>
    <w:p w:rsidR="00272F0D" w:rsidRPr="00272F0D" w:rsidRDefault="00272F0D" w:rsidP="00272F0D">
      <w:pPr>
        <w:pStyle w:val="StyleHeading114ptBoldUnderlineLeft"/>
        <w:rPr>
          <w:ins w:id="2119" w:author="Caree2" w:date="2016-11-05T16:57:00Z"/>
          <w:rFonts w:ascii="Scala-Regular" w:hAnsi="Scala-Regular"/>
          <w:b w:val="0"/>
          <w:bCs w:val="0"/>
          <w:color w:val="auto"/>
          <w:sz w:val="24"/>
          <w:szCs w:val="24"/>
          <w:rPrChange w:id="2120" w:author="Caree2" w:date="2016-11-05T16:57:00Z">
            <w:rPr>
              <w:ins w:id="2121" w:author="Caree2" w:date="2016-11-05T16:57:00Z"/>
            </w:rPr>
          </w:rPrChange>
        </w:rPr>
      </w:pPr>
      <w:ins w:id="2122" w:author="Caree2" w:date="2016-11-05T16:57:00Z">
        <w:r w:rsidRPr="00272F0D">
          <w:rPr>
            <w:rFonts w:ascii="Scala-Regular" w:hAnsi="Scala-Regular"/>
            <w:b w:val="0"/>
            <w:bCs w:val="0"/>
            <w:color w:val="auto"/>
            <w:sz w:val="24"/>
            <w:szCs w:val="24"/>
            <w:rPrChange w:id="2123" w:author="Caree2" w:date="2016-11-05T16:57:00Z">
              <w:rPr/>
            </w:rPrChange>
          </w:rPr>
          <w:tab/>
        </w:r>
        <w:proofErr w:type="gramStart"/>
        <w:r w:rsidRPr="00272F0D">
          <w:rPr>
            <w:rFonts w:ascii="Scala-Regular" w:hAnsi="Scala-Regular"/>
            <w:b w:val="0"/>
            <w:bCs w:val="0"/>
            <w:color w:val="auto"/>
            <w:sz w:val="24"/>
            <w:szCs w:val="24"/>
            <w:rPrChange w:id="2124" w:author="Caree2" w:date="2016-11-05T16:57:00Z">
              <w:rPr/>
            </w:rPrChange>
          </w:rPr>
          <w:t>public</w:t>
        </w:r>
        <w:proofErr w:type="gramEnd"/>
        <w:r w:rsidRPr="00272F0D">
          <w:rPr>
            <w:rFonts w:ascii="Scala-Regular" w:hAnsi="Scala-Regular"/>
            <w:b w:val="0"/>
            <w:bCs w:val="0"/>
            <w:color w:val="auto"/>
            <w:sz w:val="24"/>
            <w:szCs w:val="24"/>
            <w:rPrChange w:id="2125" w:author="Caree2" w:date="2016-11-05T16:57:00Z">
              <w:rPr/>
            </w:rPrChange>
          </w:rPr>
          <w:t xml:space="preserve"> long getId() {</w:t>
        </w:r>
      </w:ins>
    </w:p>
    <w:p w:rsidR="00272F0D" w:rsidRPr="00272F0D" w:rsidRDefault="00272F0D" w:rsidP="00272F0D">
      <w:pPr>
        <w:pStyle w:val="StyleHeading114ptBoldUnderlineLeft"/>
        <w:rPr>
          <w:ins w:id="2126" w:author="Caree2" w:date="2016-11-05T16:57:00Z"/>
          <w:rFonts w:ascii="Scala-Regular" w:hAnsi="Scala-Regular"/>
          <w:b w:val="0"/>
          <w:bCs w:val="0"/>
          <w:color w:val="auto"/>
          <w:sz w:val="24"/>
          <w:szCs w:val="24"/>
          <w:rPrChange w:id="2127" w:author="Caree2" w:date="2016-11-05T16:57:00Z">
            <w:rPr>
              <w:ins w:id="2128" w:author="Caree2" w:date="2016-11-05T16:57:00Z"/>
            </w:rPr>
          </w:rPrChange>
        </w:rPr>
      </w:pPr>
      <w:ins w:id="2129" w:author="Caree2" w:date="2016-11-05T16:57:00Z">
        <w:r w:rsidRPr="00272F0D">
          <w:rPr>
            <w:rFonts w:ascii="Scala-Regular" w:hAnsi="Scala-Regular"/>
            <w:b w:val="0"/>
            <w:bCs w:val="0"/>
            <w:color w:val="auto"/>
            <w:sz w:val="24"/>
            <w:szCs w:val="24"/>
            <w:rPrChange w:id="2130" w:author="Caree2" w:date="2016-11-05T16:57:00Z">
              <w:rPr/>
            </w:rPrChange>
          </w:rPr>
          <w:tab/>
        </w:r>
        <w:r w:rsidRPr="00272F0D">
          <w:rPr>
            <w:rFonts w:ascii="Scala-Regular" w:hAnsi="Scala-Regular"/>
            <w:b w:val="0"/>
            <w:bCs w:val="0"/>
            <w:color w:val="auto"/>
            <w:sz w:val="24"/>
            <w:szCs w:val="24"/>
            <w:rPrChange w:id="2131" w:author="Caree2" w:date="2016-11-05T16:57:00Z">
              <w:rPr/>
            </w:rPrChange>
          </w:rPr>
          <w:tab/>
        </w:r>
        <w:proofErr w:type="gramStart"/>
        <w:r w:rsidRPr="00272F0D">
          <w:rPr>
            <w:rFonts w:ascii="Scala-Regular" w:hAnsi="Scala-Regular"/>
            <w:b w:val="0"/>
            <w:bCs w:val="0"/>
            <w:color w:val="auto"/>
            <w:sz w:val="24"/>
            <w:szCs w:val="24"/>
            <w:rPrChange w:id="2132" w:author="Caree2" w:date="2016-11-05T16:57:00Z">
              <w:rPr/>
            </w:rPrChange>
          </w:rPr>
          <w:t>return</w:t>
        </w:r>
        <w:proofErr w:type="gramEnd"/>
        <w:r w:rsidRPr="00272F0D">
          <w:rPr>
            <w:rFonts w:ascii="Scala-Regular" w:hAnsi="Scala-Regular"/>
            <w:b w:val="0"/>
            <w:bCs w:val="0"/>
            <w:color w:val="auto"/>
            <w:sz w:val="24"/>
            <w:szCs w:val="24"/>
            <w:rPrChange w:id="2133" w:author="Caree2" w:date="2016-11-05T16:57:00Z">
              <w:rPr/>
            </w:rPrChange>
          </w:rPr>
          <w:t xml:space="preserve"> id;</w:t>
        </w:r>
      </w:ins>
    </w:p>
    <w:p w:rsidR="00272F0D" w:rsidRPr="00272F0D" w:rsidRDefault="00272F0D" w:rsidP="00272F0D">
      <w:pPr>
        <w:pStyle w:val="StyleHeading114ptBoldUnderlineLeft"/>
        <w:rPr>
          <w:ins w:id="2134" w:author="Caree2" w:date="2016-11-05T16:57:00Z"/>
          <w:rFonts w:ascii="Scala-Regular" w:hAnsi="Scala-Regular"/>
          <w:b w:val="0"/>
          <w:bCs w:val="0"/>
          <w:color w:val="auto"/>
          <w:sz w:val="24"/>
          <w:szCs w:val="24"/>
          <w:rPrChange w:id="2135" w:author="Caree2" w:date="2016-11-05T16:57:00Z">
            <w:rPr>
              <w:ins w:id="2136" w:author="Caree2" w:date="2016-11-05T16:57:00Z"/>
            </w:rPr>
          </w:rPrChange>
        </w:rPr>
      </w:pPr>
      <w:ins w:id="2137" w:author="Caree2" w:date="2016-11-05T16:57:00Z">
        <w:r w:rsidRPr="00272F0D">
          <w:rPr>
            <w:rFonts w:ascii="Scala-Regular" w:hAnsi="Scala-Regular"/>
            <w:b w:val="0"/>
            <w:bCs w:val="0"/>
            <w:color w:val="auto"/>
            <w:sz w:val="24"/>
            <w:szCs w:val="24"/>
            <w:rPrChange w:id="2138" w:author="Caree2" w:date="2016-11-05T16:57:00Z">
              <w:rPr/>
            </w:rPrChange>
          </w:rPr>
          <w:tab/>
          <w:t>}</w:t>
        </w:r>
      </w:ins>
    </w:p>
    <w:p w:rsidR="00272F0D" w:rsidRPr="00272F0D" w:rsidRDefault="00272F0D" w:rsidP="00272F0D">
      <w:pPr>
        <w:pStyle w:val="StyleHeading114ptBoldUnderlineLeft"/>
        <w:rPr>
          <w:ins w:id="2139" w:author="Caree2" w:date="2016-11-05T16:57:00Z"/>
          <w:rFonts w:ascii="Scala-Regular" w:hAnsi="Scala-Regular"/>
          <w:b w:val="0"/>
          <w:bCs w:val="0"/>
          <w:color w:val="auto"/>
          <w:sz w:val="24"/>
          <w:szCs w:val="24"/>
          <w:rPrChange w:id="2140" w:author="Caree2" w:date="2016-11-05T16:57:00Z">
            <w:rPr>
              <w:ins w:id="2141" w:author="Caree2" w:date="2016-11-05T16:57:00Z"/>
            </w:rPr>
          </w:rPrChange>
        </w:rPr>
      </w:pPr>
    </w:p>
    <w:p w:rsidR="00272F0D" w:rsidRPr="00272F0D" w:rsidRDefault="00272F0D" w:rsidP="00272F0D">
      <w:pPr>
        <w:pStyle w:val="StyleHeading114ptBoldUnderlineLeft"/>
        <w:rPr>
          <w:ins w:id="2142" w:author="Caree2" w:date="2016-11-05T16:57:00Z"/>
          <w:rFonts w:ascii="Scala-Regular" w:hAnsi="Scala-Regular"/>
          <w:b w:val="0"/>
          <w:bCs w:val="0"/>
          <w:color w:val="auto"/>
          <w:sz w:val="24"/>
          <w:szCs w:val="24"/>
          <w:rPrChange w:id="2143" w:author="Caree2" w:date="2016-11-05T16:57:00Z">
            <w:rPr>
              <w:ins w:id="2144" w:author="Caree2" w:date="2016-11-05T16:57:00Z"/>
            </w:rPr>
          </w:rPrChange>
        </w:rPr>
      </w:pPr>
      <w:ins w:id="2145" w:author="Caree2" w:date="2016-11-05T16:57:00Z">
        <w:r w:rsidRPr="00272F0D">
          <w:rPr>
            <w:rFonts w:ascii="Scala-Regular" w:hAnsi="Scala-Regular"/>
            <w:b w:val="0"/>
            <w:bCs w:val="0"/>
            <w:color w:val="auto"/>
            <w:sz w:val="24"/>
            <w:szCs w:val="24"/>
            <w:rPrChange w:id="2146" w:author="Caree2" w:date="2016-11-05T16:57:00Z">
              <w:rPr/>
            </w:rPrChange>
          </w:rPr>
          <w:tab/>
        </w:r>
        <w:proofErr w:type="gramStart"/>
        <w:r w:rsidRPr="00272F0D">
          <w:rPr>
            <w:rFonts w:ascii="Scala-Regular" w:hAnsi="Scala-Regular"/>
            <w:b w:val="0"/>
            <w:bCs w:val="0"/>
            <w:color w:val="auto"/>
            <w:sz w:val="24"/>
            <w:szCs w:val="24"/>
            <w:rPrChange w:id="2147" w:author="Caree2" w:date="2016-11-05T16:57:00Z">
              <w:rPr/>
            </w:rPrChange>
          </w:rPr>
          <w:t>public</w:t>
        </w:r>
        <w:proofErr w:type="gramEnd"/>
        <w:r w:rsidRPr="00272F0D">
          <w:rPr>
            <w:rFonts w:ascii="Scala-Regular" w:hAnsi="Scala-Regular"/>
            <w:b w:val="0"/>
            <w:bCs w:val="0"/>
            <w:color w:val="auto"/>
            <w:sz w:val="24"/>
            <w:szCs w:val="24"/>
            <w:rPrChange w:id="2148" w:author="Caree2" w:date="2016-11-05T16:57:00Z">
              <w:rPr/>
            </w:rPrChange>
          </w:rPr>
          <w:t xml:space="preserve"> void setId(long id) {</w:t>
        </w:r>
      </w:ins>
    </w:p>
    <w:p w:rsidR="00272F0D" w:rsidRPr="00272F0D" w:rsidRDefault="00272F0D" w:rsidP="00272F0D">
      <w:pPr>
        <w:pStyle w:val="StyleHeading114ptBoldUnderlineLeft"/>
        <w:rPr>
          <w:ins w:id="2149" w:author="Caree2" w:date="2016-11-05T16:57:00Z"/>
          <w:rFonts w:ascii="Scala-Regular" w:hAnsi="Scala-Regular"/>
          <w:b w:val="0"/>
          <w:bCs w:val="0"/>
          <w:color w:val="auto"/>
          <w:sz w:val="24"/>
          <w:szCs w:val="24"/>
          <w:rPrChange w:id="2150" w:author="Caree2" w:date="2016-11-05T16:57:00Z">
            <w:rPr>
              <w:ins w:id="2151" w:author="Caree2" w:date="2016-11-05T16:57:00Z"/>
            </w:rPr>
          </w:rPrChange>
        </w:rPr>
      </w:pPr>
      <w:ins w:id="2152" w:author="Caree2" w:date="2016-11-05T16:57:00Z">
        <w:r w:rsidRPr="00272F0D">
          <w:rPr>
            <w:rFonts w:ascii="Scala-Regular" w:hAnsi="Scala-Regular"/>
            <w:b w:val="0"/>
            <w:bCs w:val="0"/>
            <w:color w:val="auto"/>
            <w:sz w:val="24"/>
            <w:szCs w:val="24"/>
            <w:rPrChange w:id="2153" w:author="Caree2" w:date="2016-11-05T16:57:00Z">
              <w:rPr/>
            </w:rPrChange>
          </w:rPr>
          <w:tab/>
        </w:r>
        <w:r w:rsidRPr="00272F0D">
          <w:rPr>
            <w:rFonts w:ascii="Scala-Regular" w:hAnsi="Scala-Regular"/>
            <w:b w:val="0"/>
            <w:bCs w:val="0"/>
            <w:color w:val="auto"/>
            <w:sz w:val="24"/>
            <w:szCs w:val="24"/>
            <w:rPrChange w:id="2154" w:author="Caree2" w:date="2016-11-05T16:57:00Z">
              <w:rPr/>
            </w:rPrChange>
          </w:rPr>
          <w:tab/>
          <w:t>this.id = id;</w:t>
        </w:r>
      </w:ins>
    </w:p>
    <w:p w:rsidR="00272F0D" w:rsidRPr="00272F0D" w:rsidRDefault="00272F0D" w:rsidP="00272F0D">
      <w:pPr>
        <w:pStyle w:val="StyleHeading114ptBoldUnderlineLeft"/>
        <w:rPr>
          <w:ins w:id="2155" w:author="Caree2" w:date="2016-11-05T16:57:00Z"/>
          <w:rFonts w:ascii="Scala-Regular" w:hAnsi="Scala-Regular"/>
          <w:b w:val="0"/>
          <w:bCs w:val="0"/>
          <w:color w:val="auto"/>
          <w:sz w:val="24"/>
          <w:szCs w:val="24"/>
          <w:rPrChange w:id="2156" w:author="Caree2" w:date="2016-11-05T16:57:00Z">
            <w:rPr>
              <w:ins w:id="2157" w:author="Caree2" w:date="2016-11-05T16:57:00Z"/>
            </w:rPr>
          </w:rPrChange>
        </w:rPr>
      </w:pPr>
      <w:ins w:id="2158" w:author="Caree2" w:date="2016-11-05T16:57:00Z">
        <w:r w:rsidRPr="00272F0D">
          <w:rPr>
            <w:rFonts w:ascii="Scala-Regular" w:hAnsi="Scala-Regular"/>
            <w:b w:val="0"/>
            <w:bCs w:val="0"/>
            <w:color w:val="auto"/>
            <w:sz w:val="24"/>
            <w:szCs w:val="24"/>
            <w:rPrChange w:id="2159" w:author="Caree2" w:date="2016-11-05T16:57:00Z">
              <w:rPr/>
            </w:rPrChange>
          </w:rPr>
          <w:tab/>
          <w:t>}</w:t>
        </w:r>
      </w:ins>
    </w:p>
    <w:p w:rsidR="00272F0D" w:rsidRPr="00272F0D" w:rsidRDefault="00272F0D" w:rsidP="00272F0D">
      <w:pPr>
        <w:pStyle w:val="StyleHeading114ptBoldUnderlineLeft"/>
        <w:rPr>
          <w:ins w:id="2160" w:author="Caree2" w:date="2016-11-05T16:57:00Z"/>
          <w:rFonts w:ascii="Scala-Regular" w:hAnsi="Scala-Regular"/>
          <w:b w:val="0"/>
          <w:bCs w:val="0"/>
          <w:color w:val="auto"/>
          <w:sz w:val="24"/>
          <w:szCs w:val="24"/>
          <w:rPrChange w:id="2161" w:author="Caree2" w:date="2016-11-05T16:57:00Z">
            <w:rPr>
              <w:ins w:id="2162" w:author="Caree2" w:date="2016-11-05T16:57:00Z"/>
            </w:rPr>
          </w:rPrChange>
        </w:rPr>
      </w:pPr>
    </w:p>
    <w:p w:rsidR="00272F0D" w:rsidRPr="00272F0D" w:rsidRDefault="00272F0D" w:rsidP="00272F0D">
      <w:pPr>
        <w:pStyle w:val="StyleHeading114ptBoldUnderlineLeft"/>
        <w:rPr>
          <w:ins w:id="2163" w:author="Caree2" w:date="2016-11-05T16:57:00Z"/>
          <w:rFonts w:ascii="Scala-Regular" w:hAnsi="Scala-Regular"/>
          <w:b w:val="0"/>
          <w:bCs w:val="0"/>
          <w:color w:val="auto"/>
          <w:sz w:val="24"/>
          <w:szCs w:val="24"/>
          <w:rPrChange w:id="2164" w:author="Caree2" w:date="2016-11-05T16:57:00Z">
            <w:rPr>
              <w:ins w:id="2165" w:author="Caree2" w:date="2016-11-05T16:57:00Z"/>
            </w:rPr>
          </w:rPrChange>
        </w:rPr>
      </w:pPr>
      <w:ins w:id="2166" w:author="Caree2" w:date="2016-11-05T16:57:00Z">
        <w:r w:rsidRPr="00272F0D">
          <w:rPr>
            <w:rFonts w:ascii="Scala-Regular" w:hAnsi="Scala-Regular"/>
            <w:b w:val="0"/>
            <w:bCs w:val="0"/>
            <w:color w:val="auto"/>
            <w:sz w:val="24"/>
            <w:szCs w:val="24"/>
            <w:rPrChange w:id="2167" w:author="Caree2" w:date="2016-11-05T16:57:00Z">
              <w:rPr/>
            </w:rPrChange>
          </w:rPr>
          <w:tab/>
        </w:r>
        <w:proofErr w:type="gramStart"/>
        <w:r w:rsidRPr="00272F0D">
          <w:rPr>
            <w:rFonts w:ascii="Scala-Regular" w:hAnsi="Scala-Regular"/>
            <w:b w:val="0"/>
            <w:bCs w:val="0"/>
            <w:color w:val="auto"/>
            <w:sz w:val="24"/>
            <w:szCs w:val="24"/>
            <w:rPrChange w:id="2168" w:author="Caree2" w:date="2016-11-05T16:57:00Z">
              <w:rPr/>
            </w:rPrChange>
          </w:rPr>
          <w:t>public</w:t>
        </w:r>
        <w:proofErr w:type="gramEnd"/>
        <w:r w:rsidRPr="00272F0D">
          <w:rPr>
            <w:rFonts w:ascii="Scala-Regular" w:hAnsi="Scala-Regular"/>
            <w:b w:val="0"/>
            <w:bCs w:val="0"/>
            <w:color w:val="auto"/>
            <w:sz w:val="24"/>
            <w:szCs w:val="24"/>
            <w:rPrChange w:id="2169" w:author="Caree2" w:date="2016-11-05T16:57:00Z">
              <w:rPr/>
            </w:rPrChange>
          </w:rPr>
          <w:t xml:space="preserve"> String getStreetAddress() {</w:t>
        </w:r>
      </w:ins>
    </w:p>
    <w:p w:rsidR="00272F0D" w:rsidRPr="00272F0D" w:rsidRDefault="00272F0D" w:rsidP="00272F0D">
      <w:pPr>
        <w:pStyle w:val="StyleHeading114ptBoldUnderlineLeft"/>
        <w:rPr>
          <w:ins w:id="2170" w:author="Caree2" w:date="2016-11-05T16:57:00Z"/>
          <w:rFonts w:ascii="Scala-Regular" w:hAnsi="Scala-Regular"/>
          <w:b w:val="0"/>
          <w:bCs w:val="0"/>
          <w:color w:val="auto"/>
          <w:sz w:val="24"/>
          <w:szCs w:val="24"/>
          <w:rPrChange w:id="2171" w:author="Caree2" w:date="2016-11-05T16:57:00Z">
            <w:rPr>
              <w:ins w:id="2172" w:author="Caree2" w:date="2016-11-05T16:57:00Z"/>
            </w:rPr>
          </w:rPrChange>
        </w:rPr>
      </w:pPr>
      <w:ins w:id="2173" w:author="Caree2" w:date="2016-11-05T16:57:00Z">
        <w:r w:rsidRPr="00272F0D">
          <w:rPr>
            <w:rFonts w:ascii="Scala-Regular" w:hAnsi="Scala-Regular"/>
            <w:b w:val="0"/>
            <w:bCs w:val="0"/>
            <w:color w:val="auto"/>
            <w:sz w:val="24"/>
            <w:szCs w:val="24"/>
            <w:rPrChange w:id="2174" w:author="Caree2" w:date="2016-11-05T16:57:00Z">
              <w:rPr/>
            </w:rPrChange>
          </w:rPr>
          <w:tab/>
        </w:r>
        <w:r w:rsidRPr="00272F0D">
          <w:rPr>
            <w:rFonts w:ascii="Scala-Regular" w:hAnsi="Scala-Regular"/>
            <w:b w:val="0"/>
            <w:bCs w:val="0"/>
            <w:color w:val="auto"/>
            <w:sz w:val="24"/>
            <w:szCs w:val="24"/>
            <w:rPrChange w:id="2175" w:author="Caree2" w:date="2016-11-05T16:57:00Z">
              <w:rPr/>
            </w:rPrChange>
          </w:rPr>
          <w:tab/>
        </w:r>
        <w:proofErr w:type="gramStart"/>
        <w:r w:rsidRPr="00272F0D">
          <w:rPr>
            <w:rFonts w:ascii="Scala-Regular" w:hAnsi="Scala-Regular"/>
            <w:b w:val="0"/>
            <w:bCs w:val="0"/>
            <w:color w:val="auto"/>
            <w:sz w:val="24"/>
            <w:szCs w:val="24"/>
            <w:rPrChange w:id="2176" w:author="Caree2" w:date="2016-11-05T16:57:00Z">
              <w:rPr/>
            </w:rPrChange>
          </w:rPr>
          <w:t>return</w:t>
        </w:r>
        <w:proofErr w:type="gramEnd"/>
        <w:r w:rsidRPr="00272F0D">
          <w:rPr>
            <w:rFonts w:ascii="Scala-Regular" w:hAnsi="Scala-Regular"/>
            <w:b w:val="0"/>
            <w:bCs w:val="0"/>
            <w:color w:val="auto"/>
            <w:sz w:val="24"/>
            <w:szCs w:val="24"/>
            <w:rPrChange w:id="2177" w:author="Caree2" w:date="2016-11-05T16:57:00Z">
              <w:rPr/>
            </w:rPrChange>
          </w:rPr>
          <w:t xml:space="preserve"> streetAddress;</w:t>
        </w:r>
      </w:ins>
    </w:p>
    <w:p w:rsidR="00272F0D" w:rsidRPr="00272F0D" w:rsidRDefault="00272F0D" w:rsidP="00272F0D">
      <w:pPr>
        <w:pStyle w:val="StyleHeading114ptBoldUnderlineLeft"/>
        <w:rPr>
          <w:ins w:id="2178" w:author="Caree2" w:date="2016-11-05T16:57:00Z"/>
          <w:rFonts w:ascii="Scala-Regular" w:hAnsi="Scala-Regular"/>
          <w:b w:val="0"/>
          <w:bCs w:val="0"/>
          <w:color w:val="auto"/>
          <w:sz w:val="24"/>
          <w:szCs w:val="24"/>
          <w:rPrChange w:id="2179" w:author="Caree2" w:date="2016-11-05T16:57:00Z">
            <w:rPr>
              <w:ins w:id="2180" w:author="Caree2" w:date="2016-11-05T16:57:00Z"/>
            </w:rPr>
          </w:rPrChange>
        </w:rPr>
      </w:pPr>
      <w:ins w:id="2181" w:author="Caree2" w:date="2016-11-05T16:57:00Z">
        <w:r w:rsidRPr="00272F0D">
          <w:rPr>
            <w:rFonts w:ascii="Scala-Regular" w:hAnsi="Scala-Regular"/>
            <w:b w:val="0"/>
            <w:bCs w:val="0"/>
            <w:color w:val="auto"/>
            <w:sz w:val="24"/>
            <w:szCs w:val="24"/>
            <w:rPrChange w:id="2182" w:author="Caree2" w:date="2016-11-05T16:57:00Z">
              <w:rPr/>
            </w:rPrChange>
          </w:rPr>
          <w:tab/>
          <w:t>}</w:t>
        </w:r>
      </w:ins>
    </w:p>
    <w:p w:rsidR="00272F0D" w:rsidRPr="00272F0D" w:rsidRDefault="00272F0D" w:rsidP="00272F0D">
      <w:pPr>
        <w:pStyle w:val="StyleHeading114ptBoldUnderlineLeft"/>
        <w:rPr>
          <w:ins w:id="2183" w:author="Caree2" w:date="2016-11-05T16:57:00Z"/>
          <w:rFonts w:ascii="Scala-Regular" w:hAnsi="Scala-Regular"/>
          <w:b w:val="0"/>
          <w:bCs w:val="0"/>
          <w:color w:val="auto"/>
          <w:sz w:val="24"/>
          <w:szCs w:val="24"/>
          <w:rPrChange w:id="2184" w:author="Caree2" w:date="2016-11-05T16:57:00Z">
            <w:rPr>
              <w:ins w:id="2185" w:author="Caree2" w:date="2016-11-05T16:57:00Z"/>
            </w:rPr>
          </w:rPrChange>
        </w:rPr>
      </w:pPr>
    </w:p>
    <w:p w:rsidR="00272F0D" w:rsidRPr="00272F0D" w:rsidRDefault="00272F0D" w:rsidP="00272F0D">
      <w:pPr>
        <w:pStyle w:val="StyleHeading114ptBoldUnderlineLeft"/>
        <w:rPr>
          <w:ins w:id="2186" w:author="Caree2" w:date="2016-11-05T16:57:00Z"/>
          <w:rFonts w:ascii="Scala-Regular" w:hAnsi="Scala-Regular"/>
          <w:b w:val="0"/>
          <w:bCs w:val="0"/>
          <w:color w:val="auto"/>
          <w:sz w:val="24"/>
          <w:szCs w:val="24"/>
          <w:rPrChange w:id="2187" w:author="Caree2" w:date="2016-11-05T16:57:00Z">
            <w:rPr>
              <w:ins w:id="2188" w:author="Caree2" w:date="2016-11-05T16:57:00Z"/>
            </w:rPr>
          </w:rPrChange>
        </w:rPr>
      </w:pPr>
      <w:ins w:id="2189" w:author="Caree2" w:date="2016-11-05T16:57:00Z">
        <w:r w:rsidRPr="00272F0D">
          <w:rPr>
            <w:rFonts w:ascii="Scala-Regular" w:hAnsi="Scala-Regular"/>
            <w:b w:val="0"/>
            <w:bCs w:val="0"/>
            <w:color w:val="auto"/>
            <w:sz w:val="24"/>
            <w:szCs w:val="24"/>
            <w:rPrChange w:id="2190" w:author="Caree2" w:date="2016-11-05T16:57:00Z">
              <w:rPr/>
            </w:rPrChange>
          </w:rPr>
          <w:tab/>
        </w:r>
        <w:proofErr w:type="gramStart"/>
        <w:r w:rsidRPr="00272F0D">
          <w:rPr>
            <w:rFonts w:ascii="Scala-Regular" w:hAnsi="Scala-Regular"/>
            <w:b w:val="0"/>
            <w:bCs w:val="0"/>
            <w:color w:val="auto"/>
            <w:sz w:val="24"/>
            <w:szCs w:val="24"/>
            <w:rPrChange w:id="2191" w:author="Caree2" w:date="2016-11-05T16:57:00Z">
              <w:rPr/>
            </w:rPrChange>
          </w:rPr>
          <w:t>public</w:t>
        </w:r>
        <w:proofErr w:type="gramEnd"/>
        <w:r w:rsidRPr="00272F0D">
          <w:rPr>
            <w:rFonts w:ascii="Scala-Regular" w:hAnsi="Scala-Regular"/>
            <w:b w:val="0"/>
            <w:bCs w:val="0"/>
            <w:color w:val="auto"/>
            <w:sz w:val="24"/>
            <w:szCs w:val="24"/>
            <w:rPrChange w:id="2192" w:author="Caree2" w:date="2016-11-05T16:57:00Z">
              <w:rPr/>
            </w:rPrChange>
          </w:rPr>
          <w:t xml:space="preserve"> void setStreetAddress(String streetAddress) {</w:t>
        </w:r>
      </w:ins>
    </w:p>
    <w:p w:rsidR="00272F0D" w:rsidRPr="00272F0D" w:rsidRDefault="00272F0D" w:rsidP="00272F0D">
      <w:pPr>
        <w:pStyle w:val="StyleHeading114ptBoldUnderlineLeft"/>
        <w:rPr>
          <w:ins w:id="2193" w:author="Caree2" w:date="2016-11-05T16:57:00Z"/>
          <w:rFonts w:ascii="Scala-Regular" w:hAnsi="Scala-Regular"/>
          <w:b w:val="0"/>
          <w:bCs w:val="0"/>
          <w:color w:val="auto"/>
          <w:sz w:val="24"/>
          <w:szCs w:val="24"/>
          <w:rPrChange w:id="2194" w:author="Caree2" w:date="2016-11-05T16:57:00Z">
            <w:rPr>
              <w:ins w:id="2195" w:author="Caree2" w:date="2016-11-05T16:57:00Z"/>
            </w:rPr>
          </w:rPrChange>
        </w:rPr>
      </w:pPr>
      <w:ins w:id="2196" w:author="Caree2" w:date="2016-11-05T16:57:00Z">
        <w:r w:rsidRPr="00272F0D">
          <w:rPr>
            <w:rFonts w:ascii="Scala-Regular" w:hAnsi="Scala-Regular"/>
            <w:b w:val="0"/>
            <w:bCs w:val="0"/>
            <w:color w:val="auto"/>
            <w:sz w:val="24"/>
            <w:szCs w:val="24"/>
            <w:rPrChange w:id="2197" w:author="Caree2" w:date="2016-11-05T16:57:00Z">
              <w:rPr/>
            </w:rPrChange>
          </w:rPr>
          <w:tab/>
        </w:r>
        <w:r w:rsidRPr="00272F0D">
          <w:rPr>
            <w:rFonts w:ascii="Scala-Regular" w:hAnsi="Scala-Regular"/>
            <w:b w:val="0"/>
            <w:bCs w:val="0"/>
            <w:color w:val="auto"/>
            <w:sz w:val="24"/>
            <w:szCs w:val="24"/>
            <w:rPrChange w:id="2198" w:author="Caree2" w:date="2016-11-05T16:57:00Z">
              <w:rPr/>
            </w:rPrChange>
          </w:rPr>
          <w:tab/>
          <w:t>this.streetAddress = streetAddress;</w:t>
        </w:r>
      </w:ins>
    </w:p>
    <w:p w:rsidR="00272F0D" w:rsidRPr="00272F0D" w:rsidRDefault="00272F0D" w:rsidP="00272F0D">
      <w:pPr>
        <w:pStyle w:val="StyleHeading114ptBoldUnderlineLeft"/>
        <w:rPr>
          <w:ins w:id="2199" w:author="Caree2" w:date="2016-11-05T16:57:00Z"/>
          <w:rFonts w:ascii="Scala-Regular" w:hAnsi="Scala-Regular"/>
          <w:b w:val="0"/>
          <w:bCs w:val="0"/>
          <w:color w:val="auto"/>
          <w:sz w:val="24"/>
          <w:szCs w:val="24"/>
          <w:rPrChange w:id="2200" w:author="Caree2" w:date="2016-11-05T16:57:00Z">
            <w:rPr>
              <w:ins w:id="2201" w:author="Caree2" w:date="2016-11-05T16:57:00Z"/>
            </w:rPr>
          </w:rPrChange>
        </w:rPr>
      </w:pPr>
      <w:ins w:id="2202" w:author="Caree2" w:date="2016-11-05T16:57:00Z">
        <w:r w:rsidRPr="00272F0D">
          <w:rPr>
            <w:rFonts w:ascii="Scala-Regular" w:hAnsi="Scala-Regular"/>
            <w:b w:val="0"/>
            <w:bCs w:val="0"/>
            <w:color w:val="auto"/>
            <w:sz w:val="24"/>
            <w:szCs w:val="24"/>
            <w:rPrChange w:id="2203" w:author="Caree2" w:date="2016-11-05T16:57:00Z">
              <w:rPr/>
            </w:rPrChange>
          </w:rPr>
          <w:tab/>
          <w:t>}</w:t>
        </w:r>
      </w:ins>
    </w:p>
    <w:p w:rsidR="00272F0D" w:rsidRPr="00272F0D" w:rsidRDefault="00272F0D" w:rsidP="00272F0D">
      <w:pPr>
        <w:pStyle w:val="StyleHeading114ptBoldUnderlineLeft"/>
        <w:rPr>
          <w:ins w:id="2204" w:author="Caree2" w:date="2016-11-05T16:57:00Z"/>
          <w:rFonts w:ascii="Scala-Regular" w:hAnsi="Scala-Regular"/>
          <w:b w:val="0"/>
          <w:bCs w:val="0"/>
          <w:color w:val="auto"/>
          <w:sz w:val="24"/>
          <w:szCs w:val="24"/>
          <w:rPrChange w:id="2205" w:author="Caree2" w:date="2016-11-05T16:57:00Z">
            <w:rPr>
              <w:ins w:id="2206" w:author="Caree2" w:date="2016-11-05T16:57:00Z"/>
            </w:rPr>
          </w:rPrChange>
        </w:rPr>
      </w:pPr>
    </w:p>
    <w:p w:rsidR="00272F0D" w:rsidRPr="00272F0D" w:rsidRDefault="00272F0D" w:rsidP="00272F0D">
      <w:pPr>
        <w:pStyle w:val="StyleHeading114ptBoldUnderlineLeft"/>
        <w:rPr>
          <w:ins w:id="2207" w:author="Caree2" w:date="2016-11-05T16:57:00Z"/>
          <w:rFonts w:ascii="Scala-Regular" w:hAnsi="Scala-Regular"/>
          <w:b w:val="0"/>
          <w:bCs w:val="0"/>
          <w:color w:val="auto"/>
          <w:sz w:val="24"/>
          <w:szCs w:val="24"/>
          <w:rPrChange w:id="2208" w:author="Caree2" w:date="2016-11-05T16:57:00Z">
            <w:rPr>
              <w:ins w:id="2209" w:author="Caree2" w:date="2016-11-05T16:57:00Z"/>
            </w:rPr>
          </w:rPrChange>
        </w:rPr>
      </w:pPr>
      <w:ins w:id="2210" w:author="Caree2" w:date="2016-11-05T16:57:00Z">
        <w:r w:rsidRPr="00272F0D">
          <w:rPr>
            <w:rFonts w:ascii="Scala-Regular" w:hAnsi="Scala-Regular"/>
            <w:b w:val="0"/>
            <w:bCs w:val="0"/>
            <w:color w:val="auto"/>
            <w:sz w:val="24"/>
            <w:szCs w:val="24"/>
            <w:rPrChange w:id="2211" w:author="Caree2" w:date="2016-11-05T16:57:00Z">
              <w:rPr/>
            </w:rPrChange>
          </w:rPr>
          <w:tab/>
        </w:r>
        <w:proofErr w:type="gramStart"/>
        <w:r w:rsidRPr="00272F0D">
          <w:rPr>
            <w:rFonts w:ascii="Scala-Regular" w:hAnsi="Scala-Regular"/>
            <w:b w:val="0"/>
            <w:bCs w:val="0"/>
            <w:color w:val="auto"/>
            <w:sz w:val="24"/>
            <w:szCs w:val="24"/>
            <w:rPrChange w:id="2212" w:author="Caree2" w:date="2016-11-05T16:57:00Z">
              <w:rPr/>
            </w:rPrChange>
          </w:rPr>
          <w:t>public</w:t>
        </w:r>
        <w:proofErr w:type="gramEnd"/>
        <w:r w:rsidRPr="00272F0D">
          <w:rPr>
            <w:rFonts w:ascii="Scala-Regular" w:hAnsi="Scala-Regular"/>
            <w:b w:val="0"/>
            <w:bCs w:val="0"/>
            <w:color w:val="auto"/>
            <w:sz w:val="24"/>
            <w:szCs w:val="24"/>
            <w:rPrChange w:id="2213" w:author="Caree2" w:date="2016-11-05T16:57:00Z">
              <w:rPr/>
            </w:rPrChange>
          </w:rPr>
          <w:t xml:space="preserve"> String getState() {</w:t>
        </w:r>
      </w:ins>
    </w:p>
    <w:p w:rsidR="00272F0D" w:rsidRPr="00272F0D" w:rsidRDefault="00272F0D" w:rsidP="00272F0D">
      <w:pPr>
        <w:pStyle w:val="StyleHeading114ptBoldUnderlineLeft"/>
        <w:rPr>
          <w:ins w:id="2214" w:author="Caree2" w:date="2016-11-05T16:57:00Z"/>
          <w:rFonts w:ascii="Scala-Regular" w:hAnsi="Scala-Regular"/>
          <w:b w:val="0"/>
          <w:bCs w:val="0"/>
          <w:color w:val="auto"/>
          <w:sz w:val="24"/>
          <w:szCs w:val="24"/>
          <w:rPrChange w:id="2215" w:author="Caree2" w:date="2016-11-05T16:57:00Z">
            <w:rPr>
              <w:ins w:id="2216" w:author="Caree2" w:date="2016-11-05T16:57:00Z"/>
            </w:rPr>
          </w:rPrChange>
        </w:rPr>
      </w:pPr>
      <w:ins w:id="2217" w:author="Caree2" w:date="2016-11-05T16:57:00Z">
        <w:r w:rsidRPr="00272F0D">
          <w:rPr>
            <w:rFonts w:ascii="Scala-Regular" w:hAnsi="Scala-Regular"/>
            <w:b w:val="0"/>
            <w:bCs w:val="0"/>
            <w:color w:val="auto"/>
            <w:sz w:val="24"/>
            <w:szCs w:val="24"/>
            <w:rPrChange w:id="2218" w:author="Caree2" w:date="2016-11-05T16:57:00Z">
              <w:rPr/>
            </w:rPrChange>
          </w:rPr>
          <w:tab/>
        </w:r>
        <w:r w:rsidRPr="00272F0D">
          <w:rPr>
            <w:rFonts w:ascii="Scala-Regular" w:hAnsi="Scala-Regular"/>
            <w:b w:val="0"/>
            <w:bCs w:val="0"/>
            <w:color w:val="auto"/>
            <w:sz w:val="24"/>
            <w:szCs w:val="24"/>
            <w:rPrChange w:id="2219" w:author="Caree2" w:date="2016-11-05T16:57:00Z">
              <w:rPr/>
            </w:rPrChange>
          </w:rPr>
          <w:tab/>
        </w:r>
        <w:proofErr w:type="gramStart"/>
        <w:r w:rsidRPr="00272F0D">
          <w:rPr>
            <w:rFonts w:ascii="Scala-Regular" w:hAnsi="Scala-Regular"/>
            <w:b w:val="0"/>
            <w:bCs w:val="0"/>
            <w:color w:val="auto"/>
            <w:sz w:val="24"/>
            <w:szCs w:val="24"/>
            <w:rPrChange w:id="2220" w:author="Caree2" w:date="2016-11-05T16:57:00Z">
              <w:rPr/>
            </w:rPrChange>
          </w:rPr>
          <w:t>return</w:t>
        </w:r>
        <w:proofErr w:type="gramEnd"/>
        <w:r w:rsidRPr="00272F0D">
          <w:rPr>
            <w:rFonts w:ascii="Scala-Regular" w:hAnsi="Scala-Regular"/>
            <w:b w:val="0"/>
            <w:bCs w:val="0"/>
            <w:color w:val="auto"/>
            <w:sz w:val="24"/>
            <w:szCs w:val="24"/>
            <w:rPrChange w:id="2221" w:author="Caree2" w:date="2016-11-05T16:57:00Z">
              <w:rPr/>
            </w:rPrChange>
          </w:rPr>
          <w:t xml:space="preserve"> state;</w:t>
        </w:r>
      </w:ins>
    </w:p>
    <w:p w:rsidR="00272F0D" w:rsidRPr="00272F0D" w:rsidRDefault="00272F0D" w:rsidP="00272F0D">
      <w:pPr>
        <w:pStyle w:val="StyleHeading114ptBoldUnderlineLeft"/>
        <w:rPr>
          <w:ins w:id="2222" w:author="Caree2" w:date="2016-11-05T16:57:00Z"/>
          <w:rFonts w:ascii="Scala-Regular" w:hAnsi="Scala-Regular"/>
          <w:b w:val="0"/>
          <w:bCs w:val="0"/>
          <w:color w:val="auto"/>
          <w:sz w:val="24"/>
          <w:szCs w:val="24"/>
          <w:rPrChange w:id="2223" w:author="Caree2" w:date="2016-11-05T16:57:00Z">
            <w:rPr>
              <w:ins w:id="2224" w:author="Caree2" w:date="2016-11-05T16:57:00Z"/>
            </w:rPr>
          </w:rPrChange>
        </w:rPr>
      </w:pPr>
      <w:ins w:id="2225" w:author="Caree2" w:date="2016-11-05T16:57:00Z">
        <w:r w:rsidRPr="00272F0D">
          <w:rPr>
            <w:rFonts w:ascii="Scala-Regular" w:hAnsi="Scala-Regular"/>
            <w:b w:val="0"/>
            <w:bCs w:val="0"/>
            <w:color w:val="auto"/>
            <w:sz w:val="24"/>
            <w:szCs w:val="24"/>
            <w:rPrChange w:id="2226" w:author="Caree2" w:date="2016-11-05T16:57:00Z">
              <w:rPr/>
            </w:rPrChange>
          </w:rPr>
          <w:tab/>
          <w:t>}</w:t>
        </w:r>
      </w:ins>
    </w:p>
    <w:p w:rsidR="00272F0D" w:rsidRPr="00272F0D" w:rsidRDefault="00272F0D" w:rsidP="00272F0D">
      <w:pPr>
        <w:pStyle w:val="StyleHeading114ptBoldUnderlineLeft"/>
        <w:rPr>
          <w:ins w:id="2227" w:author="Caree2" w:date="2016-11-05T16:57:00Z"/>
          <w:rFonts w:ascii="Scala-Regular" w:hAnsi="Scala-Regular"/>
          <w:b w:val="0"/>
          <w:bCs w:val="0"/>
          <w:color w:val="auto"/>
          <w:sz w:val="24"/>
          <w:szCs w:val="24"/>
          <w:rPrChange w:id="2228" w:author="Caree2" w:date="2016-11-05T16:57:00Z">
            <w:rPr>
              <w:ins w:id="2229" w:author="Caree2" w:date="2016-11-05T16:57:00Z"/>
            </w:rPr>
          </w:rPrChange>
        </w:rPr>
      </w:pPr>
    </w:p>
    <w:p w:rsidR="00272F0D" w:rsidRPr="00272F0D" w:rsidRDefault="00272F0D" w:rsidP="00272F0D">
      <w:pPr>
        <w:pStyle w:val="StyleHeading114ptBoldUnderlineLeft"/>
        <w:rPr>
          <w:ins w:id="2230" w:author="Caree2" w:date="2016-11-05T16:57:00Z"/>
          <w:rFonts w:ascii="Scala-Regular" w:hAnsi="Scala-Regular"/>
          <w:b w:val="0"/>
          <w:bCs w:val="0"/>
          <w:color w:val="auto"/>
          <w:sz w:val="24"/>
          <w:szCs w:val="24"/>
          <w:rPrChange w:id="2231" w:author="Caree2" w:date="2016-11-05T16:57:00Z">
            <w:rPr>
              <w:ins w:id="2232" w:author="Caree2" w:date="2016-11-05T16:57:00Z"/>
            </w:rPr>
          </w:rPrChange>
        </w:rPr>
      </w:pPr>
      <w:ins w:id="2233" w:author="Caree2" w:date="2016-11-05T16:57:00Z">
        <w:r w:rsidRPr="00272F0D">
          <w:rPr>
            <w:rFonts w:ascii="Scala-Regular" w:hAnsi="Scala-Regular"/>
            <w:b w:val="0"/>
            <w:bCs w:val="0"/>
            <w:color w:val="auto"/>
            <w:sz w:val="24"/>
            <w:szCs w:val="24"/>
            <w:rPrChange w:id="2234" w:author="Caree2" w:date="2016-11-05T16:57:00Z">
              <w:rPr/>
            </w:rPrChange>
          </w:rPr>
          <w:tab/>
        </w:r>
        <w:proofErr w:type="gramStart"/>
        <w:r w:rsidRPr="00272F0D">
          <w:rPr>
            <w:rFonts w:ascii="Scala-Regular" w:hAnsi="Scala-Regular"/>
            <w:b w:val="0"/>
            <w:bCs w:val="0"/>
            <w:color w:val="auto"/>
            <w:sz w:val="24"/>
            <w:szCs w:val="24"/>
            <w:rPrChange w:id="2235" w:author="Caree2" w:date="2016-11-05T16:57:00Z">
              <w:rPr/>
            </w:rPrChange>
          </w:rPr>
          <w:t>public</w:t>
        </w:r>
        <w:proofErr w:type="gramEnd"/>
        <w:r w:rsidRPr="00272F0D">
          <w:rPr>
            <w:rFonts w:ascii="Scala-Regular" w:hAnsi="Scala-Regular"/>
            <w:b w:val="0"/>
            <w:bCs w:val="0"/>
            <w:color w:val="auto"/>
            <w:sz w:val="24"/>
            <w:szCs w:val="24"/>
            <w:rPrChange w:id="2236" w:author="Caree2" w:date="2016-11-05T16:57:00Z">
              <w:rPr/>
            </w:rPrChange>
          </w:rPr>
          <w:t xml:space="preserve"> void setState(String state) {</w:t>
        </w:r>
      </w:ins>
    </w:p>
    <w:p w:rsidR="00272F0D" w:rsidRPr="00272F0D" w:rsidRDefault="00272F0D" w:rsidP="00272F0D">
      <w:pPr>
        <w:pStyle w:val="StyleHeading114ptBoldUnderlineLeft"/>
        <w:rPr>
          <w:ins w:id="2237" w:author="Caree2" w:date="2016-11-05T16:57:00Z"/>
          <w:rFonts w:ascii="Scala-Regular" w:hAnsi="Scala-Regular"/>
          <w:b w:val="0"/>
          <w:bCs w:val="0"/>
          <w:color w:val="auto"/>
          <w:sz w:val="24"/>
          <w:szCs w:val="24"/>
          <w:rPrChange w:id="2238" w:author="Caree2" w:date="2016-11-05T16:57:00Z">
            <w:rPr>
              <w:ins w:id="2239" w:author="Caree2" w:date="2016-11-05T16:57:00Z"/>
            </w:rPr>
          </w:rPrChange>
        </w:rPr>
      </w:pPr>
      <w:ins w:id="2240" w:author="Caree2" w:date="2016-11-05T16:57:00Z">
        <w:r w:rsidRPr="00272F0D">
          <w:rPr>
            <w:rFonts w:ascii="Scala-Regular" w:hAnsi="Scala-Regular"/>
            <w:b w:val="0"/>
            <w:bCs w:val="0"/>
            <w:color w:val="auto"/>
            <w:sz w:val="24"/>
            <w:szCs w:val="24"/>
            <w:rPrChange w:id="2241" w:author="Caree2" w:date="2016-11-05T16:57:00Z">
              <w:rPr/>
            </w:rPrChange>
          </w:rPr>
          <w:tab/>
        </w:r>
        <w:r w:rsidRPr="00272F0D">
          <w:rPr>
            <w:rFonts w:ascii="Scala-Regular" w:hAnsi="Scala-Regular"/>
            <w:b w:val="0"/>
            <w:bCs w:val="0"/>
            <w:color w:val="auto"/>
            <w:sz w:val="24"/>
            <w:szCs w:val="24"/>
            <w:rPrChange w:id="2242" w:author="Caree2" w:date="2016-11-05T16:57:00Z">
              <w:rPr/>
            </w:rPrChange>
          </w:rPr>
          <w:tab/>
          <w:t>this.state = state;</w:t>
        </w:r>
      </w:ins>
    </w:p>
    <w:p w:rsidR="00272F0D" w:rsidRPr="00272F0D" w:rsidRDefault="00272F0D" w:rsidP="00272F0D">
      <w:pPr>
        <w:pStyle w:val="StyleHeading114ptBoldUnderlineLeft"/>
        <w:rPr>
          <w:ins w:id="2243" w:author="Caree2" w:date="2016-11-05T16:57:00Z"/>
          <w:rFonts w:ascii="Scala-Regular" w:hAnsi="Scala-Regular"/>
          <w:b w:val="0"/>
          <w:bCs w:val="0"/>
          <w:color w:val="auto"/>
          <w:sz w:val="24"/>
          <w:szCs w:val="24"/>
          <w:rPrChange w:id="2244" w:author="Caree2" w:date="2016-11-05T16:57:00Z">
            <w:rPr>
              <w:ins w:id="2245" w:author="Caree2" w:date="2016-11-05T16:57:00Z"/>
            </w:rPr>
          </w:rPrChange>
        </w:rPr>
      </w:pPr>
      <w:ins w:id="2246" w:author="Caree2" w:date="2016-11-05T16:57:00Z">
        <w:r w:rsidRPr="00272F0D">
          <w:rPr>
            <w:rFonts w:ascii="Scala-Regular" w:hAnsi="Scala-Regular"/>
            <w:b w:val="0"/>
            <w:bCs w:val="0"/>
            <w:color w:val="auto"/>
            <w:sz w:val="24"/>
            <w:szCs w:val="24"/>
            <w:rPrChange w:id="2247" w:author="Caree2" w:date="2016-11-05T16:57:00Z">
              <w:rPr/>
            </w:rPrChange>
          </w:rPr>
          <w:tab/>
          <w:t>}</w:t>
        </w:r>
      </w:ins>
    </w:p>
    <w:p w:rsidR="00272F0D" w:rsidRPr="00272F0D" w:rsidRDefault="00272F0D" w:rsidP="00272F0D">
      <w:pPr>
        <w:pStyle w:val="StyleHeading114ptBoldUnderlineLeft"/>
        <w:rPr>
          <w:ins w:id="2248" w:author="Caree2" w:date="2016-11-05T16:57:00Z"/>
          <w:rFonts w:ascii="Scala-Regular" w:hAnsi="Scala-Regular"/>
          <w:b w:val="0"/>
          <w:bCs w:val="0"/>
          <w:color w:val="auto"/>
          <w:sz w:val="24"/>
          <w:szCs w:val="24"/>
          <w:rPrChange w:id="2249" w:author="Caree2" w:date="2016-11-05T16:57:00Z">
            <w:rPr>
              <w:ins w:id="2250" w:author="Caree2" w:date="2016-11-05T16:57:00Z"/>
            </w:rPr>
          </w:rPrChange>
        </w:rPr>
      </w:pPr>
    </w:p>
    <w:p w:rsidR="00272F0D" w:rsidRPr="00272F0D" w:rsidRDefault="00272F0D" w:rsidP="00272F0D">
      <w:pPr>
        <w:pStyle w:val="StyleHeading114ptBoldUnderlineLeft"/>
        <w:rPr>
          <w:ins w:id="2251" w:author="Caree2" w:date="2016-11-05T16:57:00Z"/>
          <w:rFonts w:ascii="Scala-Regular" w:hAnsi="Scala-Regular"/>
          <w:b w:val="0"/>
          <w:bCs w:val="0"/>
          <w:color w:val="auto"/>
          <w:sz w:val="24"/>
          <w:szCs w:val="24"/>
          <w:rPrChange w:id="2252" w:author="Caree2" w:date="2016-11-05T16:57:00Z">
            <w:rPr>
              <w:ins w:id="2253" w:author="Caree2" w:date="2016-11-05T16:57:00Z"/>
            </w:rPr>
          </w:rPrChange>
        </w:rPr>
      </w:pPr>
      <w:ins w:id="2254" w:author="Caree2" w:date="2016-11-05T16:57:00Z">
        <w:r w:rsidRPr="00272F0D">
          <w:rPr>
            <w:rFonts w:ascii="Scala-Regular" w:hAnsi="Scala-Regular"/>
            <w:b w:val="0"/>
            <w:bCs w:val="0"/>
            <w:color w:val="auto"/>
            <w:sz w:val="24"/>
            <w:szCs w:val="24"/>
            <w:rPrChange w:id="2255" w:author="Caree2" w:date="2016-11-05T16:57:00Z">
              <w:rPr/>
            </w:rPrChange>
          </w:rPr>
          <w:tab/>
        </w:r>
        <w:proofErr w:type="gramStart"/>
        <w:r w:rsidRPr="00272F0D">
          <w:rPr>
            <w:rFonts w:ascii="Scala-Regular" w:hAnsi="Scala-Regular"/>
            <w:b w:val="0"/>
            <w:bCs w:val="0"/>
            <w:color w:val="auto"/>
            <w:sz w:val="24"/>
            <w:szCs w:val="24"/>
            <w:rPrChange w:id="2256" w:author="Caree2" w:date="2016-11-05T16:57:00Z">
              <w:rPr/>
            </w:rPrChange>
          </w:rPr>
          <w:t>public</w:t>
        </w:r>
        <w:proofErr w:type="gramEnd"/>
        <w:r w:rsidRPr="00272F0D">
          <w:rPr>
            <w:rFonts w:ascii="Scala-Regular" w:hAnsi="Scala-Regular"/>
            <w:b w:val="0"/>
            <w:bCs w:val="0"/>
            <w:color w:val="auto"/>
            <w:sz w:val="24"/>
            <w:szCs w:val="24"/>
            <w:rPrChange w:id="2257" w:author="Caree2" w:date="2016-11-05T16:57:00Z">
              <w:rPr/>
            </w:rPrChange>
          </w:rPr>
          <w:t xml:space="preserve"> String getCity() {</w:t>
        </w:r>
      </w:ins>
    </w:p>
    <w:p w:rsidR="00272F0D" w:rsidRPr="00272F0D" w:rsidRDefault="00272F0D" w:rsidP="00272F0D">
      <w:pPr>
        <w:pStyle w:val="StyleHeading114ptBoldUnderlineLeft"/>
        <w:rPr>
          <w:ins w:id="2258" w:author="Caree2" w:date="2016-11-05T16:57:00Z"/>
          <w:rFonts w:ascii="Scala-Regular" w:hAnsi="Scala-Regular"/>
          <w:b w:val="0"/>
          <w:bCs w:val="0"/>
          <w:color w:val="auto"/>
          <w:sz w:val="24"/>
          <w:szCs w:val="24"/>
          <w:rPrChange w:id="2259" w:author="Caree2" w:date="2016-11-05T16:57:00Z">
            <w:rPr>
              <w:ins w:id="2260" w:author="Caree2" w:date="2016-11-05T16:57:00Z"/>
            </w:rPr>
          </w:rPrChange>
        </w:rPr>
      </w:pPr>
      <w:ins w:id="2261" w:author="Caree2" w:date="2016-11-05T16:57:00Z">
        <w:r w:rsidRPr="00272F0D">
          <w:rPr>
            <w:rFonts w:ascii="Scala-Regular" w:hAnsi="Scala-Regular"/>
            <w:b w:val="0"/>
            <w:bCs w:val="0"/>
            <w:color w:val="auto"/>
            <w:sz w:val="24"/>
            <w:szCs w:val="24"/>
            <w:rPrChange w:id="2262" w:author="Caree2" w:date="2016-11-05T16:57:00Z">
              <w:rPr/>
            </w:rPrChange>
          </w:rPr>
          <w:tab/>
        </w:r>
        <w:r w:rsidRPr="00272F0D">
          <w:rPr>
            <w:rFonts w:ascii="Scala-Regular" w:hAnsi="Scala-Regular"/>
            <w:b w:val="0"/>
            <w:bCs w:val="0"/>
            <w:color w:val="auto"/>
            <w:sz w:val="24"/>
            <w:szCs w:val="24"/>
            <w:rPrChange w:id="2263" w:author="Caree2" w:date="2016-11-05T16:57:00Z">
              <w:rPr/>
            </w:rPrChange>
          </w:rPr>
          <w:tab/>
        </w:r>
        <w:proofErr w:type="gramStart"/>
        <w:r w:rsidRPr="00272F0D">
          <w:rPr>
            <w:rFonts w:ascii="Scala-Regular" w:hAnsi="Scala-Regular"/>
            <w:b w:val="0"/>
            <w:bCs w:val="0"/>
            <w:color w:val="auto"/>
            <w:sz w:val="24"/>
            <w:szCs w:val="24"/>
            <w:rPrChange w:id="2264" w:author="Caree2" w:date="2016-11-05T16:57:00Z">
              <w:rPr/>
            </w:rPrChange>
          </w:rPr>
          <w:t>return</w:t>
        </w:r>
        <w:proofErr w:type="gramEnd"/>
        <w:r w:rsidRPr="00272F0D">
          <w:rPr>
            <w:rFonts w:ascii="Scala-Regular" w:hAnsi="Scala-Regular"/>
            <w:b w:val="0"/>
            <w:bCs w:val="0"/>
            <w:color w:val="auto"/>
            <w:sz w:val="24"/>
            <w:szCs w:val="24"/>
            <w:rPrChange w:id="2265" w:author="Caree2" w:date="2016-11-05T16:57:00Z">
              <w:rPr/>
            </w:rPrChange>
          </w:rPr>
          <w:t xml:space="preserve"> city;</w:t>
        </w:r>
      </w:ins>
    </w:p>
    <w:p w:rsidR="00272F0D" w:rsidRPr="00272F0D" w:rsidRDefault="00272F0D" w:rsidP="00272F0D">
      <w:pPr>
        <w:pStyle w:val="StyleHeading114ptBoldUnderlineLeft"/>
        <w:rPr>
          <w:ins w:id="2266" w:author="Caree2" w:date="2016-11-05T16:57:00Z"/>
          <w:rFonts w:ascii="Scala-Regular" w:hAnsi="Scala-Regular"/>
          <w:b w:val="0"/>
          <w:bCs w:val="0"/>
          <w:color w:val="auto"/>
          <w:sz w:val="24"/>
          <w:szCs w:val="24"/>
          <w:rPrChange w:id="2267" w:author="Caree2" w:date="2016-11-05T16:57:00Z">
            <w:rPr>
              <w:ins w:id="2268" w:author="Caree2" w:date="2016-11-05T16:57:00Z"/>
            </w:rPr>
          </w:rPrChange>
        </w:rPr>
      </w:pPr>
      <w:ins w:id="2269" w:author="Caree2" w:date="2016-11-05T16:57:00Z">
        <w:r w:rsidRPr="00272F0D">
          <w:rPr>
            <w:rFonts w:ascii="Scala-Regular" w:hAnsi="Scala-Regular"/>
            <w:b w:val="0"/>
            <w:bCs w:val="0"/>
            <w:color w:val="auto"/>
            <w:sz w:val="24"/>
            <w:szCs w:val="24"/>
            <w:rPrChange w:id="2270" w:author="Caree2" w:date="2016-11-05T16:57:00Z">
              <w:rPr/>
            </w:rPrChange>
          </w:rPr>
          <w:tab/>
          <w:t>}</w:t>
        </w:r>
      </w:ins>
    </w:p>
    <w:p w:rsidR="00272F0D" w:rsidRPr="00272F0D" w:rsidRDefault="00272F0D" w:rsidP="00272F0D">
      <w:pPr>
        <w:pStyle w:val="StyleHeading114ptBoldUnderlineLeft"/>
        <w:rPr>
          <w:ins w:id="2271" w:author="Caree2" w:date="2016-11-05T16:57:00Z"/>
          <w:rFonts w:ascii="Scala-Regular" w:hAnsi="Scala-Regular"/>
          <w:b w:val="0"/>
          <w:bCs w:val="0"/>
          <w:color w:val="auto"/>
          <w:sz w:val="24"/>
          <w:szCs w:val="24"/>
          <w:rPrChange w:id="2272" w:author="Caree2" w:date="2016-11-05T16:57:00Z">
            <w:rPr>
              <w:ins w:id="2273" w:author="Caree2" w:date="2016-11-05T16:57:00Z"/>
            </w:rPr>
          </w:rPrChange>
        </w:rPr>
      </w:pPr>
    </w:p>
    <w:p w:rsidR="00272F0D" w:rsidRPr="00272F0D" w:rsidRDefault="00272F0D" w:rsidP="00272F0D">
      <w:pPr>
        <w:pStyle w:val="StyleHeading114ptBoldUnderlineLeft"/>
        <w:rPr>
          <w:ins w:id="2274" w:author="Caree2" w:date="2016-11-05T16:57:00Z"/>
          <w:rFonts w:ascii="Scala-Regular" w:hAnsi="Scala-Regular"/>
          <w:b w:val="0"/>
          <w:bCs w:val="0"/>
          <w:color w:val="auto"/>
          <w:sz w:val="24"/>
          <w:szCs w:val="24"/>
          <w:rPrChange w:id="2275" w:author="Caree2" w:date="2016-11-05T16:57:00Z">
            <w:rPr>
              <w:ins w:id="2276" w:author="Caree2" w:date="2016-11-05T16:57:00Z"/>
            </w:rPr>
          </w:rPrChange>
        </w:rPr>
      </w:pPr>
      <w:ins w:id="2277" w:author="Caree2" w:date="2016-11-05T16:57:00Z">
        <w:r w:rsidRPr="00272F0D">
          <w:rPr>
            <w:rFonts w:ascii="Scala-Regular" w:hAnsi="Scala-Regular"/>
            <w:b w:val="0"/>
            <w:bCs w:val="0"/>
            <w:color w:val="auto"/>
            <w:sz w:val="24"/>
            <w:szCs w:val="24"/>
            <w:rPrChange w:id="2278" w:author="Caree2" w:date="2016-11-05T16:57:00Z">
              <w:rPr/>
            </w:rPrChange>
          </w:rPr>
          <w:tab/>
        </w:r>
        <w:proofErr w:type="gramStart"/>
        <w:r w:rsidRPr="00272F0D">
          <w:rPr>
            <w:rFonts w:ascii="Scala-Regular" w:hAnsi="Scala-Regular"/>
            <w:b w:val="0"/>
            <w:bCs w:val="0"/>
            <w:color w:val="auto"/>
            <w:sz w:val="24"/>
            <w:szCs w:val="24"/>
            <w:rPrChange w:id="2279" w:author="Caree2" w:date="2016-11-05T16:57:00Z">
              <w:rPr/>
            </w:rPrChange>
          </w:rPr>
          <w:t>public</w:t>
        </w:r>
        <w:proofErr w:type="gramEnd"/>
        <w:r w:rsidRPr="00272F0D">
          <w:rPr>
            <w:rFonts w:ascii="Scala-Regular" w:hAnsi="Scala-Regular"/>
            <w:b w:val="0"/>
            <w:bCs w:val="0"/>
            <w:color w:val="auto"/>
            <w:sz w:val="24"/>
            <w:szCs w:val="24"/>
            <w:rPrChange w:id="2280" w:author="Caree2" w:date="2016-11-05T16:57:00Z">
              <w:rPr/>
            </w:rPrChange>
          </w:rPr>
          <w:t xml:space="preserve"> void setCity(String city) {</w:t>
        </w:r>
      </w:ins>
    </w:p>
    <w:p w:rsidR="00272F0D" w:rsidRPr="00272F0D" w:rsidRDefault="00272F0D" w:rsidP="00272F0D">
      <w:pPr>
        <w:pStyle w:val="StyleHeading114ptBoldUnderlineLeft"/>
        <w:rPr>
          <w:ins w:id="2281" w:author="Caree2" w:date="2016-11-05T16:57:00Z"/>
          <w:rFonts w:ascii="Scala-Regular" w:hAnsi="Scala-Regular"/>
          <w:b w:val="0"/>
          <w:bCs w:val="0"/>
          <w:color w:val="auto"/>
          <w:sz w:val="24"/>
          <w:szCs w:val="24"/>
          <w:rPrChange w:id="2282" w:author="Caree2" w:date="2016-11-05T16:57:00Z">
            <w:rPr>
              <w:ins w:id="2283" w:author="Caree2" w:date="2016-11-05T16:57:00Z"/>
            </w:rPr>
          </w:rPrChange>
        </w:rPr>
      </w:pPr>
      <w:ins w:id="2284" w:author="Caree2" w:date="2016-11-05T16:57:00Z">
        <w:r w:rsidRPr="00272F0D">
          <w:rPr>
            <w:rFonts w:ascii="Scala-Regular" w:hAnsi="Scala-Regular"/>
            <w:b w:val="0"/>
            <w:bCs w:val="0"/>
            <w:color w:val="auto"/>
            <w:sz w:val="24"/>
            <w:szCs w:val="24"/>
            <w:rPrChange w:id="2285" w:author="Caree2" w:date="2016-11-05T16:57:00Z">
              <w:rPr/>
            </w:rPrChange>
          </w:rPr>
          <w:tab/>
        </w:r>
        <w:r w:rsidRPr="00272F0D">
          <w:rPr>
            <w:rFonts w:ascii="Scala-Regular" w:hAnsi="Scala-Regular"/>
            <w:b w:val="0"/>
            <w:bCs w:val="0"/>
            <w:color w:val="auto"/>
            <w:sz w:val="24"/>
            <w:szCs w:val="24"/>
            <w:rPrChange w:id="2286" w:author="Caree2" w:date="2016-11-05T16:57:00Z">
              <w:rPr/>
            </w:rPrChange>
          </w:rPr>
          <w:tab/>
          <w:t>this.city = city;</w:t>
        </w:r>
      </w:ins>
    </w:p>
    <w:p w:rsidR="00272F0D" w:rsidRPr="00272F0D" w:rsidRDefault="00272F0D" w:rsidP="00272F0D">
      <w:pPr>
        <w:pStyle w:val="StyleHeading114ptBoldUnderlineLeft"/>
        <w:rPr>
          <w:ins w:id="2287" w:author="Caree2" w:date="2016-11-05T16:57:00Z"/>
          <w:rFonts w:ascii="Scala-Regular" w:hAnsi="Scala-Regular"/>
          <w:b w:val="0"/>
          <w:bCs w:val="0"/>
          <w:color w:val="auto"/>
          <w:sz w:val="24"/>
          <w:szCs w:val="24"/>
          <w:rPrChange w:id="2288" w:author="Caree2" w:date="2016-11-05T16:57:00Z">
            <w:rPr>
              <w:ins w:id="2289" w:author="Caree2" w:date="2016-11-05T16:57:00Z"/>
            </w:rPr>
          </w:rPrChange>
        </w:rPr>
      </w:pPr>
      <w:ins w:id="2290" w:author="Caree2" w:date="2016-11-05T16:57:00Z">
        <w:r w:rsidRPr="00272F0D">
          <w:rPr>
            <w:rFonts w:ascii="Scala-Regular" w:hAnsi="Scala-Regular"/>
            <w:b w:val="0"/>
            <w:bCs w:val="0"/>
            <w:color w:val="auto"/>
            <w:sz w:val="24"/>
            <w:szCs w:val="24"/>
            <w:rPrChange w:id="2291" w:author="Caree2" w:date="2016-11-05T16:57:00Z">
              <w:rPr/>
            </w:rPrChange>
          </w:rPr>
          <w:tab/>
          <w:t>}</w:t>
        </w:r>
      </w:ins>
    </w:p>
    <w:p w:rsidR="00272F0D" w:rsidRPr="00272F0D" w:rsidRDefault="00272F0D" w:rsidP="00272F0D">
      <w:pPr>
        <w:pStyle w:val="StyleHeading114ptBoldUnderlineLeft"/>
        <w:rPr>
          <w:ins w:id="2292" w:author="Caree2" w:date="2016-11-05T16:57:00Z"/>
          <w:rFonts w:ascii="Scala-Regular" w:hAnsi="Scala-Regular"/>
          <w:b w:val="0"/>
          <w:bCs w:val="0"/>
          <w:color w:val="auto"/>
          <w:sz w:val="24"/>
          <w:szCs w:val="24"/>
          <w:rPrChange w:id="2293" w:author="Caree2" w:date="2016-11-05T16:57:00Z">
            <w:rPr>
              <w:ins w:id="2294" w:author="Caree2" w:date="2016-11-05T16:57:00Z"/>
            </w:rPr>
          </w:rPrChange>
        </w:rPr>
      </w:pPr>
    </w:p>
    <w:p w:rsidR="00272F0D" w:rsidRPr="00272F0D" w:rsidRDefault="00272F0D" w:rsidP="00272F0D">
      <w:pPr>
        <w:pStyle w:val="StyleHeading114ptBoldUnderlineLeft"/>
        <w:rPr>
          <w:ins w:id="2295" w:author="Caree2" w:date="2016-11-05T16:57:00Z"/>
          <w:rFonts w:ascii="Scala-Regular" w:hAnsi="Scala-Regular"/>
          <w:b w:val="0"/>
          <w:bCs w:val="0"/>
          <w:color w:val="auto"/>
          <w:sz w:val="24"/>
          <w:szCs w:val="24"/>
          <w:rPrChange w:id="2296" w:author="Caree2" w:date="2016-11-05T16:57:00Z">
            <w:rPr>
              <w:ins w:id="2297" w:author="Caree2" w:date="2016-11-05T16:57:00Z"/>
            </w:rPr>
          </w:rPrChange>
        </w:rPr>
      </w:pPr>
      <w:ins w:id="2298" w:author="Caree2" w:date="2016-11-05T16:57:00Z">
        <w:r w:rsidRPr="00272F0D">
          <w:rPr>
            <w:rFonts w:ascii="Scala-Regular" w:hAnsi="Scala-Regular"/>
            <w:b w:val="0"/>
            <w:bCs w:val="0"/>
            <w:color w:val="auto"/>
            <w:sz w:val="24"/>
            <w:szCs w:val="24"/>
            <w:rPrChange w:id="2299" w:author="Caree2" w:date="2016-11-05T16:57:00Z">
              <w:rPr/>
            </w:rPrChange>
          </w:rPr>
          <w:tab/>
        </w:r>
        <w:proofErr w:type="gramStart"/>
        <w:r w:rsidRPr="00272F0D">
          <w:rPr>
            <w:rFonts w:ascii="Scala-Regular" w:hAnsi="Scala-Regular"/>
            <w:b w:val="0"/>
            <w:bCs w:val="0"/>
            <w:color w:val="auto"/>
            <w:sz w:val="24"/>
            <w:szCs w:val="24"/>
            <w:rPrChange w:id="2300" w:author="Caree2" w:date="2016-11-05T16:57:00Z">
              <w:rPr/>
            </w:rPrChange>
          </w:rPr>
          <w:t>public</w:t>
        </w:r>
        <w:proofErr w:type="gramEnd"/>
        <w:r w:rsidRPr="00272F0D">
          <w:rPr>
            <w:rFonts w:ascii="Scala-Regular" w:hAnsi="Scala-Regular"/>
            <w:b w:val="0"/>
            <w:bCs w:val="0"/>
            <w:color w:val="auto"/>
            <w:sz w:val="24"/>
            <w:szCs w:val="24"/>
            <w:rPrChange w:id="2301" w:author="Caree2" w:date="2016-11-05T16:57:00Z">
              <w:rPr/>
            </w:rPrChange>
          </w:rPr>
          <w:t xml:space="preserve"> String getZipCode() {</w:t>
        </w:r>
      </w:ins>
    </w:p>
    <w:p w:rsidR="00272F0D" w:rsidRPr="00272F0D" w:rsidRDefault="00272F0D" w:rsidP="00272F0D">
      <w:pPr>
        <w:pStyle w:val="StyleHeading114ptBoldUnderlineLeft"/>
        <w:rPr>
          <w:ins w:id="2302" w:author="Caree2" w:date="2016-11-05T16:57:00Z"/>
          <w:rFonts w:ascii="Scala-Regular" w:hAnsi="Scala-Regular"/>
          <w:b w:val="0"/>
          <w:bCs w:val="0"/>
          <w:color w:val="auto"/>
          <w:sz w:val="24"/>
          <w:szCs w:val="24"/>
          <w:rPrChange w:id="2303" w:author="Caree2" w:date="2016-11-05T16:57:00Z">
            <w:rPr>
              <w:ins w:id="2304" w:author="Caree2" w:date="2016-11-05T16:57:00Z"/>
            </w:rPr>
          </w:rPrChange>
        </w:rPr>
      </w:pPr>
      <w:ins w:id="2305" w:author="Caree2" w:date="2016-11-05T16:57:00Z">
        <w:r w:rsidRPr="00272F0D">
          <w:rPr>
            <w:rFonts w:ascii="Scala-Regular" w:hAnsi="Scala-Regular"/>
            <w:b w:val="0"/>
            <w:bCs w:val="0"/>
            <w:color w:val="auto"/>
            <w:sz w:val="24"/>
            <w:szCs w:val="24"/>
            <w:rPrChange w:id="2306" w:author="Caree2" w:date="2016-11-05T16:57:00Z">
              <w:rPr/>
            </w:rPrChange>
          </w:rPr>
          <w:tab/>
        </w:r>
        <w:r w:rsidRPr="00272F0D">
          <w:rPr>
            <w:rFonts w:ascii="Scala-Regular" w:hAnsi="Scala-Regular"/>
            <w:b w:val="0"/>
            <w:bCs w:val="0"/>
            <w:color w:val="auto"/>
            <w:sz w:val="24"/>
            <w:szCs w:val="24"/>
            <w:rPrChange w:id="2307" w:author="Caree2" w:date="2016-11-05T16:57:00Z">
              <w:rPr/>
            </w:rPrChange>
          </w:rPr>
          <w:tab/>
        </w:r>
        <w:proofErr w:type="gramStart"/>
        <w:r w:rsidRPr="00272F0D">
          <w:rPr>
            <w:rFonts w:ascii="Scala-Regular" w:hAnsi="Scala-Regular"/>
            <w:b w:val="0"/>
            <w:bCs w:val="0"/>
            <w:color w:val="auto"/>
            <w:sz w:val="24"/>
            <w:szCs w:val="24"/>
            <w:rPrChange w:id="2308" w:author="Caree2" w:date="2016-11-05T16:57:00Z">
              <w:rPr/>
            </w:rPrChange>
          </w:rPr>
          <w:t>return</w:t>
        </w:r>
        <w:proofErr w:type="gramEnd"/>
        <w:r w:rsidRPr="00272F0D">
          <w:rPr>
            <w:rFonts w:ascii="Scala-Regular" w:hAnsi="Scala-Regular"/>
            <w:b w:val="0"/>
            <w:bCs w:val="0"/>
            <w:color w:val="auto"/>
            <w:sz w:val="24"/>
            <w:szCs w:val="24"/>
            <w:rPrChange w:id="2309" w:author="Caree2" w:date="2016-11-05T16:57:00Z">
              <w:rPr/>
            </w:rPrChange>
          </w:rPr>
          <w:t xml:space="preserve"> zipCode;</w:t>
        </w:r>
      </w:ins>
    </w:p>
    <w:p w:rsidR="00272F0D" w:rsidRPr="00272F0D" w:rsidRDefault="00272F0D" w:rsidP="00272F0D">
      <w:pPr>
        <w:pStyle w:val="StyleHeading114ptBoldUnderlineLeft"/>
        <w:rPr>
          <w:ins w:id="2310" w:author="Caree2" w:date="2016-11-05T16:57:00Z"/>
          <w:rFonts w:ascii="Scala-Regular" w:hAnsi="Scala-Regular"/>
          <w:b w:val="0"/>
          <w:bCs w:val="0"/>
          <w:color w:val="auto"/>
          <w:sz w:val="24"/>
          <w:szCs w:val="24"/>
          <w:rPrChange w:id="2311" w:author="Caree2" w:date="2016-11-05T16:57:00Z">
            <w:rPr>
              <w:ins w:id="2312" w:author="Caree2" w:date="2016-11-05T16:57:00Z"/>
            </w:rPr>
          </w:rPrChange>
        </w:rPr>
      </w:pPr>
      <w:ins w:id="2313" w:author="Caree2" w:date="2016-11-05T16:57:00Z">
        <w:r w:rsidRPr="00272F0D">
          <w:rPr>
            <w:rFonts w:ascii="Scala-Regular" w:hAnsi="Scala-Regular"/>
            <w:b w:val="0"/>
            <w:bCs w:val="0"/>
            <w:color w:val="auto"/>
            <w:sz w:val="24"/>
            <w:szCs w:val="24"/>
            <w:rPrChange w:id="2314" w:author="Caree2" w:date="2016-11-05T16:57:00Z">
              <w:rPr/>
            </w:rPrChange>
          </w:rPr>
          <w:tab/>
          <w:t>}</w:t>
        </w:r>
      </w:ins>
    </w:p>
    <w:p w:rsidR="00272F0D" w:rsidRPr="00272F0D" w:rsidRDefault="00272F0D" w:rsidP="00272F0D">
      <w:pPr>
        <w:pStyle w:val="StyleHeading114ptBoldUnderlineLeft"/>
        <w:rPr>
          <w:ins w:id="2315" w:author="Caree2" w:date="2016-11-05T16:57:00Z"/>
          <w:rFonts w:ascii="Scala-Regular" w:hAnsi="Scala-Regular"/>
          <w:b w:val="0"/>
          <w:bCs w:val="0"/>
          <w:color w:val="auto"/>
          <w:sz w:val="24"/>
          <w:szCs w:val="24"/>
          <w:rPrChange w:id="2316" w:author="Caree2" w:date="2016-11-05T16:57:00Z">
            <w:rPr>
              <w:ins w:id="2317" w:author="Caree2" w:date="2016-11-05T16:57:00Z"/>
            </w:rPr>
          </w:rPrChange>
        </w:rPr>
      </w:pPr>
    </w:p>
    <w:p w:rsidR="00272F0D" w:rsidRPr="00272F0D" w:rsidRDefault="00272F0D" w:rsidP="00272F0D">
      <w:pPr>
        <w:pStyle w:val="StyleHeading114ptBoldUnderlineLeft"/>
        <w:rPr>
          <w:ins w:id="2318" w:author="Caree2" w:date="2016-11-05T16:57:00Z"/>
          <w:rFonts w:ascii="Scala-Regular" w:hAnsi="Scala-Regular"/>
          <w:b w:val="0"/>
          <w:bCs w:val="0"/>
          <w:color w:val="auto"/>
          <w:sz w:val="24"/>
          <w:szCs w:val="24"/>
          <w:rPrChange w:id="2319" w:author="Caree2" w:date="2016-11-05T16:57:00Z">
            <w:rPr>
              <w:ins w:id="2320" w:author="Caree2" w:date="2016-11-05T16:57:00Z"/>
            </w:rPr>
          </w:rPrChange>
        </w:rPr>
      </w:pPr>
      <w:ins w:id="2321" w:author="Caree2" w:date="2016-11-05T16:57:00Z">
        <w:r w:rsidRPr="00272F0D">
          <w:rPr>
            <w:rFonts w:ascii="Scala-Regular" w:hAnsi="Scala-Regular"/>
            <w:b w:val="0"/>
            <w:bCs w:val="0"/>
            <w:color w:val="auto"/>
            <w:sz w:val="24"/>
            <w:szCs w:val="24"/>
            <w:rPrChange w:id="2322" w:author="Caree2" w:date="2016-11-05T16:57:00Z">
              <w:rPr/>
            </w:rPrChange>
          </w:rPr>
          <w:tab/>
        </w:r>
        <w:proofErr w:type="gramStart"/>
        <w:r w:rsidRPr="00272F0D">
          <w:rPr>
            <w:rFonts w:ascii="Scala-Regular" w:hAnsi="Scala-Regular"/>
            <w:b w:val="0"/>
            <w:bCs w:val="0"/>
            <w:color w:val="auto"/>
            <w:sz w:val="24"/>
            <w:szCs w:val="24"/>
            <w:rPrChange w:id="2323" w:author="Caree2" w:date="2016-11-05T16:57:00Z">
              <w:rPr/>
            </w:rPrChange>
          </w:rPr>
          <w:t>public</w:t>
        </w:r>
        <w:proofErr w:type="gramEnd"/>
        <w:r w:rsidRPr="00272F0D">
          <w:rPr>
            <w:rFonts w:ascii="Scala-Regular" w:hAnsi="Scala-Regular"/>
            <w:b w:val="0"/>
            <w:bCs w:val="0"/>
            <w:color w:val="auto"/>
            <w:sz w:val="24"/>
            <w:szCs w:val="24"/>
            <w:rPrChange w:id="2324" w:author="Caree2" w:date="2016-11-05T16:57:00Z">
              <w:rPr/>
            </w:rPrChange>
          </w:rPr>
          <w:t xml:space="preserve"> void setZipCode(String zipCode) {</w:t>
        </w:r>
      </w:ins>
    </w:p>
    <w:p w:rsidR="00272F0D" w:rsidRPr="00272F0D" w:rsidRDefault="00272F0D" w:rsidP="00272F0D">
      <w:pPr>
        <w:pStyle w:val="StyleHeading114ptBoldUnderlineLeft"/>
        <w:rPr>
          <w:ins w:id="2325" w:author="Caree2" w:date="2016-11-05T16:57:00Z"/>
          <w:rFonts w:ascii="Scala-Regular" w:hAnsi="Scala-Regular"/>
          <w:b w:val="0"/>
          <w:bCs w:val="0"/>
          <w:color w:val="auto"/>
          <w:sz w:val="24"/>
          <w:szCs w:val="24"/>
          <w:rPrChange w:id="2326" w:author="Caree2" w:date="2016-11-05T16:57:00Z">
            <w:rPr>
              <w:ins w:id="2327" w:author="Caree2" w:date="2016-11-05T16:57:00Z"/>
            </w:rPr>
          </w:rPrChange>
        </w:rPr>
      </w:pPr>
      <w:ins w:id="2328" w:author="Caree2" w:date="2016-11-05T16:57:00Z">
        <w:r w:rsidRPr="00272F0D">
          <w:rPr>
            <w:rFonts w:ascii="Scala-Regular" w:hAnsi="Scala-Regular"/>
            <w:b w:val="0"/>
            <w:bCs w:val="0"/>
            <w:color w:val="auto"/>
            <w:sz w:val="24"/>
            <w:szCs w:val="24"/>
            <w:rPrChange w:id="2329" w:author="Caree2" w:date="2016-11-05T16:57:00Z">
              <w:rPr/>
            </w:rPrChange>
          </w:rPr>
          <w:tab/>
        </w:r>
        <w:r w:rsidRPr="00272F0D">
          <w:rPr>
            <w:rFonts w:ascii="Scala-Regular" w:hAnsi="Scala-Regular"/>
            <w:b w:val="0"/>
            <w:bCs w:val="0"/>
            <w:color w:val="auto"/>
            <w:sz w:val="24"/>
            <w:szCs w:val="24"/>
            <w:rPrChange w:id="2330" w:author="Caree2" w:date="2016-11-05T16:57:00Z">
              <w:rPr/>
            </w:rPrChange>
          </w:rPr>
          <w:tab/>
          <w:t>this.zipCode = zipCode;</w:t>
        </w:r>
      </w:ins>
    </w:p>
    <w:p w:rsidR="00272F0D" w:rsidRPr="00272F0D" w:rsidRDefault="00272F0D" w:rsidP="00272F0D">
      <w:pPr>
        <w:pStyle w:val="StyleHeading114ptBoldUnderlineLeft"/>
        <w:rPr>
          <w:ins w:id="2331" w:author="Caree2" w:date="2016-11-05T16:57:00Z"/>
          <w:rFonts w:ascii="Scala-Regular" w:hAnsi="Scala-Regular"/>
          <w:b w:val="0"/>
          <w:bCs w:val="0"/>
          <w:color w:val="auto"/>
          <w:sz w:val="24"/>
          <w:szCs w:val="24"/>
          <w:rPrChange w:id="2332" w:author="Caree2" w:date="2016-11-05T16:57:00Z">
            <w:rPr>
              <w:ins w:id="2333" w:author="Caree2" w:date="2016-11-05T16:57:00Z"/>
            </w:rPr>
          </w:rPrChange>
        </w:rPr>
      </w:pPr>
      <w:ins w:id="2334" w:author="Caree2" w:date="2016-11-05T16:57:00Z">
        <w:r w:rsidRPr="00272F0D">
          <w:rPr>
            <w:rFonts w:ascii="Scala-Regular" w:hAnsi="Scala-Regular"/>
            <w:b w:val="0"/>
            <w:bCs w:val="0"/>
            <w:color w:val="auto"/>
            <w:sz w:val="24"/>
            <w:szCs w:val="24"/>
            <w:rPrChange w:id="2335" w:author="Caree2" w:date="2016-11-05T16:57:00Z">
              <w:rPr/>
            </w:rPrChange>
          </w:rPr>
          <w:tab/>
          <w:t>}</w:t>
        </w:r>
      </w:ins>
    </w:p>
    <w:p w:rsidR="00272F0D" w:rsidRPr="00272F0D" w:rsidRDefault="00272F0D" w:rsidP="00272F0D">
      <w:pPr>
        <w:pStyle w:val="StyleHeading114ptBoldUnderlineLeft"/>
        <w:rPr>
          <w:ins w:id="2336" w:author="Caree2" w:date="2016-11-05T16:57:00Z"/>
          <w:rFonts w:ascii="Scala-Regular" w:hAnsi="Scala-Regular"/>
          <w:b w:val="0"/>
          <w:bCs w:val="0"/>
          <w:color w:val="auto"/>
          <w:sz w:val="24"/>
          <w:szCs w:val="24"/>
          <w:rPrChange w:id="2337" w:author="Caree2" w:date="2016-11-05T16:57:00Z">
            <w:rPr>
              <w:ins w:id="2338" w:author="Caree2" w:date="2016-11-05T16:57:00Z"/>
            </w:rPr>
          </w:rPrChange>
        </w:rPr>
      </w:pPr>
    </w:p>
    <w:p w:rsidR="00272F0D" w:rsidRPr="00272F0D" w:rsidRDefault="00272F0D" w:rsidP="00272F0D">
      <w:pPr>
        <w:pStyle w:val="StyleHeading114ptBoldUnderlineLeft"/>
        <w:rPr>
          <w:ins w:id="2339" w:author="Caree2" w:date="2016-11-05T16:57:00Z"/>
          <w:rFonts w:ascii="Scala-Regular" w:hAnsi="Scala-Regular"/>
          <w:b w:val="0"/>
          <w:bCs w:val="0"/>
          <w:color w:val="auto"/>
          <w:sz w:val="24"/>
          <w:szCs w:val="24"/>
          <w:rPrChange w:id="2340" w:author="Caree2" w:date="2016-11-05T16:57:00Z">
            <w:rPr>
              <w:ins w:id="2341" w:author="Caree2" w:date="2016-11-05T16:57:00Z"/>
            </w:rPr>
          </w:rPrChange>
        </w:rPr>
      </w:pPr>
      <w:ins w:id="2342" w:author="Caree2" w:date="2016-11-05T16:57:00Z">
        <w:r w:rsidRPr="00272F0D">
          <w:rPr>
            <w:rFonts w:ascii="Scala-Regular" w:hAnsi="Scala-Regular"/>
            <w:b w:val="0"/>
            <w:bCs w:val="0"/>
            <w:color w:val="auto"/>
            <w:sz w:val="24"/>
            <w:szCs w:val="24"/>
            <w:rPrChange w:id="2343" w:author="Caree2" w:date="2016-11-05T16:57:00Z">
              <w:rPr/>
            </w:rPrChange>
          </w:rPr>
          <w:tab/>
        </w:r>
        <w:proofErr w:type="gramStart"/>
        <w:r w:rsidRPr="00272F0D">
          <w:rPr>
            <w:rFonts w:ascii="Scala-Regular" w:hAnsi="Scala-Regular"/>
            <w:b w:val="0"/>
            <w:bCs w:val="0"/>
            <w:color w:val="auto"/>
            <w:sz w:val="24"/>
            <w:szCs w:val="24"/>
            <w:rPrChange w:id="2344" w:author="Caree2" w:date="2016-11-05T16:57:00Z">
              <w:rPr/>
            </w:rPrChange>
          </w:rPr>
          <w:t>public</w:t>
        </w:r>
        <w:proofErr w:type="gramEnd"/>
        <w:r w:rsidRPr="00272F0D">
          <w:rPr>
            <w:rFonts w:ascii="Scala-Regular" w:hAnsi="Scala-Regular"/>
            <w:b w:val="0"/>
            <w:bCs w:val="0"/>
            <w:color w:val="auto"/>
            <w:sz w:val="24"/>
            <w:szCs w:val="24"/>
            <w:rPrChange w:id="2345" w:author="Caree2" w:date="2016-11-05T16:57:00Z">
              <w:rPr/>
            </w:rPrChange>
          </w:rPr>
          <w:t xml:space="preserve"> String getCountry() {</w:t>
        </w:r>
      </w:ins>
    </w:p>
    <w:p w:rsidR="00272F0D" w:rsidRPr="00272F0D" w:rsidRDefault="00272F0D" w:rsidP="00272F0D">
      <w:pPr>
        <w:pStyle w:val="StyleHeading114ptBoldUnderlineLeft"/>
        <w:rPr>
          <w:ins w:id="2346" w:author="Caree2" w:date="2016-11-05T16:57:00Z"/>
          <w:rFonts w:ascii="Scala-Regular" w:hAnsi="Scala-Regular"/>
          <w:b w:val="0"/>
          <w:bCs w:val="0"/>
          <w:color w:val="auto"/>
          <w:sz w:val="24"/>
          <w:szCs w:val="24"/>
          <w:rPrChange w:id="2347" w:author="Caree2" w:date="2016-11-05T16:57:00Z">
            <w:rPr>
              <w:ins w:id="2348" w:author="Caree2" w:date="2016-11-05T16:57:00Z"/>
            </w:rPr>
          </w:rPrChange>
        </w:rPr>
      </w:pPr>
      <w:ins w:id="2349" w:author="Caree2" w:date="2016-11-05T16:57:00Z">
        <w:r w:rsidRPr="00272F0D">
          <w:rPr>
            <w:rFonts w:ascii="Scala-Regular" w:hAnsi="Scala-Regular"/>
            <w:b w:val="0"/>
            <w:bCs w:val="0"/>
            <w:color w:val="auto"/>
            <w:sz w:val="24"/>
            <w:szCs w:val="24"/>
            <w:rPrChange w:id="2350" w:author="Caree2" w:date="2016-11-05T16:57:00Z">
              <w:rPr/>
            </w:rPrChange>
          </w:rPr>
          <w:tab/>
        </w:r>
        <w:r w:rsidRPr="00272F0D">
          <w:rPr>
            <w:rFonts w:ascii="Scala-Regular" w:hAnsi="Scala-Regular"/>
            <w:b w:val="0"/>
            <w:bCs w:val="0"/>
            <w:color w:val="auto"/>
            <w:sz w:val="24"/>
            <w:szCs w:val="24"/>
            <w:rPrChange w:id="2351" w:author="Caree2" w:date="2016-11-05T16:57:00Z">
              <w:rPr/>
            </w:rPrChange>
          </w:rPr>
          <w:tab/>
        </w:r>
        <w:proofErr w:type="gramStart"/>
        <w:r w:rsidRPr="00272F0D">
          <w:rPr>
            <w:rFonts w:ascii="Scala-Regular" w:hAnsi="Scala-Regular"/>
            <w:b w:val="0"/>
            <w:bCs w:val="0"/>
            <w:color w:val="auto"/>
            <w:sz w:val="24"/>
            <w:szCs w:val="24"/>
            <w:rPrChange w:id="2352" w:author="Caree2" w:date="2016-11-05T16:57:00Z">
              <w:rPr/>
            </w:rPrChange>
          </w:rPr>
          <w:t>return</w:t>
        </w:r>
        <w:proofErr w:type="gramEnd"/>
        <w:r w:rsidRPr="00272F0D">
          <w:rPr>
            <w:rFonts w:ascii="Scala-Regular" w:hAnsi="Scala-Regular"/>
            <w:b w:val="0"/>
            <w:bCs w:val="0"/>
            <w:color w:val="auto"/>
            <w:sz w:val="24"/>
            <w:szCs w:val="24"/>
            <w:rPrChange w:id="2353" w:author="Caree2" w:date="2016-11-05T16:57:00Z">
              <w:rPr/>
            </w:rPrChange>
          </w:rPr>
          <w:t xml:space="preserve"> country;</w:t>
        </w:r>
      </w:ins>
    </w:p>
    <w:p w:rsidR="00272F0D" w:rsidRPr="00272F0D" w:rsidRDefault="00272F0D" w:rsidP="00272F0D">
      <w:pPr>
        <w:pStyle w:val="StyleHeading114ptBoldUnderlineLeft"/>
        <w:rPr>
          <w:ins w:id="2354" w:author="Caree2" w:date="2016-11-05T16:57:00Z"/>
          <w:rFonts w:ascii="Scala-Regular" w:hAnsi="Scala-Regular"/>
          <w:b w:val="0"/>
          <w:bCs w:val="0"/>
          <w:color w:val="auto"/>
          <w:sz w:val="24"/>
          <w:szCs w:val="24"/>
          <w:rPrChange w:id="2355" w:author="Caree2" w:date="2016-11-05T16:57:00Z">
            <w:rPr>
              <w:ins w:id="2356" w:author="Caree2" w:date="2016-11-05T16:57:00Z"/>
            </w:rPr>
          </w:rPrChange>
        </w:rPr>
      </w:pPr>
      <w:ins w:id="2357" w:author="Caree2" w:date="2016-11-05T16:57:00Z">
        <w:r w:rsidRPr="00272F0D">
          <w:rPr>
            <w:rFonts w:ascii="Scala-Regular" w:hAnsi="Scala-Regular"/>
            <w:b w:val="0"/>
            <w:bCs w:val="0"/>
            <w:color w:val="auto"/>
            <w:sz w:val="24"/>
            <w:szCs w:val="24"/>
            <w:rPrChange w:id="2358" w:author="Caree2" w:date="2016-11-05T16:57:00Z">
              <w:rPr/>
            </w:rPrChange>
          </w:rPr>
          <w:tab/>
          <w:t>}</w:t>
        </w:r>
      </w:ins>
    </w:p>
    <w:p w:rsidR="00272F0D" w:rsidRPr="00272F0D" w:rsidRDefault="00272F0D" w:rsidP="00272F0D">
      <w:pPr>
        <w:pStyle w:val="StyleHeading114ptBoldUnderlineLeft"/>
        <w:rPr>
          <w:ins w:id="2359" w:author="Caree2" w:date="2016-11-05T16:57:00Z"/>
          <w:rFonts w:ascii="Scala-Regular" w:hAnsi="Scala-Regular"/>
          <w:b w:val="0"/>
          <w:bCs w:val="0"/>
          <w:color w:val="auto"/>
          <w:sz w:val="24"/>
          <w:szCs w:val="24"/>
          <w:rPrChange w:id="2360" w:author="Caree2" w:date="2016-11-05T16:57:00Z">
            <w:rPr>
              <w:ins w:id="2361" w:author="Caree2" w:date="2016-11-05T16:57:00Z"/>
            </w:rPr>
          </w:rPrChange>
        </w:rPr>
      </w:pPr>
    </w:p>
    <w:p w:rsidR="00272F0D" w:rsidRPr="00272F0D" w:rsidRDefault="00272F0D" w:rsidP="00272F0D">
      <w:pPr>
        <w:pStyle w:val="StyleHeading114ptBoldUnderlineLeft"/>
        <w:rPr>
          <w:ins w:id="2362" w:author="Caree2" w:date="2016-11-05T16:57:00Z"/>
          <w:rFonts w:ascii="Scala-Regular" w:hAnsi="Scala-Regular"/>
          <w:b w:val="0"/>
          <w:bCs w:val="0"/>
          <w:color w:val="auto"/>
          <w:sz w:val="24"/>
          <w:szCs w:val="24"/>
          <w:rPrChange w:id="2363" w:author="Caree2" w:date="2016-11-05T16:57:00Z">
            <w:rPr>
              <w:ins w:id="2364" w:author="Caree2" w:date="2016-11-05T16:57:00Z"/>
            </w:rPr>
          </w:rPrChange>
        </w:rPr>
      </w:pPr>
      <w:ins w:id="2365" w:author="Caree2" w:date="2016-11-05T16:57:00Z">
        <w:r w:rsidRPr="00272F0D">
          <w:rPr>
            <w:rFonts w:ascii="Scala-Regular" w:hAnsi="Scala-Regular"/>
            <w:b w:val="0"/>
            <w:bCs w:val="0"/>
            <w:color w:val="auto"/>
            <w:sz w:val="24"/>
            <w:szCs w:val="24"/>
            <w:rPrChange w:id="2366" w:author="Caree2" w:date="2016-11-05T16:57:00Z">
              <w:rPr/>
            </w:rPrChange>
          </w:rPr>
          <w:tab/>
        </w:r>
        <w:proofErr w:type="gramStart"/>
        <w:r w:rsidRPr="00272F0D">
          <w:rPr>
            <w:rFonts w:ascii="Scala-Regular" w:hAnsi="Scala-Regular"/>
            <w:b w:val="0"/>
            <w:bCs w:val="0"/>
            <w:color w:val="auto"/>
            <w:sz w:val="24"/>
            <w:szCs w:val="24"/>
            <w:rPrChange w:id="2367" w:author="Caree2" w:date="2016-11-05T16:57:00Z">
              <w:rPr/>
            </w:rPrChange>
          </w:rPr>
          <w:t>public</w:t>
        </w:r>
        <w:proofErr w:type="gramEnd"/>
        <w:r w:rsidRPr="00272F0D">
          <w:rPr>
            <w:rFonts w:ascii="Scala-Regular" w:hAnsi="Scala-Regular"/>
            <w:b w:val="0"/>
            <w:bCs w:val="0"/>
            <w:color w:val="auto"/>
            <w:sz w:val="24"/>
            <w:szCs w:val="24"/>
            <w:rPrChange w:id="2368" w:author="Caree2" w:date="2016-11-05T16:57:00Z">
              <w:rPr/>
            </w:rPrChange>
          </w:rPr>
          <w:t xml:space="preserve"> void setCountry(String country) {</w:t>
        </w:r>
      </w:ins>
    </w:p>
    <w:p w:rsidR="00272F0D" w:rsidRPr="00272F0D" w:rsidRDefault="00272F0D" w:rsidP="00272F0D">
      <w:pPr>
        <w:pStyle w:val="StyleHeading114ptBoldUnderlineLeft"/>
        <w:rPr>
          <w:ins w:id="2369" w:author="Caree2" w:date="2016-11-05T16:57:00Z"/>
          <w:rFonts w:ascii="Scala-Regular" w:hAnsi="Scala-Regular"/>
          <w:b w:val="0"/>
          <w:bCs w:val="0"/>
          <w:color w:val="auto"/>
          <w:sz w:val="24"/>
          <w:szCs w:val="24"/>
          <w:rPrChange w:id="2370" w:author="Caree2" w:date="2016-11-05T16:57:00Z">
            <w:rPr>
              <w:ins w:id="2371" w:author="Caree2" w:date="2016-11-05T16:57:00Z"/>
            </w:rPr>
          </w:rPrChange>
        </w:rPr>
      </w:pPr>
      <w:ins w:id="2372" w:author="Caree2" w:date="2016-11-05T16:57:00Z">
        <w:r w:rsidRPr="00272F0D">
          <w:rPr>
            <w:rFonts w:ascii="Scala-Regular" w:hAnsi="Scala-Regular"/>
            <w:b w:val="0"/>
            <w:bCs w:val="0"/>
            <w:color w:val="auto"/>
            <w:sz w:val="24"/>
            <w:szCs w:val="24"/>
            <w:rPrChange w:id="2373" w:author="Caree2" w:date="2016-11-05T16:57:00Z">
              <w:rPr/>
            </w:rPrChange>
          </w:rPr>
          <w:tab/>
        </w:r>
        <w:r w:rsidRPr="00272F0D">
          <w:rPr>
            <w:rFonts w:ascii="Scala-Regular" w:hAnsi="Scala-Regular"/>
            <w:b w:val="0"/>
            <w:bCs w:val="0"/>
            <w:color w:val="auto"/>
            <w:sz w:val="24"/>
            <w:szCs w:val="24"/>
            <w:rPrChange w:id="2374" w:author="Caree2" w:date="2016-11-05T16:57:00Z">
              <w:rPr/>
            </w:rPrChange>
          </w:rPr>
          <w:tab/>
          <w:t>this.country = country;</w:t>
        </w:r>
      </w:ins>
    </w:p>
    <w:p w:rsidR="00272F0D" w:rsidRPr="00272F0D" w:rsidRDefault="00272F0D" w:rsidP="00272F0D">
      <w:pPr>
        <w:pStyle w:val="StyleHeading114ptBoldUnderlineLeft"/>
        <w:rPr>
          <w:ins w:id="2375" w:author="Caree2" w:date="2016-11-05T16:57:00Z"/>
          <w:rFonts w:ascii="Scala-Regular" w:hAnsi="Scala-Regular"/>
          <w:b w:val="0"/>
          <w:bCs w:val="0"/>
          <w:color w:val="auto"/>
          <w:sz w:val="24"/>
          <w:szCs w:val="24"/>
          <w:rPrChange w:id="2376" w:author="Caree2" w:date="2016-11-05T16:57:00Z">
            <w:rPr>
              <w:ins w:id="2377" w:author="Caree2" w:date="2016-11-05T16:57:00Z"/>
            </w:rPr>
          </w:rPrChange>
        </w:rPr>
      </w:pPr>
      <w:ins w:id="2378" w:author="Caree2" w:date="2016-11-05T16:57:00Z">
        <w:r w:rsidRPr="00272F0D">
          <w:rPr>
            <w:rFonts w:ascii="Scala-Regular" w:hAnsi="Scala-Regular"/>
            <w:b w:val="0"/>
            <w:bCs w:val="0"/>
            <w:color w:val="auto"/>
            <w:sz w:val="24"/>
            <w:szCs w:val="24"/>
            <w:rPrChange w:id="2379" w:author="Caree2" w:date="2016-11-05T16:57:00Z">
              <w:rPr/>
            </w:rPrChange>
          </w:rPr>
          <w:tab/>
          <w:t>}</w:t>
        </w:r>
      </w:ins>
    </w:p>
    <w:p w:rsidR="00272F0D" w:rsidRPr="00272F0D" w:rsidRDefault="00272F0D" w:rsidP="00272F0D">
      <w:pPr>
        <w:pStyle w:val="StyleHeading114ptBoldUnderlineLeft"/>
        <w:rPr>
          <w:ins w:id="2380" w:author="Caree2" w:date="2016-11-05T16:57:00Z"/>
          <w:rFonts w:ascii="Scala-Regular" w:hAnsi="Scala-Regular"/>
          <w:b w:val="0"/>
          <w:bCs w:val="0"/>
          <w:color w:val="auto"/>
          <w:sz w:val="24"/>
          <w:szCs w:val="24"/>
          <w:rPrChange w:id="2381" w:author="Caree2" w:date="2016-11-05T16:57:00Z">
            <w:rPr>
              <w:ins w:id="2382" w:author="Caree2" w:date="2016-11-05T16:57:00Z"/>
            </w:rPr>
          </w:rPrChange>
        </w:rPr>
      </w:pPr>
    </w:p>
    <w:p w:rsidR="00272F0D" w:rsidRPr="00272F0D" w:rsidRDefault="00272F0D" w:rsidP="00272F0D">
      <w:pPr>
        <w:pStyle w:val="StyleHeading114ptBoldUnderlineLeft"/>
        <w:rPr>
          <w:ins w:id="2383" w:author="Caree2" w:date="2016-11-05T16:56:00Z"/>
          <w:rFonts w:ascii="Scala-Regular" w:hAnsi="Scala-Regular"/>
          <w:b w:val="0"/>
          <w:bCs w:val="0"/>
          <w:color w:val="auto"/>
          <w:sz w:val="24"/>
          <w:szCs w:val="24"/>
          <w:rPrChange w:id="2384" w:author="Caree2" w:date="2016-11-05T16:57:00Z">
            <w:rPr>
              <w:ins w:id="2385" w:author="Caree2" w:date="2016-11-05T16:56:00Z"/>
            </w:rPr>
          </w:rPrChange>
        </w:rPr>
      </w:pPr>
      <w:ins w:id="2386" w:author="Caree2" w:date="2016-11-05T16:57:00Z">
        <w:r w:rsidRPr="00272F0D">
          <w:rPr>
            <w:rFonts w:ascii="Scala-Regular" w:hAnsi="Scala-Regular"/>
            <w:b w:val="0"/>
            <w:bCs w:val="0"/>
            <w:color w:val="auto"/>
            <w:sz w:val="24"/>
            <w:szCs w:val="24"/>
            <w:rPrChange w:id="2387" w:author="Caree2" w:date="2016-11-05T16:57:00Z">
              <w:rPr/>
            </w:rPrChange>
          </w:rPr>
          <w:t>}</w:t>
        </w:r>
      </w:ins>
    </w:p>
    <w:p w:rsidR="00272F0D" w:rsidRDefault="00272F0D" w:rsidP="00272F0D">
      <w:pPr>
        <w:rPr>
          <w:ins w:id="2388" w:author="Caree2" w:date="2016-10-29T13:57:00Z"/>
        </w:rPr>
        <w:pPrChange w:id="2389" w:author="Caree2" w:date="2016-11-05T16:56:00Z">
          <w:pPr>
            <w:pStyle w:val="h1"/>
          </w:pPr>
        </w:pPrChange>
      </w:pPr>
    </w:p>
    <w:p w:rsidR="005E1C0B" w:rsidRDefault="005E1C0B">
      <w:pPr>
        <w:rPr>
          <w:ins w:id="2390" w:author="Caree2" w:date="2016-11-05T16:58:00Z"/>
          <w:rFonts w:ascii="Times New Roman" w:hAnsi="Times New Roman"/>
          <w:b/>
          <w:bCs/>
          <w:color w:val="000000"/>
          <w:sz w:val="28"/>
          <w:szCs w:val="20"/>
        </w:rPr>
      </w:pPr>
      <w:ins w:id="2391" w:author="Caree2" w:date="2016-11-05T16:58:00Z">
        <w:r>
          <w:br w:type="page"/>
        </w:r>
      </w:ins>
    </w:p>
    <w:p w:rsidR="00167874" w:rsidRDefault="00167874" w:rsidP="00167874">
      <w:pPr>
        <w:pStyle w:val="StyleHeading114ptBoldUnderlineLeft"/>
        <w:rPr>
          <w:ins w:id="2392" w:author="Caree2" w:date="2016-11-05T16:58:00Z"/>
        </w:rPr>
      </w:pPr>
    </w:p>
    <w:p w:rsidR="005E1C0B" w:rsidRDefault="005E1C0B" w:rsidP="005E1C0B">
      <w:pPr>
        <w:pStyle w:val="StyleHeading114ptBoldUnderlineLeft"/>
        <w:rPr>
          <w:ins w:id="2393" w:author="Caree2" w:date="2016-11-05T16:58:00Z"/>
        </w:rPr>
      </w:pPr>
      <w:ins w:id="2394" w:author="Caree2" w:date="2016-11-05T16:58:00Z">
        <w:r w:rsidRPr="00EA03DE">
          <w:t>1</w:t>
        </w:r>
        <w:r>
          <w:t>.</w:t>
        </w:r>
        <w:r>
          <w:t>20</w:t>
        </w:r>
        <w:r>
          <w:t>–</w:t>
        </w:r>
        <w:r w:rsidRPr="00EA03DE">
          <w:t xml:space="preserve"> </w:t>
        </w:r>
        <w:r>
          <w:t xml:space="preserve">Do the following to the </w:t>
        </w:r>
        <w:r>
          <w:t>Address</w:t>
        </w:r>
        <w:r>
          <w:t xml:space="preserve"> Class</w:t>
        </w:r>
      </w:ins>
    </w:p>
    <w:p w:rsidR="005E1C0B" w:rsidRDefault="005E1C0B" w:rsidP="005E1C0B">
      <w:pPr>
        <w:pStyle w:val="StyleHeading114ptBoldUnderlineLeft"/>
        <w:rPr>
          <w:ins w:id="2395" w:author="Caree2" w:date="2016-11-05T16:58:00Z"/>
        </w:rPr>
      </w:pPr>
    </w:p>
    <w:p w:rsidR="005E1C0B" w:rsidRDefault="005E1C0B" w:rsidP="005E1C0B">
      <w:pPr>
        <w:pStyle w:val="ListParagraph"/>
        <w:numPr>
          <w:ilvl w:val="0"/>
          <w:numId w:val="53"/>
        </w:numPr>
        <w:rPr>
          <w:ins w:id="2396" w:author="Caree2" w:date="2016-11-05T16:58:00Z"/>
        </w:rPr>
      </w:pPr>
      <w:ins w:id="2397" w:author="Caree2" w:date="2016-11-05T16:58:00Z">
        <w:r>
          <w:t xml:space="preserve">Create </w:t>
        </w:r>
        <w:r>
          <w:t>Address</w:t>
        </w:r>
        <w:r>
          <w:t xml:space="preserve"> Class</w:t>
        </w:r>
      </w:ins>
    </w:p>
    <w:p w:rsidR="005E1C0B" w:rsidRDefault="005E1C0B" w:rsidP="005E1C0B">
      <w:pPr>
        <w:pStyle w:val="ListParagraph"/>
        <w:numPr>
          <w:ilvl w:val="0"/>
          <w:numId w:val="53"/>
        </w:numPr>
        <w:rPr>
          <w:ins w:id="2398" w:author="Caree2" w:date="2016-11-05T16:58:00Z"/>
        </w:rPr>
      </w:pPr>
      <w:ins w:id="2399" w:author="Caree2" w:date="2016-11-05T16:58:00Z">
        <w:r>
          <w:t>Paste Code</w:t>
        </w:r>
      </w:ins>
    </w:p>
    <w:p w:rsidR="005E1C0B" w:rsidRDefault="005E1C0B" w:rsidP="005E1C0B">
      <w:pPr>
        <w:pStyle w:val="ListParagraph"/>
        <w:numPr>
          <w:ilvl w:val="0"/>
          <w:numId w:val="53"/>
        </w:numPr>
        <w:rPr>
          <w:ins w:id="2400" w:author="Caree2" w:date="2016-11-05T16:58:00Z"/>
        </w:rPr>
      </w:pPr>
      <w:ins w:id="2401" w:author="Caree2" w:date="2016-11-05T16:58:00Z">
        <w:r>
          <w:t>Press CTRL+Shift+O [Command + Shift + O in Mac] to import</w:t>
        </w:r>
      </w:ins>
    </w:p>
    <w:p w:rsidR="005E1C0B" w:rsidRDefault="005E1C0B" w:rsidP="005E1C0B">
      <w:pPr>
        <w:pStyle w:val="ListParagraph"/>
        <w:numPr>
          <w:ilvl w:val="0"/>
          <w:numId w:val="53"/>
        </w:numPr>
        <w:rPr>
          <w:ins w:id="2402" w:author="Caree2" w:date="2016-11-05T16:58:00Z"/>
        </w:rPr>
      </w:pPr>
      <w:ins w:id="2403" w:author="Caree2" w:date="2016-11-05T16:58:00Z">
        <w:r>
          <w:t>Choose java.persistence package</w:t>
        </w:r>
      </w:ins>
    </w:p>
    <w:p w:rsidR="005E1C0B" w:rsidRDefault="005E1C0B" w:rsidP="005E1C0B">
      <w:pPr>
        <w:pStyle w:val="ListParagraph"/>
        <w:numPr>
          <w:ilvl w:val="0"/>
          <w:numId w:val="53"/>
        </w:numPr>
        <w:rPr>
          <w:ins w:id="2404" w:author="Caree2" w:date="2016-11-05T16:58:00Z"/>
        </w:rPr>
      </w:pPr>
      <w:ins w:id="2405" w:author="Caree2" w:date="2016-11-05T16:58:00Z">
        <w:r>
          <w:t>Generate Getter Setter</w:t>
        </w:r>
      </w:ins>
    </w:p>
    <w:p w:rsidR="005E1C0B" w:rsidRDefault="005E1C0B" w:rsidP="005E1C0B">
      <w:pPr>
        <w:pStyle w:val="ListParagraph"/>
        <w:numPr>
          <w:ilvl w:val="0"/>
          <w:numId w:val="53"/>
        </w:numPr>
        <w:rPr>
          <w:ins w:id="2406" w:author="Caree2" w:date="2016-11-05T16:58:00Z"/>
        </w:rPr>
      </w:pPr>
      <w:ins w:id="2407" w:author="Caree2" w:date="2016-11-05T16:58:00Z">
        <w:r>
          <w:t>Generate Constructor using Fields</w:t>
        </w:r>
      </w:ins>
    </w:p>
    <w:p w:rsidR="005E1C0B" w:rsidRDefault="005E1C0B" w:rsidP="005E1C0B">
      <w:pPr>
        <w:pStyle w:val="ListParagraph"/>
        <w:numPr>
          <w:ilvl w:val="0"/>
          <w:numId w:val="53"/>
        </w:numPr>
        <w:rPr>
          <w:ins w:id="2408" w:author="Caree2" w:date="2016-11-05T16:58:00Z"/>
        </w:rPr>
      </w:pPr>
      <w:ins w:id="2409" w:author="Caree2" w:date="2016-11-05T16:58:00Z">
        <w:r>
          <w:t>Generate toString</w:t>
        </w:r>
      </w:ins>
    </w:p>
    <w:p w:rsidR="005E1C0B" w:rsidRDefault="005E1C0B" w:rsidP="00167874">
      <w:pPr>
        <w:pStyle w:val="StyleHeading114ptBoldUnderlineLeft"/>
        <w:rPr>
          <w:ins w:id="2410" w:author="Caree2" w:date="2016-11-05T16:58:00Z"/>
        </w:rPr>
      </w:pPr>
    </w:p>
    <w:p w:rsidR="005E1C0B" w:rsidRDefault="005E1C0B" w:rsidP="005E1C0B">
      <w:pPr>
        <w:pStyle w:val="StyleHeading114ptBoldUnderlineLeft"/>
        <w:rPr>
          <w:ins w:id="2411" w:author="Caree2" w:date="2016-11-05T16:59:00Z"/>
        </w:rPr>
      </w:pPr>
      <w:ins w:id="2412" w:author="Caree2" w:date="2016-11-05T16:58:00Z">
        <w:r w:rsidRPr="00EA03DE">
          <w:t>1</w:t>
        </w:r>
        <w:r>
          <w:t>.</w:t>
        </w:r>
        <w:r>
          <w:t>21</w:t>
        </w:r>
        <w:r>
          <w:t>–</w:t>
        </w:r>
        <w:r w:rsidRPr="00EA03DE">
          <w:t xml:space="preserve"> </w:t>
        </w:r>
        <w:r>
          <w:t xml:space="preserve">Create </w:t>
        </w:r>
      </w:ins>
      <w:ins w:id="2413" w:author="Caree2" w:date="2016-11-05T16:59:00Z">
        <w:r>
          <w:t>Product</w:t>
        </w:r>
      </w:ins>
      <w:ins w:id="2414" w:author="Caree2" w:date="2016-11-05T16:58:00Z">
        <w:r>
          <w:t xml:space="preserve"> Class in the domain package</w:t>
        </w:r>
      </w:ins>
    </w:p>
    <w:p w:rsidR="005E1C0B" w:rsidRDefault="005E1C0B" w:rsidP="005E1C0B">
      <w:pPr>
        <w:pStyle w:val="StyleHeading114ptBoldUnderlineLeft"/>
        <w:rPr>
          <w:ins w:id="2415" w:author="Caree2" w:date="2016-11-05T16:59:00Z"/>
        </w:rPr>
      </w:pPr>
    </w:p>
    <w:p w:rsidR="005E1C0B" w:rsidRPr="005E1C0B" w:rsidRDefault="005E1C0B" w:rsidP="005E1C0B">
      <w:pPr>
        <w:pStyle w:val="StyleHeading114ptBoldUnderlineLeft"/>
        <w:rPr>
          <w:ins w:id="2416" w:author="Caree2" w:date="2016-11-05T16:59:00Z"/>
          <w:rFonts w:ascii="Scala-Regular" w:hAnsi="Scala-Regular"/>
          <w:b w:val="0"/>
          <w:bCs w:val="0"/>
          <w:color w:val="auto"/>
          <w:sz w:val="24"/>
          <w:szCs w:val="24"/>
          <w:rPrChange w:id="2417" w:author="Caree2" w:date="2016-11-05T16:59:00Z">
            <w:rPr>
              <w:ins w:id="2418" w:author="Caree2" w:date="2016-11-05T16:59:00Z"/>
            </w:rPr>
          </w:rPrChange>
        </w:rPr>
      </w:pPr>
      <w:proofErr w:type="gramStart"/>
      <w:ins w:id="2419" w:author="Caree2" w:date="2016-11-05T16:59:00Z">
        <w:r w:rsidRPr="005E1C0B">
          <w:rPr>
            <w:rFonts w:ascii="Scala-Regular" w:hAnsi="Scala-Regular"/>
            <w:b w:val="0"/>
            <w:bCs w:val="0"/>
            <w:color w:val="auto"/>
            <w:sz w:val="24"/>
            <w:szCs w:val="24"/>
            <w:rPrChange w:id="2420" w:author="Caree2" w:date="2016-11-05T16:59:00Z">
              <w:rPr/>
            </w:rPrChange>
          </w:rPr>
          <w:t>package</w:t>
        </w:r>
        <w:proofErr w:type="gramEnd"/>
        <w:r w:rsidRPr="005E1C0B">
          <w:rPr>
            <w:rFonts w:ascii="Scala-Regular" w:hAnsi="Scala-Regular"/>
            <w:b w:val="0"/>
            <w:bCs w:val="0"/>
            <w:color w:val="auto"/>
            <w:sz w:val="24"/>
            <w:szCs w:val="24"/>
            <w:rPrChange w:id="2421" w:author="Caree2" w:date="2016-11-05T16:59:00Z">
              <w:rPr/>
            </w:rPrChange>
          </w:rPr>
          <w:t xml:space="preserve"> com.rollingstone.domain;</w:t>
        </w:r>
      </w:ins>
    </w:p>
    <w:p w:rsidR="005E1C0B" w:rsidRPr="005E1C0B" w:rsidRDefault="005E1C0B" w:rsidP="005E1C0B">
      <w:pPr>
        <w:pStyle w:val="StyleHeading114ptBoldUnderlineLeft"/>
        <w:rPr>
          <w:ins w:id="2422" w:author="Caree2" w:date="2016-11-05T16:59:00Z"/>
          <w:rFonts w:ascii="Scala-Regular" w:hAnsi="Scala-Regular"/>
          <w:b w:val="0"/>
          <w:bCs w:val="0"/>
          <w:color w:val="auto"/>
          <w:sz w:val="24"/>
          <w:szCs w:val="24"/>
          <w:rPrChange w:id="2423" w:author="Caree2" w:date="2016-11-05T16:59:00Z">
            <w:rPr>
              <w:ins w:id="2424" w:author="Caree2" w:date="2016-11-05T16:59:00Z"/>
            </w:rPr>
          </w:rPrChange>
        </w:rPr>
      </w:pPr>
    </w:p>
    <w:p w:rsidR="005E1C0B" w:rsidRPr="005E1C0B" w:rsidRDefault="005E1C0B" w:rsidP="005E1C0B">
      <w:pPr>
        <w:pStyle w:val="StyleHeading114ptBoldUnderlineLeft"/>
        <w:rPr>
          <w:ins w:id="2425" w:author="Caree2" w:date="2016-11-05T16:59:00Z"/>
          <w:rFonts w:ascii="Scala-Regular" w:hAnsi="Scala-Regular"/>
          <w:b w:val="0"/>
          <w:bCs w:val="0"/>
          <w:color w:val="auto"/>
          <w:sz w:val="24"/>
          <w:szCs w:val="24"/>
          <w:rPrChange w:id="2426" w:author="Caree2" w:date="2016-11-05T16:59:00Z">
            <w:rPr>
              <w:ins w:id="2427" w:author="Caree2" w:date="2016-11-05T16:59:00Z"/>
            </w:rPr>
          </w:rPrChange>
        </w:rPr>
      </w:pPr>
      <w:proofErr w:type="gramStart"/>
      <w:ins w:id="2428" w:author="Caree2" w:date="2016-11-05T16:59:00Z">
        <w:r w:rsidRPr="005E1C0B">
          <w:rPr>
            <w:rFonts w:ascii="Scala-Regular" w:hAnsi="Scala-Regular"/>
            <w:b w:val="0"/>
            <w:bCs w:val="0"/>
            <w:color w:val="auto"/>
            <w:sz w:val="24"/>
            <w:szCs w:val="24"/>
            <w:rPrChange w:id="2429" w:author="Caree2" w:date="2016-11-05T16:59:00Z">
              <w:rPr/>
            </w:rPrChange>
          </w:rPr>
          <w:t>import</w:t>
        </w:r>
        <w:proofErr w:type="gramEnd"/>
        <w:r w:rsidRPr="005E1C0B">
          <w:rPr>
            <w:rFonts w:ascii="Scala-Regular" w:hAnsi="Scala-Regular"/>
            <w:b w:val="0"/>
            <w:bCs w:val="0"/>
            <w:color w:val="auto"/>
            <w:sz w:val="24"/>
            <w:szCs w:val="24"/>
            <w:rPrChange w:id="2430" w:author="Caree2" w:date="2016-11-05T16:59:00Z">
              <w:rPr/>
            </w:rPrChange>
          </w:rPr>
          <w:t xml:space="preserve"> javax.persistence.Column;</w:t>
        </w:r>
      </w:ins>
    </w:p>
    <w:p w:rsidR="005E1C0B" w:rsidRPr="005E1C0B" w:rsidRDefault="005E1C0B" w:rsidP="005E1C0B">
      <w:pPr>
        <w:pStyle w:val="StyleHeading114ptBoldUnderlineLeft"/>
        <w:rPr>
          <w:ins w:id="2431" w:author="Caree2" w:date="2016-11-05T16:59:00Z"/>
          <w:rFonts w:ascii="Scala-Regular" w:hAnsi="Scala-Regular"/>
          <w:b w:val="0"/>
          <w:bCs w:val="0"/>
          <w:color w:val="auto"/>
          <w:sz w:val="24"/>
          <w:szCs w:val="24"/>
          <w:rPrChange w:id="2432" w:author="Caree2" w:date="2016-11-05T16:59:00Z">
            <w:rPr>
              <w:ins w:id="2433" w:author="Caree2" w:date="2016-11-05T16:59:00Z"/>
            </w:rPr>
          </w:rPrChange>
        </w:rPr>
      </w:pPr>
      <w:proofErr w:type="gramStart"/>
      <w:ins w:id="2434" w:author="Caree2" w:date="2016-11-05T16:59:00Z">
        <w:r w:rsidRPr="005E1C0B">
          <w:rPr>
            <w:rFonts w:ascii="Scala-Regular" w:hAnsi="Scala-Regular"/>
            <w:b w:val="0"/>
            <w:bCs w:val="0"/>
            <w:color w:val="auto"/>
            <w:sz w:val="24"/>
            <w:szCs w:val="24"/>
            <w:rPrChange w:id="2435" w:author="Caree2" w:date="2016-11-05T16:59:00Z">
              <w:rPr/>
            </w:rPrChange>
          </w:rPr>
          <w:t>import</w:t>
        </w:r>
        <w:proofErr w:type="gramEnd"/>
        <w:r w:rsidRPr="005E1C0B">
          <w:rPr>
            <w:rFonts w:ascii="Scala-Regular" w:hAnsi="Scala-Regular"/>
            <w:b w:val="0"/>
            <w:bCs w:val="0"/>
            <w:color w:val="auto"/>
            <w:sz w:val="24"/>
            <w:szCs w:val="24"/>
            <w:rPrChange w:id="2436" w:author="Caree2" w:date="2016-11-05T16:59:00Z">
              <w:rPr/>
            </w:rPrChange>
          </w:rPr>
          <w:t xml:space="preserve"> javax.persistence.Entity;</w:t>
        </w:r>
      </w:ins>
    </w:p>
    <w:p w:rsidR="005E1C0B" w:rsidRPr="005E1C0B" w:rsidRDefault="005E1C0B" w:rsidP="005E1C0B">
      <w:pPr>
        <w:pStyle w:val="StyleHeading114ptBoldUnderlineLeft"/>
        <w:rPr>
          <w:ins w:id="2437" w:author="Caree2" w:date="2016-11-05T16:59:00Z"/>
          <w:rFonts w:ascii="Scala-Regular" w:hAnsi="Scala-Regular"/>
          <w:b w:val="0"/>
          <w:bCs w:val="0"/>
          <w:color w:val="auto"/>
          <w:sz w:val="24"/>
          <w:szCs w:val="24"/>
          <w:rPrChange w:id="2438" w:author="Caree2" w:date="2016-11-05T16:59:00Z">
            <w:rPr>
              <w:ins w:id="2439" w:author="Caree2" w:date="2016-11-05T16:59:00Z"/>
            </w:rPr>
          </w:rPrChange>
        </w:rPr>
      </w:pPr>
      <w:proofErr w:type="gramStart"/>
      <w:ins w:id="2440" w:author="Caree2" w:date="2016-11-05T16:59:00Z">
        <w:r w:rsidRPr="005E1C0B">
          <w:rPr>
            <w:rFonts w:ascii="Scala-Regular" w:hAnsi="Scala-Regular"/>
            <w:b w:val="0"/>
            <w:bCs w:val="0"/>
            <w:color w:val="auto"/>
            <w:sz w:val="24"/>
            <w:szCs w:val="24"/>
            <w:rPrChange w:id="2441" w:author="Caree2" w:date="2016-11-05T16:59:00Z">
              <w:rPr/>
            </w:rPrChange>
          </w:rPr>
          <w:t>import</w:t>
        </w:r>
        <w:proofErr w:type="gramEnd"/>
        <w:r w:rsidRPr="005E1C0B">
          <w:rPr>
            <w:rFonts w:ascii="Scala-Regular" w:hAnsi="Scala-Regular"/>
            <w:b w:val="0"/>
            <w:bCs w:val="0"/>
            <w:color w:val="auto"/>
            <w:sz w:val="24"/>
            <w:szCs w:val="24"/>
            <w:rPrChange w:id="2442" w:author="Caree2" w:date="2016-11-05T16:59:00Z">
              <w:rPr/>
            </w:rPrChange>
          </w:rPr>
          <w:t xml:space="preserve"> javax.persistence.FetchType;</w:t>
        </w:r>
      </w:ins>
    </w:p>
    <w:p w:rsidR="005E1C0B" w:rsidRPr="005E1C0B" w:rsidRDefault="005E1C0B" w:rsidP="005E1C0B">
      <w:pPr>
        <w:pStyle w:val="StyleHeading114ptBoldUnderlineLeft"/>
        <w:rPr>
          <w:ins w:id="2443" w:author="Caree2" w:date="2016-11-05T16:59:00Z"/>
          <w:rFonts w:ascii="Scala-Regular" w:hAnsi="Scala-Regular"/>
          <w:b w:val="0"/>
          <w:bCs w:val="0"/>
          <w:color w:val="auto"/>
          <w:sz w:val="24"/>
          <w:szCs w:val="24"/>
          <w:rPrChange w:id="2444" w:author="Caree2" w:date="2016-11-05T16:59:00Z">
            <w:rPr>
              <w:ins w:id="2445" w:author="Caree2" w:date="2016-11-05T16:59:00Z"/>
            </w:rPr>
          </w:rPrChange>
        </w:rPr>
      </w:pPr>
      <w:proofErr w:type="gramStart"/>
      <w:ins w:id="2446" w:author="Caree2" w:date="2016-11-05T16:59:00Z">
        <w:r w:rsidRPr="005E1C0B">
          <w:rPr>
            <w:rFonts w:ascii="Scala-Regular" w:hAnsi="Scala-Regular"/>
            <w:b w:val="0"/>
            <w:bCs w:val="0"/>
            <w:color w:val="auto"/>
            <w:sz w:val="24"/>
            <w:szCs w:val="24"/>
            <w:rPrChange w:id="2447" w:author="Caree2" w:date="2016-11-05T16:59:00Z">
              <w:rPr/>
            </w:rPrChange>
          </w:rPr>
          <w:t>import</w:t>
        </w:r>
        <w:proofErr w:type="gramEnd"/>
        <w:r w:rsidRPr="005E1C0B">
          <w:rPr>
            <w:rFonts w:ascii="Scala-Regular" w:hAnsi="Scala-Regular"/>
            <w:b w:val="0"/>
            <w:bCs w:val="0"/>
            <w:color w:val="auto"/>
            <w:sz w:val="24"/>
            <w:szCs w:val="24"/>
            <w:rPrChange w:id="2448" w:author="Caree2" w:date="2016-11-05T16:59:00Z">
              <w:rPr/>
            </w:rPrChange>
          </w:rPr>
          <w:t xml:space="preserve"> javax.persistence.GeneratedValue;</w:t>
        </w:r>
      </w:ins>
    </w:p>
    <w:p w:rsidR="005E1C0B" w:rsidRPr="005E1C0B" w:rsidRDefault="005E1C0B" w:rsidP="005E1C0B">
      <w:pPr>
        <w:pStyle w:val="StyleHeading114ptBoldUnderlineLeft"/>
        <w:rPr>
          <w:ins w:id="2449" w:author="Caree2" w:date="2016-11-05T16:59:00Z"/>
          <w:rFonts w:ascii="Scala-Regular" w:hAnsi="Scala-Regular"/>
          <w:b w:val="0"/>
          <w:bCs w:val="0"/>
          <w:color w:val="auto"/>
          <w:sz w:val="24"/>
          <w:szCs w:val="24"/>
          <w:rPrChange w:id="2450" w:author="Caree2" w:date="2016-11-05T16:59:00Z">
            <w:rPr>
              <w:ins w:id="2451" w:author="Caree2" w:date="2016-11-05T16:59:00Z"/>
            </w:rPr>
          </w:rPrChange>
        </w:rPr>
      </w:pPr>
      <w:proofErr w:type="gramStart"/>
      <w:ins w:id="2452" w:author="Caree2" w:date="2016-11-05T16:59:00Z">
        <w:r w:rsidRPr="005E1C0B">
          <w:rPr>
            <w:rFonts w:ascii="Scala-Regular" w:hAnsi="Scala-Regular"/>
            <w:b w:val="0"/>
            <w:bCs w:val="0"/>
            <w:color w:val="auto"/>
            <w:sz w:val="24"/>
            <w:szCs w:val="24"/>
            <w:rPrChange w:id="2453" w:author="Caree2" w:date="2016-11-05T16:59:00Z">
              <w:rPr/>
            </w:rPrChange>
          </w:rPr>
          <w:t>import</w:t>
        </w:r>
        <w:proofErr w:type="gramEnd"/>
        <w:r w:rsidRPr="005E1C0B">
          <w:rPr>
            <w:rFonts w:ascii="Scala-Regular" w:hAnsi="Scala-Regular"/>
            <w:b w:val="0"/>
            <w:bCs w:val="0"/>
            <w:color w:val="auto"/>
            <w:sz w:val="24"/>
            <w:szCs w:val="24"/>
            <w:rPrChange w:id="2454" w:author="Caree2" w:date="2016-11-05T16:59:00Z">
              <w:rPr/>
            </w:rPrChange>
          </w:rPr>
          <w:t xml:space="preserve"> javax.persistence.GenerationType;</w:t>
        </w:r>
      </w:ins>
    </w:p>
    <w:p w:rsidR="005E1C0B" w:rsidRPr="005E1C0B" w:rsidRDefault="005E1C0B" w:rsidP="005E1C0B">
      <w:pPr>
        <w:pStyle w:val="StyleHeading114ptBoldUnderlineLeft"/>
        <w:rPr>
          <w:ins w:id="2455" w:author="Caree2" w:date="2016-11-05T16:59:00Z"/>
          <w:rFonts w:ascii="Scala-Regular" w:hAnsi="Scala-Regular"/>
          <w:b w:val="0"/>
          <w:bCs w:val="0"/>
          <w:color w:val="auto"/>
          <w:sz w:val="24"/>
          <w:szCs w:val="24"/>
          <w:rPrChange w:id="2456" w:author="Caree2" w:date="2016-11-05T16:59:00Z">
            <w:rPr>
              <w:ins w:id="2457" w:author="Caree2" w:date="2016-11-05T16:59:00Z"/>
            </w:rPr>
          </w:rPrChange>
        </w:rPr>
      </w:pPr>
      <w:proofErr w:type="gramStart"/>
      <w:ins w:id="2458" w:author="Caree2" w:date="2016-11-05T16:59:00Z">
        <w:r w:rsidRPr="005E1C0B">
          <w:rPr>
            <w:rFonts w:ascii="Scala-Regular" w:hAnsi="Scala-Regular"/>
            <w:b w:val="0"/>
            <w:bCs w:val="0"/>
            <w:color w:val="auto"/>
            <w:sz w:val="24"/>
            <w:szCs w:val="24"/>
            <w:rPrChange w:id="2459" w:author="Caree2" w:date="2016-11-05T16:59:00Z">
              <w:rPr/>
            </w:rPrChange>
          </w:rPr>
          <w:t>import</w:t>
        </w:r>
        <w:proofErr w:type="gramEnd"/>
        <w:r w:rsidRPr="005E1C0B">
          <w:rPr>
            <w:rFonts w:ascii="Scala-Regular" w:hAnsi="Scala-Regular"/>
            <w:b w:val="0"/>
            <w:bCs w:val="0"/>
            <w:color w:val="auto"/>
            <w:sz w:val="24"/>
            <w:szCs w:val="24"/>
            <w:rPrChange w:id="2460" w:author="Caree2" w:date="2016-11-05T16:59:00Z">
              <w:rPr/>
            </w:rPrChange>
          </w:rPr>
          <w:t xml:space="preserve"> javax.persistence.Id;</w:t>
        </w:r>
      </w:ins>
    </w:p>
    <w:p w:rsidR="005E1C0B" w:rsidRPr="005E1C0B" w:rsidRDefault="005E1C0B" w:rsidP="005E1C0B">
      <w:pPr>
        <w:pStyle w:val="StyleHeading114ptBoldUnderlineLeft"/>
        <w:rPr>
          <w:ins w:id="2461" w:author="Caree2" w:date="2016-11-05T16:59:00Z"/>
          <w:rFonts w:ascii="Scala-Regular" w:hAnsi="Scala-Regular"/>
          <w:b w:val="0"/>
          <w:bCs w:val="0"/>
          <w:color w:val="auto"/>
          <w:sz w:val="24"/>
          <w:szCs w:val="24"/>
          <w:rPrChange w:id="2462" w:author="Caree2" w:date="2016-11-05T16:59:00Z">
            <w:rPr>
              <w:ins w:id="2463" w:author="Caree2" w:date="2016-11-05T16:59:00Z"/>
            </w:rPr>
          </w:rPrChange>
        </w:rPr>
      </w:pPr>
      <w:proofErr w:type="gramStart"/>
      <w:ins w:id="2464" w:author="Caree2" w:date="2016-11-05T16:59:00Z">
        <w:r w:rsidRPr="005E1C0B">
          <w:rPr>
            <w:rFonts w:ascii="Scala-Regular" w:hAnsi="Scala-Regular"/>
            <w:b w:val="0"/>
            <w:bCs w:val="0"/>
            <w:color w:val="auto"/>
            <w:sz w:val="24"/>
            <w:szCs w:val="24"/>
            <w:rPrChange w:id="2465" w:author="Caree2" w:date="2016-11-05T16:59:00Z">
              <w:rPr/>
            </w:rPrChange>
          </w:rPr>
          <w:t>import</w:t>
        </w:r>
        <w:proofErr w:type="gramEnd"/>
        <w:r w:rsidRPr="005E1C0B">
          <w:rPr>
            <w:rFonts w:ascii="Scala-Regular" w:hAnsi="Scala-Regular"/>
            <w:b w:val="0"/>
            <w:bCs w:val="0"/>
            <w:color w:val="auto"/>
            <w:sz w:val="24"/>
            <w:szCs w:val="24"/>
            <w:rPrChange w:id="2466" w:author="Caree2" w:date="2016-11-05T16:59:00Z">
              <w:rPr/>
            </w:rPrChange>
          </w:rPr>
          <w:t xml:space="preserve"> javax.persistence.JoinColumn;</w:t>
        </w:r>
      </w:ins>
    </w:p>
    <w:p w:rsidR="005E1C0B" w:rsidRPr="005E1C0B" w:rsidRDefault="005E1C0B" w:rsidP="005E1C0B">
      <w:pPr>
        <w:pStyle w:val="StyleHeading114ptBoldUnderlineLeft"/>
        <w:rPr>
          <w:ins w:id="2467" w:author="Caree2" w:date="2016-11-05T16:59:00Z"/>
          <w:rFonts w:ascii="Scala-Regular" w:hAnsi="Scala-Regular"/>
          <w:b w:val="0"/>
          <w:bCs w:val="0"/>
          <w:color w:val="auto"/>
          <w:sz w:val="24"/>
          <w:szCs w:val="24"/>
          <w:rPrChange w:id="2468" w:author="Caree2" w:date="2016-11-05T16:59:00Z">
            <w:rPr>
              <w:ins w:id="2469" w:author="Caree2" w:date="2016-11-05T16:59:00Z"/>
            </w:rPr>
          </w:rPrChange>
        </w:rPr>
      </w:pPr>
      <w:proofErr w:type="gramStart"/>
      <w:ins w:id="2470" w:author="Caree2" w:date="2016-11-05T16:59:00Z">
        <w:r w:rsidRPr="005E1C0B">
          <w:rPr>
            <w:rFonts w:ascii="Scala-Regular" w:hAnsi="Scala-Regular"/>
            <w:b w:val="0"/>
            <w:bCs w:val="0"/>
            <w:color w:val="auto"/>
            <w:sz w:val="24"/>
            <w:szCs w:val="24"/>
            <w:rPrChange w:id="2471" w:author="Caree2" w:date="2016-11-05T16:59:00Z">
              <w:rPr/>
            </w:rPrChange>
          </w:rPr>
          <w:t>import</w:t>
        </w:r>
        <w:proofErr w:type="gramEnd"/>
        <w:r w:rsidRPr="005E1C0B">
          <w:rPr>
            <w:rFonts w:ascii="Scala-Regular" w:hAnsi="Scala-Regular"/>
            <w:b w:val="0"/>
            <w:bCs w:val="0"/>
            <w:color w:val="auto"/>
            <w:sz w:val="24"/>
            <w:szCs w:val="24"/>
            <w:rPrChange w:id="2472" w:author="Caree2" w:date="2016-11-05T16:59:00Z">
              <w:rPr/>
            </w:rPrChange>
          </w:rPr>
          <w:t xml:space="preserve"> javax.persistence.ManyToOne;</w:t>
        </w:r>
      </w:ins>
    </w:p>
    <w:p w:rsidR="005E1C0B" w:rsidRPr="005E1C0B" w:rsidRDefault="005E1C0B" w:rsidP="005E1C0B">
      <w:pPr>
        <w:pStyle w:val="StyleHeading114ptBoldUnderlineLeft"/>
        <w:rPr>
          <w:ins w:id="2473" w:author="Caree2" w:date="2016-11-05T16:59:00Z"/>
          <w:rFonts w:ascii="Scala-Regular" w:hAnsi="Scala-Regular"/>
          <w:b w:val="0"/>
          <w:bCs w:val="0"/>
          <w:color w:val="auto"/>
          <w:sz w:val="24"/>
          <w:szCs w:val="24"/>
          <w:rPrChange w:id="2474" w:author="Caree2" w:date="2016-11-05T16:59:00Z">
            <w:rPr>
              <w:ins w:id="2475" w:author="Caree2" w:date="2016-11-05T16:59:00Z"/>
            </w:rPr>
          </w:rPrChange>
        </w:rPr>
      </w:pPr>
      <w:proofErr w:type="gramStart"/>
      <w:ins w:id="2476" w:author="Caree2" w:date="2016-11-05T16:59:00Z">
        <w:r w:rsidRPr="005E1C0B">
          <w:rPr>
            <w:rFonts w:ascii="Scala-Regular" w:hAnsi="Scala-Regular"/>
            <w:b w:val="0"/>
            <w:bCs w:val="0"/>
            <w:color w:val="auto"/>
            <w:sz w:val="24"/>
            <w:szCs w:val="24"/>
            <w:rPrChange w:id="2477" w:author="Caree2" w:date="2016-11-05T16:59:00Z">
              <w:rPr/>
            </w:rPrChange>
          </w:rPr>
          <w:t>import</w:t>
        </w:r>
        <w:proofErr w:type="gramEnd"/>
        <w:r w:rsidRPr="005E1C0B">
          <w:rPr>
            <w:rFonts w:ascii="Scala-Regular" w:hAnsi="Scala-Regular"/>
            <w:b w:val="0"/>
            <w:bCs w:val="0"/>
            <w:color w:val="auto"/>
            <w:sz w:val="24"/>
            <w:szCs w:val="24"/>
            <w:rPrChange w:id="2478" w:author="Caree2" w:date="2016-11-05T16:59:00Z">
              <w:rPr/>
            </w:rPrChange>
          </w:rPr>
          <w:t xml:space="preserve"> javax.persistence.Table;</w:t>
        </w:r>
      </w:ins>
    </w:p>
    <w:p w:rsidR="005E1C0B" w:rsidRPr="005E1C0B" w:rsidRDefault="005E1C0B" w:rsidP="005E1C0B">
      <w:pPr>
        <w:pStyle w:val="StyleHeading114ptBoldUnderlineLeft"/>
        <w:rPr>
          <w:ins w:id="2479" w:author="Caree2" w:date="2016-11-05T16:59:00Z"/>
          <w:rFonts w:ascii="Scala-Regular" w:hAnsi="Scala-Regular"/>
          <w:b w:val="0"/>
          <w:bCs w:val="0"/>
          <w:color w:val="auto"/>
          <w:sz w:val="24"/>
          <w:szCs w:val="24"/>
          <w:rPrChange w:id="2480" w:author="Caree2" w:date="2016-11-05T16:59:00Z">
            <w:rPr>
              <w:ins w:id="2481" w:author="Caree2" w:date="2016-11-05T16:59:00Z"/>
            </w:rPr>
          </w:rPrChange>
        </w:rPr>
      </w:pPr>
      <w:proofErr w:type="gramStart"/>
      <w:ins w:id="2482" w:author="Caree2" w:date="2016-11-05T16:59:00Z">
        <w:r w:rsidRPr="005E1C0B">
          <w:rPr>
            <w:rFonts w:ascii="Scala-Regular" w:hAnsi="Scala-Regular"/>
            <w:b w:val="0"/>
            <w:bCs w:val="0"/>
            <w:color w:val="auto"/>
            <w:sz w:val="24"/>
            <w:szCs w:val="24"/>
            <w:rPrChange w:id="2483" w:author="Caree2" w:date="2016-11-05T16:59:00Z">
              <w:rPr/>
            </w:rPrChange>
          </w:rPr>
          <w:t>import</w:t>
        </w:r>
        <w:proofErr w:type="gramEnd"/>
        <w:r w:rsidRPr="005E1C0B">
          <w:rPr>
            <w:rFonts w:ascii="Scala-Regular" w:hAnsi="Scala-Regular"/>
            <w:b w:val="0"/>
            <w:bCs w:val="0"/>
            <w:color w:val="auto"/>
            <w:sz w:val="24"/>
            <w:szCs w:val="24"/>
            <w:rPrChange w:id="2484" w:author="Caree2" w:date="2016-11-05T16:59:00Z">
              <w:rPr/>
            </w:rPrChange>
          </w:rPr>
          <w:t xml:space="preserve"> javax.xml.bind.annotation.XmlAccessType;</w:t>
        </w:r>
      </w:ins>
    </w:p>
    <w:p w:rsidR="005E1C0B" w:rsidRPr="005E1C0B" w:rsidRDefault="005E1C0B" w:rsidP="005E1C0B">
      <w:pPr>
        <w:pStyle w:val="StyleHeading114ptBoldUnderlineLeft"/>
        <w:rPr>
          <w:ins w:id="2485" w:author="Caree2" w:date="2016-11-05T16:59:00Z"/>
          <w:rFonts w:ascii="Scala-Regular" w:hAnsi="Scala-Regular"/>
          <w:b w:val="0"/>
          <w:bCs w:val="0"/>
          <w:color w:val="auto"/>
          <w:sz w:val="24"/>
          <w:szCs w:val="24"/>
          <w:rPrChange w:id="2486" w:author="Caree2" w:date="2016-11-05T16:59:00Z">
            <w:rPr>
              <w:ins w:id="2487" w:author="Caree2" w:date="2016-11-05T16:59:00Z"/>
            </w:rPr>
          </w:rPrChange>
        </w:rPr>
      </w:pPr>
      <w:proofErr w:type="gramStart"/>
      <w:ins w:id="2488" w:author="Caree2" w:date="2016-11-05T16:59:00Z">
        <w:r w:rsidRPr="005E1C0B">
          <w:rPr>
            <w:rFonts w:ascii="Scala-Regular" w:hAnsi="Scala-Regular"/>
            <w:b w:val="0"/>
            <w:bCs w:val="0"/>
            <w:color w:val="auto"/>
            <w:sz w:val="24"/>
            <w:szCs w:val="24"/>
            <w:rPrChange w:id="2489" w:author="Caree2" w:date="2016-11-05T16:59:00Z">
              <w:rPr/>
            </w:rPrChange>
          </w:rPr>
          <w:t>import</w:t>
        </w:r>
        <w:proofErr w:type="gramEnd"/>
        <w:r w:rsidRPr="005E1C0B">
          <w:rPr>
            <w:rFonts w:ascii="Scala-Regular" w:hAnsi="Scala-Regular"/>
            <w:b w:val="0"/>
            <w:bCs w:val="0"/>
            <w:color w:val="auto"/>
            <w:sz w:val="24"/>
            <w:szCs w:val="24"/>
            <w:rPrChange w:id="2490" w:author="Caree2" w:date="2016-11-05T16:59:00Z">
              <w:rPr/>
            </w:rPrChange>
          </w:rPr>
          <w:t xml:space="preserve"> javax.xml.bind.annotation.XmlAccessorType;</w:t>
        </w:r>
      </w:ins>
    </w:p>
    <w:p w:rsidR="005E1C0B" w:rsidRPr="005E1C0B" w:rsidRDefault="005E1C0B" w:rsidP="005E1C0B">
      <w:pPr>
        <w:pStyle w:val="StyleHeading114ptBoldUnderlineLeft"/>
        <w:rPr>
          <w:ins w:id="2491" w:author="Caree2" w:date="2016-11-05T16:59:00Z"/>
          <w:rFonts w:ascii="Scala-Regular" w:hAnsi="Scala-Regular"/>
          <w:b w:val="0"/>
          <w:bCs w:val="0"/>
          <w:color w:val="auto"/>
          <w:sz w:val="24"/>
          <w:szCs w:val="24"/>
          <w:rPrChange w:id="2492" w:author="Caree2" w:date="2016-11-05T16:59:00Z">
            <w:rPr>
              <w:ins w:id="2493" w:author="Caree2" w:date="2016-11-05T16:59:00Z"/>
            </w:rPr>
          </w:rPrChange>
        </w:rPr>
      </w:pPr>
      <w:proofErr w:type="gramStart"/>
      <w:ins w:id="2494" w:author="Caree2" w:date="2016-11-05T16:59:00Z">
        <w:r w:rsidRPr="005E1C0B">
          <w:rPr>
            <w:rFonts w:ascii="Scala-Regular" w:hAnsi="Scala-Regular"/>
            <w:b w:val="0"/>
            <w:bCs w:val="0"/>
            <w:color w:val="auto"/>
            <w:sz w:val="24"/>
            <w:szCs w:val="24"/>
            <w:rPrChange w:id="2495" w:author="Caree2" w:date="2016-11-05T16:59:00Z">
              <w:rPr/>
            </w:rPrChange>
          </w:rPr>
          <w:t>import</w:t>
        </w:r>
        <w:proofErr w:type="gramEnd"/>
        <w:r w:rsidRPr="005E1C0B">
          <w:rPr>
            <w:rFonts w:ascii="Scala-Regular" w:hAnsi="Scala-Regular"/>
            <w:b w:val="0"/>
            <w:bCs w:val="0"/>
            <w:color w:val="auto"/>
            <w:sz w:val="24"/>
            <w:szCs w:val="24"/>
            <w:rPrChange w:id="2496" w:author="Caree2" w:date="2016-11-05T16:59:00Z">
              <w:rPr/>
            </w:rPrChange>
          </w:rPr>
          <w:t xml:space="preserve"> javax.xml.bind.annotation.XmlRootElement;</w:t>
        </w:r>
      </w:ins>
    </w:p>
    <w:p w:rsidR="005E1C0B" w:rsidRPr="005E1C0B" w:rsidRDefault="005E1C0B" w:rsidP="005E1C0B">
      <w:pPr>
        <w:pStyle w:val="StyleHeading114ptBoldUnderlineLeft"/>
        <w:rPr>
          <w:ins w:id="2497" w:author="Caree2" w:date="2016-11-05T16:59:00Z"/>
          <w:rFonts w:ascii="Scala-Regular" w:hAnsi="Scala-Regular"/>
          <w:b w:val="0"/>
          <w:bCs w:val="0"/>
          <w:color w:val="auto"/>
          <w:sz w:val="24"/>
          <w:szCs w:val="24"/>
          <w:rPrChange w:id="2498" w:author="Caree2" w:date="2016-11-05T16:59:00Z">
            <w:rPr>
              <w:ins w:id="2499" w:author="Caree2" w:date="2016-11-05T16:59:00Z"/>
            </w:rPr>
          </w:rPrChange>
        </w:rPr>
      </w:pPr>
    </w:p>
    <w:p w:rsidR="005E1C0B" w:rsidRPr="005E1C0B" w:rsidRDefault="005E1C0B" w:rsidP="005E1C0B">
      <w:pPr>
        <w:pStyle w:val="StyleHeading114ptBoldUnderlineLeft"/>
        <w:rPr>
          <w:ins w:id="2500" w:author="Caree2" w:date="2016-11-05T16:59:00Z"/>
          <w:rFonts w:ascii="Scala-Regular" w:hAnsi="Scala-Regular"/>
          <w:b w:val="0"/>
          <w:bCs w:val="0"/>
          <w:color w:val="auto"/>
          <w:sz w:val="24"/>
          <w:szCs w:val="24"/>
          <w:rPrChange w:id="2501" w:author="Caree2" w:date="2016-11-05T16:59:00Z">
            <w:rPr>
              <w:ins w:id="2502" w:author="Caree2" w:date="2016-11-05T16:59:00Z"/>
            </w:rPr>
          </w:rPrChange>
        </w:rPr>
      </w:pPr>
      <w:proofErr w:type="gramStart"/>
      <w:ins w:id="2503" w:author="Caree2" w:date="2016-11-05T16:59:00Z">
        <w:r w:rsidRPr="005E1C0B">
          <w:rPr>
            <w:rFonts w:ascii="Scala-Regular" w:hAnsi="Scala-Regular"/>
            <w:b w:val="0"/>
            <w:bCs w:val="0"/>
            <w:color w:val="auto"/>
            <w:sz w:val="24"/>
            <w:szCs w:val="24"/>
            <w:rPrChange w:id="2504" w:author="Caree2" w:date="2016-11-05T16:59:00Z">
              <w:rPr/>
            </w:rPrChange>
          </w:rPr>
          <w:t>import</w:t>
        </w:r>
        <w:proofErr w:type="gramEnd"/>
        <w:r w:rsidRPr="005E1C0B">
          <w:rPr>
            <w:rFonts w:ascii="Scala-Regular" w:hAnsi="Scala-Regular"/>
            <w:b w:val="0"/>
            <w:bCs w:val="0"/>
            <w:color w:val="auto"/>
            <w:sz w:val="24"/>
            <w:szCs w:val="24"/>
            <w:rPrChange w:id="2505" w:author="Caree2" w:date="2016-11-05T16:59:00Z">
              <w:rPr/>
            </w:rPrChange>
          </w:rPr>
          <w:t xml:space="preserve"> com.fasterxml.jackson.annotation.JsonBackReference;</w:t>
        </w:r>
      </w:ins>
    </w:p>
    <w:p w:rsidR="005E1C0B" w:rsidRPr="005E1C0B" w:rsidRDefault="005E1C0B" w:rsidP="005E1C0B">
      <w:pPr>
        <w:pStyle w:val="StyleHeading114ptBoldUnderlineLeft"/>
        <w:rPr>
          <w:ins w:id="2506" w:author="Caree2" w:date="2016-11-05T16:59:00Z"/>
          <w:rFonts w:ascii="Scala-Regular" w:hAnsi="Scala-Regular"/>
          <w:b w:val="0"/>
          <w:bCs w:val="0"/>
          <w:color w:val="auto"/>
          <w:sz w:val="24"/>
          <w:szCs w:val="24"/>
          <w:rPrChange w:id="2507" w:author="Caree2" w:date="2016-11-05T16:59:00Z">
            <w:rPr>
              <w:ins w:id="2508" w:author="Caree2" w:date="2016-11-05T16:59:00Z"/>
            </w:rPr>
          </w:rPrChange>
        </w:rPr>
      </w:pPr>
    </w:p>
    <w:p w:rsidR="005E1C0B" w:rsidRPr="005E1C0B" w:rsidRDefault="005E1C0B" w:rsidP="005E1C0B">
      <w:pPr>
        <w:pStyle w:val="StyleHeading114ptBoldUnderlineLeft"/>
        <w:rPr>
          <w:ins w:id="2509" w:author="Caree2" w:date="2016-11-05T16:59:00Z"/>
          <w:rFonts w:ascii="Scala-Regular" w:hAnsi="Scala-Regular"/>
          <w:b w:val="0"/>
          <w:bCs w:val="0"/>
          <w:color w:val="auto"/>
          <w:sz w:val="24"/>
          <w:szCs w:val="24"/>
          <w:rPrChange w:id="2510" w:author="Caree2" w:date="2016-11-05T16:59:00Z">
            <w:rPr>
              <w:ins w:id="2511" w:author="Caree2" w:date="2016-11-05T16:59:00Z"/>
            </w:rPr>
          </w:rPrChange>
        </w:rPr>
      </w:pPr>
      <w:ins w:id="2512" w:author="Caree2" w:date="2016-11-05T16:59:00Z">
        <w:r w:rsidRPr="005E1C0B">
          <w:rPr>
            <w:rFonts w:ascii="Scala-Regular" w:hAnsi="Scala-Regular"/>
            <w:b w:val="0"/>
            <w:bCs w:val="0"/>
            <w:color w:val="auto"/>
            <w:sz w:val="24"/>
            <w:szCs w:val="24"/>
            <w:rPrChange w:id="2513" w:author="Caree2" w:date="2016-11-05T16:59:00Z">
              <w:rPr/>
            </w:rPrChange>
          </w:rPr>
          <w:t>@Entity</w:t>
        </w:r>
      </w:ins>
    </w:p>
    <w:p w:rsidR="005E1C0B" w:rsidRPr="005E1C0B" w:rsidRDefault="005E1C0B" w:rsidP="005E1C0B">
      <w:pPr>
        <w:pStyle w:val="StyleHeading114ptBoldUnderlineLeft"/>
        <w:rPr>
          <w:ins w:id="2514" w:author="Caree2" w:date="2016-11-05T16:59:00Z"/>
          <w:rFonts w:ascii="Scala-Regular" w:hAnsi="Scala-Regular"/>
          <w:b w:val="0"/>
          <w:bCs w:val="0"/>
          <w:color w:val="auto"/>
          <w:sz w:val="24"/>
          <w:szCs w:val="24"/>
          <w:rPrChange w:id="2515" w:author="Caree2" w:date="2016-11-05T16:59:00Z">
            <w:rPr>
              <w:ins w:id="2516" w:author="Caree2" w:date="2016-11-05T16:59:00Z"/>
            </w:rPr>
          </w:rPrChange>
        </w:rPr>
      </w:pPr>
      <w:proofErr w:type="gramStart"/>
      <w:ins w:id="2517" w:author="Caree2" w:date="2016-11-05T16:59:00Z">
        <w:r w:rsidRPr="005E1C0B">
          <w:rPr>
            <w:rFonts w:ascii="Scala-Regular" w:hAnsi="Scala-Regular"/>
            <w:b w:val="0"/>
            <w:bCs w:val="0"/>
            <w:color w:val="auto"/>
            <w:sz w:val="24"/>
            <w:szCs w:val="24"/>
            <w:rPrChange w:id="2518" w:author="Caree2" w:date="2016-11-05T16:59:00Z">
              <w:rPr/>
            </w:rPrChange>
          </w:rPr>
          <w:t>@Table(</w:t>
        </w:r>
        <w:proofErr w:type="gramEnd"/>
        <w:r w:rsidRPr="005E1C0B">
          <w:rPr>
            <w:rFonts w:ascii="Scala-Regular" w:hAnsi="Scala-Regular"/>
            <w:b w:val="0"/>
            <w:bCs w:val="0"/>
            <w:color w:val="auto"/>
            <w:sz w:val="24"/>
            <w:szCs w:val="24"/>
            <w:rPrChange w:id="2519" w:author="Caree2" w:date="2016-11-05T16:59:00Z">
              <w:rPr/>
            </w:rPrChange>
          </w:rPr>
          <w:t>name = "ecomm_product")</w:t>
        </w:r>
      </w:ins>
    </w:p>
    <w:p w:rsidR="005E1C0B" w:rsidRPr="005E1C0B" w:rsidRDefault="005E1C0B" w:rsidP="005E1C0B">
      <w:pPr>
        <w:pStyle w:val="StyleHeading114ptBoldUnderlineLeft"/>
        <w:rPr>
          <w:ins w:id="2520" w:author="Caree2" w:date="2016-11-05T16:59:00Z"/>
          <w:rFonts w:ascii="Scala-Regular" w:hAnsi="Scala-Regular"/>
          <w:b w:val="0"/>
          <w:bCs w:val="0"/>
          <w:color w:val="auto"/>
          <w:sz w:val="24"/>
          <w:szCs w:val="24"/>
          <w:rPrChange w:id="2521" w:author="Caree2" w:date="2016-11-05T16:59:00Z">
            <w:rPr>
              <w:ins w:id="2522" w:author="Caree2" w:date="2016-11-05T16:59:00Z"/>
            </w:rPr>
          </w:rPrChange>
        </w:rPr>
      </w:pPr>
      <w:ins w:id="2523" w:author="Caree2" w:date="2016-11-05T16:59:00Z">
        <w:r w:rsidRPr="005E1C0B">
          <w:rPr>
            <w:rFonts w:ascii="Scala-Regular" w:hAnsi="Scala-Regular"/>
            <w:b w:val="0"/>
            <w:bCs w:val="0"/>
            <w:color w:val="auto"/>
            <w:sz w:val="24"/>
            <w:szCs w:val="24"/>
            <w:rPrChange w:id="2524" w:author="Caree2" w:date="2016-11-05T16:59:00Z">
              <w:rPr/>
            </w:rPrChange>
          </w:rPr>
          <w:t>@XmlRootElement</w:t>
        </w:r>
      </w:ins>
    </w:p>
    <w:p w:rsidR="005E1C0B" w:rsidRPr="005E1C0B" w:rsidRDefault="005E1C0B" w:rsidP="005E1C0B">
      <w:pPr>
        <w:pStyle w:val="StyleHeading114ptBoldUnderlineLeft"/>
        <w:rPr>
          <w:ins w:id="2525" w:author="Caree2" w:date="2016-11-05T16:59:00Z"/>
          <w:rFonts w:ascii="Scala-Regular" w:hAnsi="Scala-Regular"/>
          <w:b w:val="0"/>
          <w:bCs w:val="0"/>
          <w:color w:val="auto"/>
          <w:sz w:val="24"/>
          <w:szCs w:val="24"/>
          <w:rPrChange w:id="2526" w:author="Caree2" w:date="2016-11-05T16:59:00Z">
            <w:rPr>
              <w:ins w:id="2527" w:author="Caree2" w:date="2016-11-05T16:59:00Z"/>
            </w:rPr>
          </w:rPrChange>
        </w:rPr>
      </w:pPr>
      <w:proofErr w:type="gramStart"/>
      <w:ins w:id="2528" w:author="Caree2" w:date="2016-11-05T16:59:00Z">
        <w:r w:rsidRPr="005E1C0B">
          <w:rPr>
            <w:rFonts w:ascii="Scala-Regular" w:hAnsi="Scala-Regular"/>
            <w:b w:val="0"/>
            <w:bCs w:val="0"/>
            <w:color w:val="auto"/>
            <w:sz w:val="24"/>
            <w:szCs w:val="24"/>
            <w:rPrChange w:id="2529" w:author="Caree2" w:date="2016-11-05T16:59:00Z">
              <w:rPr/>
            </w:rPrChange>
          </w:rPr>
          <w:t>@XmlAccessorType(</w:t>
        </w:r>
        <w:proofErr w:type="gramEnd"/>
        <w:r w:rsidRPr="005E1C0B">
          <w:rPr>
            <w:rFonts w:ascii="Scala-Regular" w:hAnsi="Scala-Regular"/>
            <w:b w:val="0"/>
            <w:bCs w:val="0"/>
            <w:color w:val="auto"/>
            <w:sz w:val="24"/>
            <w:szCs w:val="24"/>
            <w:rPrChange w:id="2530" w:author="Caree2" w:date="2016-11-05T16:59:00Z">
              <w:rPr/>
            </w:rPrChange>
          </w:rPr>
          <w:t>XmlAccessType.FIELD)</w:t>
        </w:r>
      </w:ins>
    </w:p>
    <w:p w:rsidR="005E1C0B" w:rsidRPr="005E1C0B" w:rsidRDefault="005E1C0B" w:rsidP="005E1C0B">
      <w:pPr>
        <w:pStyle w:val="StyleHeading114ptBoldUnderlineLeft"/>
        <w:rPr>
          <w:ins w:id="2531" w:author="Caree2" w:date="2016-11-05T16:59:00Z"/>
          <w:rFonts w:ascii="Scala-Regular" w:hAnsi="Scala-Regular"/>
          <w:b w:val="0"/>
          <w:bCs w:val="0"/>
          <w:color w:val="auto"/>
          <w:sz w:val="24"/>
          <w:szCs w:val="24"/>
          <w:rPrChange w:id="2532" w:author="Caree2" w:date="2016-11-05T16:59:00Z">
            <w:rPr>
              <w:ins w:id="2533" w:author="Caree2" w:date="2016-11-05T16:59:00Z"/>
            </w:rPr>
          </w:rPrChange>
        </w:rPr>
      </w:pPr>
      <w:proofErr w:type="gramStart"/>
      <w:ins w:id="2534" w:author="Caree2" w:date="2016-11-05T16:59:00Z">
        <w:r w:rsidRPr="005E1C0B">
          <w:rPr>
            <w:rFonts w:ascii="Scala-Regular" w:hAnsi="Scala-Regular"/>
            <w:b w:val="0"/>
            <w:bCs w:val="0"/>
            <w:color w:val="auto"/>
            <w:sz w:val="24"/>
            <w:szCs w:val="24"/>
            <w:rPrChange w:id="2535" w:author="Caree2" w:date="2016-11-05T16:59:00Z">
              <w:rPr/>
            </w:rPrChange>
          </w:rPr>
          <w:t>public</w:t>
        </w:r>
        <w:proofErr w:type="gramEnd"/>
        <w:r w:rsidRPr="005E1C0B">
          <w:rPr>
            <w:rFonts w:ascii="Scala-Regular" w:hAnsi="Scala-Regular"/>
            <w:b w:val="0"/>
            <w:bCs w:val="0"/>
            <w:color w:val="auto"/>
            <w:sz w:val="24"/>
            <w:szCs w:val="24"/>
            <w:rPrChange w:id="2536" w:author="Caree2" w:date="2016-11-05T16:59:00Z">
              <w:rPr/>
            </w:rPrChange>
          </w:rPr>
          <w:t xml:space="preserve"> class Product {</w:t>
        </w:r>
      </w:ins>
    </w:p>
    <w:p w:rsidR="005E1C0B" w:rsidRPr="005E1C0B" w:rsidRDefault="005E1C0B" w:rsidP="005E1C0B">
      <w:pPr>
        <w:pStyle w:val="StyleHeading114ptBoldUnderlineLeft"/>
        <w:rPr>
          <w:ins w:id="2537" w:author="Caree2" w:date="2016-11-05T16:59:00Z"/>
          <w:rFonts w:ascii="Scala-Regular" w:hAnsi="Scala-Regular"/>
          <w:b w:val="0"/>
          <w:bCs w:val="0"/>
          <w:color w:val="auto"/>
          <w:sz w:val="24"/>
          <w:szCs w:val="24"/>
          <w:rPrChange w:id="2538" w:author="Caree2" w:date="2016-11-05T16:59:00Z">
            <w:rPr>
              <w:ins w:id="2539" w:author="Caree2" w:date="2016-11-05T16:59:00Z"/>
            </w:rPr>
          </w:rPrChange>
        </w:rPr>
      </w:pPr>
    </w:p>
    <w:p w:rsidR="005E1C0B" w:rsidRPr="005E1C0B" w:rsidRDefault="005E1C0B" w:rsidP="005E1C0B">
      <w:pPr>
        <w:pStyle w:val="StyleHeading114ptBoldUnderlineLeft"/>
        <w:rPr>
          <w:ins w:id="2540" w:author="Caree2" w:date="2016-11-05T16:59:00Z"/>
          <w:rFonts w:ascii="Scala-Regular" w:hAnsi="Scala-Regular"/>
          <w:b w:val="0"/>
          <w:bCs w:val="0"/>
          <w:color w:val="auto"/>
          <w:sz w:val="24"/>
          <w:szCs w:val="24"/>
          <w:rPrChange w:id="2541" w:author="Caree2" w:date="2016-11-05T16:59:00Z">
            <w:rPr>
              <w:ins w:id="2542" w:author="Caree2" w:date="2016-11-05T16:59:00Z"/>
            </w:rPr>
          </w:rPrChange>
        </w:rPr>
      </w:pPr>
      <w:ins w:id="2543" w:author="Caree2" w:date="2016-11-05T16:59:00Z">
        <w:r w:rsidRPr="005E1C0B">
          <w:rPr>
            <w:rFonts w:ascii="Scala-Regular" w:hAnsi="Scala-Regular"/>
            <w:b w:val="0"/>
            <w:bCs w:val="0"/>
            <w:color w:val="auto"/>
            <w:sz w:val="24"/>
            <w:szCs w:val="24"/>
            <w:rPrChange w:id="2544" w:author="Caree2" w:date="2016-11-05T16:59:00Z">
              <w:rPr/>
            </w:rPrChange>
          </w:rPr>
          <w:tab/>
          <w:t>@Id</w:t>
        </w:r>
      </w:ins>
    </w:p>
    <w:p w:rsidR="005E1C0B" w:rsidRPr="005E1C0B" w:rsidRDefault="005E1C0B" w:rsidP="005E1C0B">
      <w:pPr>
        <w:pStyle w:val="StyleHeading114ptBoldUnderlineLeft"/>
        <w:rPr>
          <w:ins w:id="2545" w:author="Caree2" w:date="2016-11-05T16:59:00Z"/>
          <w:rFonts w:ascii="Scala-Regular" w:hAnsi="Scala-Regular"/>
          <w:b w:val="0"/>
          <w:bCs w:val="0"/>
          <w:color w:val="auto"/>
          <w:sz w:val="24"/>
          <w:szCs w:val="24"/>
          <w:rPrChange w:id="2546" w:author="Caree2" w:date="2016-11-05T16:59:00Z">
            <w:rPr>
              <w:ins w:id="2547" w:author="Caree2" w:date="2016-11-05T16:59:00Z"/>
            </w:rPr>
          </w:rPrChange>
        </w:rPr>
      </w:pPr>
      <w:ins w:id="2548" w:author="Caree2" w:date="2016-11-05T16:59:00Z">
        <w:r w:rsidRPr="005E1C0B">
          <w:rPr>
            <w:rFonts w:ascii="Scala-Regular" w:hAnsi="Scala-Regular"/>
            <w:b w:val="0"/>
            <w:bCs w:val="0"/>
            <w:color w:val="auto"/>
            <w:sz w:val="24"/>
            <w:szCs w:val="24"/>
            <w:rPrChange w:id="2549" w:author="Caree2" w:date="2016-11-05T16:59:00Z">
              <w:rPr/>
            </w:rPrChange>
          </w:rPr>
          <w:tab/>
        </w:r>
        <w:proofErr w:type="gramStart"/>
        <w:r w:rsidRPr="005E1C0B">
          <w:rPr>
            <w:rFonts w:ascii="Scala-Regular" w:hAnsi="Scala-Regular"/>
            <w:b w:val="0"/>
            <w:bCs w:val="0"/>
            <w:color w:val="auto"/>
            <w:sz w:val="24"/>
            <w:szCs w:val="24"/>
            <w:rPrChange w:id="2550" w:author="Caree2" w:date="2016-11-05T16:59:00Z">
              <w:rPr/>
            </w:rPrChange>
          </w:rPr>
          <w:t>@GeneratedValue(</w:t>
        </w:r>
        <w:proofErr w:type="gramEnd"/>
        <w:r w:rsidRPr="005E1C0B">
          <w:rPr>
            <w:rFonts w:ascii="Scala-Regular" w:hAnsi="Scala-Regular"/>
            <w:b w:val="0"/>
            <w:bCs w:val="0"/>
            <w:color w:val="auto"/>
            <w:sz w:val="24"/>
            <w:szCs w:val="24"/>
            <w:rPrChange w:id="2551" w:author="Caree2" w:date="2016-11-05T16:59:00Z">
              <w:rPr/>
            </w:rPrChange>
          </w:rPr>
          <w:t>strategy = GenerationType.AUTO)</w:t>
        </w:r>
      </w:ins>
    </w:p>
    <w:p w:rsidR="005E1C0B" w:rsidRPr="005E1C0B" w:rsidRDefault="005E1C0B" w:rsidP="005E1C0B">
      <w:pPr>
        <w:pStyle w:val="StyleHeading114ptBoldUnderlineLeft"/>
        <w:rPr>
          <w:ins w:id="2552" w:author="Caree2" w:date="2016-11-05T16:59:00Z"/>
          <w:rFonts w:ascii="Scala-Regular" w:hAnsi="Scala-Regular"/>
          <w:b w:val="0"/>
          <w:bCs w:val="0"/>
          <w:color w:val="auto"/>
          <w:sz w:val="24"/>
          <w:szCs w:val="24"/>
          <w:rPrChange w:id="2553" w:author="Caree2" w:date="2016-11-05T16:59:00Z">
            <w:rPr>
              <w:ins w:id="2554" w:author="Caree2" w:date="2016-11-05T16:59:00Z"/>
            </w:rPr>
          </w:rPrChange>
        </w:rPr>
      </w:pPr>
      <w:ins w:id="2555" w:author="Caree2" w:date="2016-11-05T16:59:00Z">
        <w:r w:rsidRPr="005E1C0B">
          <w:rPr>
            <w:rFonts w:ascii="Scala-Regular" w:hAnsi="Scala-Regular"/>
            <w:b w:val="0"/>
            <w:bCs w:val="0"/>
            <w:color w:val="auto"/>
            <w:sz w:val="24"/>
            <w:szCs w:val="24"/>
            <w:rPrChange w:id="2556" w:author="Caree2" w:date="2016-11-05T16:59:00Z">
              <w:rPr/>
            </w:rPrChange>
          </w:rPr>
          <w:tab/>
        </w:r>
        <w:proofErr w:type="gramStart"/>
        <w:r w:rsidRPr="005E1C0B">
          <w:rPr>
            <w:rFonts w:ascii="Scala-Regular" w:hAnsi="Scala-Regular"/>
            <w:b w:val="0"/>
            <w:bCs w:val="0"/>
            <w:color w:val="auto"/>
            <w:sz w:val="24"/>
            <w:szCs w:val="24"/>
            <w:rPrChange w:id="2557" w:author="Caree2" w:date="2016-11-05T16:59:00Z">
              <w:rPr/>
            </w:rPrChange>
          </w:rPr>
          <w:t>private</w:t>
        </w:r>
        <w:proofErr w:type="gramEnd"/>
        <w:r w:rsidRPr="005E1C0B">
          <w:rPr>
            <w:rFonts w:ascii="Scala-Regular" w:hAnsi="Scala-Regular"/>
            <w:b w:val="0"/>
            <w:bCs w:val="0"/>
            <w:color w:val="auto"/>
            <w:sz w:val="24"/>
            <w:szCs w:val="24"/>
            <w:rPrChange w:id="2558" w:author="Caree2" w:date="2016-11-05T16:59:00Z">
              <w:rPr/>
            </w:rPrChange>
          </w:rPr>
          <w:t xml:space="preserve"> long id;</w:t>
        </w:r>
      </w:ins>
    </w:p>
    <w:p w:rsidR="005E1C0B" w:rsidRPr="005E1C0B" w:rsidRDefault="005E1C0B" w:rsidP="005E1C0B">
      <w:pPr>
        <w:pStyle w:val="StyleHeading114ptBoldUnderlineLeft"/>
        <w:rPr>
          <w:ins w:id="2559" w:author="Caree2" w:date="2016-11-05T16:59:00Z"/>
          <w:rFonts w:ascii="Scala-Regular" w:hAnsi="Scala-Regular"/>
          <w:b w:val="0"/>
          <w:bCs w:val="0"/>
          <w:color w:val="auto"/>
          <w:sz w:val="24"/>
          <w:szCs w:val="24"/>
          <w:rPrChange w:id="2560" w:author="Caree2" w:date="2016-11-05T16:59:00Z">
            <w:rPr>
              <w:ins w:id="2561" w:author="Caree2" w:date="2016-11-05T16:59:00Z"/>
            </w:rPr>
          </w:rPrChange>
        </w:rPr>
      </w:pPr>
    </w:p>
    <w:p w:rsidR="005E1C0B" w:rsidRPr="005E1C0B" w:rsidRDefault="005E1C0B" w:rsidP="005E1C0B">
      <w:pPr>
        <w:pStyle w:val="StyleHeading114ptBoldUnderlineLeft"/>
        <w:rPr>
          <w:ins w:id="2562" w:author="Caree2" w:date="2016-11-05T16:59:00Z"/>
          <w:rFonts w:ascii="Scala-Regular" w:hAnsi="Scala-Regular"/>
          <w:b w:val="0"/>
          <w:bCs w:val="0"/>
          <w:color w:val="auto"/>
          <w:sz w:val="24"/>
          <w:szCs w:val="24"/>
          <w:rPrChange w:id="2563" w:author="Caree2" w:date="2016-11-05T16:59:00Z">
            <w:rPr>
              <w:ins w:id="2564" w:author="Caree2" w:date="2016-11-05T16:59:00Z"/>
            </w:rPr>
          </w:rPrChange>
        </w:rPr>
      </w:pPr>
      <w:ins w:id="2565" w:author="Caree2" w:date="2016-11-05T16:59:00Z">
        <w:r w:rsidRPr="005E1C0B">
          <w:rPr>
            <w:rFonts w:ascii="Scala-Regular" w:hAnsi="Scala-Regular"/>
            <w:b w:val="0"/>
            <w:bCs w:val="0"/>
            <w:color w:val="auto"/>
            <w:sz w:val="24"/>
            <w:szCs w:val="24"/>
            <w:rPrChange w:id="2566" w:author="Caree2" w:date="2016-11-05T16:59:00Z">
              <w:rPr/>
            </w:rPrChange>
          </w:rPr>
          <w:tab/>
        </w:r>
        <w:proofErr w:type="gramStart"/>
        <w:r w:rsidRPr="005E1C0B">
          <w:rPr>
            <w:rFonts w:ascii="Scala-Regular" w:hAnsi="Scala-Regular"/>
            <w:b w:val="0"/>
            <w:bCs w:val="0"/>
            <w:color w:val="auto"/>
            <w:sz w:val="24"/>
            <w:szCs w:val="24"/>
            <w:rPrChange w:id="2567" w:author="Caree2" w:date="2016-11-05T16:59:00Z">
              <w:rPr/>
            </w:rPrChange>
          </w:rPr>
          <w:t>@Column(</w:t>
        </w:r>
        <w:proofErr w:type="gramEnd"/>
        <w:r w:rsidRPr="005E1C0B">
          <w:rPr>
            <w:rFonts w:ascii="Scala-Regular" w:hAnsi="Scala-Regular"/>
            <w:b w:val="0"/>
            <w:bCs w:val="0"/>
            <w:color w:val="auto"/>
            <w:sz w:val="24"/>
            <w:szCs w:val="24"/>
            <w:rPrChange w:id="2568" w:author="Caree2" w:date="2016-11-05T16:59:00Z">
              <w:rPr/>
            </w:rPrChange>
          </w:rPr>
          <w:t>nullable = false)</w:t>
        </w:r>
      </w:ins>
    </w:p>
    <w:p w:rsidR="005E1C0B" w:rsidRPr="005E1C0B" w:rsidRDefault="005E1C0B" w:rsidP="005E1C0B">
      <w:pPr>
        <w:pStyle w:val="StyleHeading114ptBoldUnderlineLeft"/>
        <w:rPr>
          <w:ins w:id="2569" w:author="Caree2" w:date="2016-11-05T16:59:00Z"/>
          <w:rFonts w:ascii="Scala-Regular" w:hAnsi="Scala-Regular"/>
          <w:b w:val="0"/>
          <w:bCs w:val="0"/>
          <w:color w:val="auto"/>
          <w:sz w:val="24"/>
          <w:szCs w:val="24"/>
          <w:rPrChange w:id="2570" w:author="Caree2" w:date="2016-11-05T16:59:00Z">
            <w:rPr>
              <w:ins w:id="2571" w:author="Caree2" w:date="2016-11-05T16:59:00Z"/>
            </w:rPr>
          </w:rPrChange>
        </w:rPr>
      </w:pPr>
      <w:ins w:id="2572" w:author="Caree2" w:date="2016-11-05T16:59:00Z">
        <w:r w:rsidRPr="005E1C0B">
          <w:rPr>
            <w:rFonts w:ascii="Scala-Regular" w:hAnsi="Scala-Regular"/>
            <w:b w:val="0"/>
            <w:bCs w:val="0"/>
            <w:color w:val="auto"/>
            <w:sz w:val="24"/>
            <w:szCs w:val="24"/>
            <w:rPrChange w:id="2573" w:author="Caree2" w:date="2016-11-05T16:59:00Z">
              <w:rPr/>
            </w:rPrChange>
          </w:rPr>
          <w:tab/>
        </w:r>
        <w:proofErr w:type="gramStart"/>
        <w:r w:rsidRPr="005E1C0B">
          <w:rPr>
            <w:rFonts w:ascii="Scala-Regular" w:hAnsi="Scala-Regular"/>
            <w:b w:val="0"/>
            <w:bCs w:val="0"/>
            <w:color w:val="auto"/>
            <w:sz w:val="24"/>
            <w:szCs w:val="24"/>
            <w:rPrChange w:id="2574" w:author="Caree2" w:date="2016-11-05T16:59:00Z">
              <w:rPr/>
            </w:rPrChange>
          </w:rPr>
          <w:t>private</w:t>
        </w:r>
        <w:proofErr w:type="gramEnd"/>
        <w:r w:rsidRPr="005E1C0B">
          <w:rPr>
            <w:rFonts w:ascii="Scala-Regular" w:hAnsi="Scala-Regular"/>
            <w:b w:val="0"/>
            <w:bCs w:val="0"/>
            <w:color w:val="auto"/>
            <w:sz w:val="24"/>
            <w:szCs w:val="24"/>
            <w:rPrChange w:id="2575" w:author="Caree2" w:date="2016-11-05T16:59:00Z">
              <w:rPr/>
            </w:rPrChange>
          </w:rPr>
          <w:t xml:space="preserve"> String productName;</w:t>
        </w:r>
      </w:ins>
    </w:p>
    <w:p w:rsidR="005E1C0B" w:rsidRPr="005E1C0B" w:rsidRDefault="005E1C0B" w:rsidP="005E1C0B">
      <w:pPr>
        <w:pStyle w:val="StyleHeading114ptBoldUnderlineLeft"/>
        <w:rPr>
          <w:ins w:id="2576" w:author="Caree2" w:date="2016-11-05T16:59:00Z"/>
          <w:rFonts w:ascii="Scala-Regular" w:hAnsi="Scala-Regular"/>
          <w:b w:val="0"/>
          <w:bCs w:val="0"/>
          <w:color w:val="auto"/>
          <w:sz w:val="24"/>
          <w:szCs w:val="24"/>
          <w:rPrChange w:id="2577" w:author="Caree2" w:date="2016-11-05T16:59:00Z">
            <w:rPr>
              <w:ins w:id="2578" w:author="Caree2" w:date="2016-11-05T16:59:00Z"/>
            </w:rPr>
          </w:rPrChange>
        </w:rPr>
      </w:pPr>
    </w:p>
    <w:p w:rsidR="005E1C0B" w:rsidRPr="005E1C0B" w:rsidRDefault="005E1C0B" w:rsidP="005E1C0B">
      <w:pPr>
        <w:pStyle w:val="StyleHeading114ptBoldUnderlineLeft"/>
        <w:rPr>
          <w:ins w:id="2579" w:author="Caree2" w:date="2016-11-05T16:59:00Z"/>
          <w:rFonts w:ascii="Scala-Regular" w:hAnsi="Scala-Regular"/>
          <w:b w:val="0"/>
          <w:bCs w:val="0"/>
          <w:color w:val="auto"/>
          <w:sz w:val="24"/>
          <w:szCs w:val="24"/>
          <w:rPrChange w:id="2580" w:author="Caree2" w:date="2016-11-05T16:59:00Z">
            <w:rPr>
              <w:ins w:id="2581" w:author="Caree2" w:date="2016-11-05T16:59:00Z"/>
            </w:rPr>
          </w:rPrChange>
        </w:rPr>
      </w:pPr>
      <w:ins w:id="2582" w:author="Caree2" w:date="2016-11-05T16:59:00Z">
        <w:r w:rsidRPr="005E1C0B">
          <w:rPr>
            <w:rFonts w:ascii="Scala-Regular" w:hAnsi="Scala-Regular"/>
            <w:b w:val="0"/>
            <w:bCs w:val="0"/>
            <w:color w:val="auto"/>
            <w:sz w:val="24"/>
            <w:szCs w:val="24"/>
            <w:rPrChange w:id="2583" w:author="Caree2" w:date="2016-11-05T16:59:00Z">
              <w:rPr/>
            </w:rPrChange>
          </w:rPr>
          <w:tab/>
        </w:r>
        <w:proofErr w:type="gramStart"/>
        <w:r w:rsidRPr="005E1C0B">
          <w:rPr>
            <w:rFonts w:ascii="Scala-Regular" w:hAnsi="Scala-Regular"/>
            <w:b w:val="0"/>
            <w:bCs w:val="0"/>
            <w:color w:val="auto"/>
            <w:sz w:val="24"/>
            <w:szCs w:val="24"/>
            <w:rPrChange w:id="2584" w:author="Caree2" w:date="2016-11-05T16:59:00Z">
              <w:rPr/>
            </w:rPrChange>
          </w:rPr>
          <w:t>@Column(</w:t>
        </w:r>
        <w:proofErr w:type="gramEnd"/>
        <w:r w:rsidRPr="005E1C0B">
          <w:rPr>
            <w:rFonts w:ascii="Scala-Regular" w:hAnsi="Scala-Regular"/>
            <w:b w:val="0"/>
            <w:bCs w:val="0"/>
            <w:color w:val="auto"/>
            <w:sz w:val="24"/>
            <w:szCs w:val="24"/>
            <w:rPrChange w:id="2585" w:author="Caree2" w:date="2016-11-05T16:59:00Z">
              <w:rPr/>
            </w:rPrChange>
          </w:rPr>
          <w:t>nullable = false)</w:t>
        </w:r>
      </w:ins>
    </w:p>
    <w:p w:rsidR="005E1C0B" w:rsidRPr="005E1C0B" w:rsidRDefault="005E1C0B" w:rsidP="005E1C0B">
      <w:pPr>
        <w:pStyle w:val="StyleHeading114ptBoldUnderlineLeft"/>
        <w:rPr>
          <w:ins w:id="2586" w:author="Caree2" w:date="2016-11-05T16:59:00Z"/>
          <w:rFonts w:ascii="Scala-Regular" w:hAnsi="Scala-Regular"/>
          <w:b w:val="0"/>
          <w:bCs w:val="0"/>
          <w:color w:val="auto"/>
          <w:sz w:val="24"/>
          <w:szCs w:val="24"/>
          <w:rPrChange w:id="2587" w:author="Caree2" w:date="2016-11-05T16:59:00Z">
            <w:rPr>
              <w:ins w:id="2588" w:author="Caree2" w:date="2016-11-05T16:59:00Z"/>
            </w:rPr>
          </w:rPrChange>
        </w:rPr>
      </w:pPr>
      <w:ins w:id="2589" w:author="Caree2" w:date="2016-11-05T16:59:00Z">
        <w:r w:rsidRPr="005E1C0B">
          <w:rPr>
            <w:rFonts w:ascii="Scala-Regular" w:hAnsi="Scala-Regular"/>
            <w:b w:val="0"/>
            <w:bCs w:val="0"/>
            <w:color w:val="auto"/>
            <w:sz w:val="24"/>
            <w:szCs w:val="24"/>
            <w:rPrChange w:id="2590" w:author="Caree2" w:date="2016-11-05T16:59:00Z">
              <w:rPr/>
            </w:rPrChange>
          </w:rPr>
          <w:tab/>
        </w:r>
        <w:proofErr w:type="gramStart"/>
        <w:r w:rsidRPr="005E1C0B">
          <w:rPr>
            <w:rFonts w:ascii="Scala-Regular" w:hAnsi="Scala-Regular"/>
            <w:b w:val="0"/>
            <w:bCs w:val="0"/>
            <w:color w:val="auto"/>
            <w:sz w:val="24"/>
            <w:szCs w:val="24"/>
            <w:rPrChange w:id="2591" w:author="Caree2" w:date="2016-11-05T16:59:00Z">
              <w:rPr/>
            </w:rPrChange>
          </w:rPr>
          <w:t>private</w:t>
        </w:r>
        <w:proofErr w:type="gramEnd"/>
        <w:r w:rsidRPr="005E1C0B">
          <w:rPr>
            <w:rFonts w:ascii="Scala-Regular" w:hAnsi="Scala-Regular"/>
            <w:b w:val="0"/>
            <w:bCs w:val="0"/>
            <w:color w:val="auto"/>
            <w:sz w:val="24"/>
            <w:szCs w:val="24"/>
            <w:rPrChange w:id="2592" w:author="Caree2" w:date="2016-11-05T16:59:00Z">
              <w:rPr/>
            </w:rPrChange>
          </w:rPr>
          <w:t xml:space="preserve"> String productShortDescription;</w:t>
        </w:r>
      </w:ins>
    </w:p>
    <w:p w:rsidR="005E1C0B" w:rsidRPr="005E1C0B" w:rsidRDefault="005E1C0B" w:rsidP="005E1C0B">
      <w:pPr>
        <w:pStyle w:val="StyleHeading114ptBoldUnderlineLeft"/>
        <w:rPr>
          <w:ins w:id="2593" w:author="Caree2" w:date="2016-11-05T16:59:00Z"/>
          <w:rFonts w:ascii="Scala-Regular" w:hAnsi="Scala-Regular"/>
          <w:b w:val="0"/>
          <w:bCs w:val="0"/>
          <w:color w:val="auto"/>
          <w:sz w:val="24"/>
          <w:szCs w:val="24"/>
          <w:rPrChange w:id="2594" w:author="Caree2" w:date="2016-11-05T16:59:00Z">
            <w:rPr>
              <w:ins w:id="2595" w:author="Caree2" w:date="2016-11-05T16:59:00Z"/>
            </w:rPr>
          </w:rPrChange>
        </w:rPr>
      </w:pPr>
    </w:p>
    <w:p w:rsidR="005E1C0B" w:rsidRPr="005E1C0B" w:rsidRDefault="005E1C0B" w:rsidP="005E1C0B">
      <w:pPr>
        <w:pStyle w:val="StyleHeading114ptBoldUnderlineLeft"/>
        <w:rPr>
          <w:ins w:id="2596" w:author="Caree2" w:date="2016-11-05T16:59:00Z"/>
          <w:rFonts w:ascii="Scala-Regular" w:hAnsi="Scala-Regular"/>
          <w:b w:val="0"/>
          <w:bCs w:val="0"/>
          <w:color w:val="auto"/>
          <w:sz w:val="24"/>
          <w:szCs w:val="24"/>
          <w:rPrChange w:id="2597" w:author="Caree2" w:date="2016-11-05T16:59:00Z">
            <w:rPr>
              <w:ins w:id="2598" w:author="Caree2" w:date="2016-11-05T16:59:00Z"/>
            </w:rPr>
          </w:rPrChange>
        </w:rPr>
      </w:pPr>
      <w:ins w:id="2599" w:author="Caree2" w:date="2016-11-05T16:59:00Z">
        <w:r w:rsidRPr="005E1C0B">
          <w:rPr>
            <w:rFonts w:ascii="Scala-Regular" w:hAnsi="Scala-Regular"/>
            <w:b w:val="0"/>
            <w:bCs w:val="0"/>
            <w:color w:val="auto"/>
            <w:sz w:val="24"/>
            <w:szCs w:val="24"/>
            <w:rPrChange w:id="2600" w:author="Caree2" w:date="2016-11-05T16:59:00Z">
              <w:rPr/>
            </w:rPrChange>
          </w:rPr>
          <w:tab/>
        </w:r>
        <w:proofErr w:type="gramStart"/>
        <w:r w:rsidRPr="005E1C0B">
          <w:rPr>
            <w:rFonts w:ascii="Scala-Regular" w:hAnsi="Scala-Regular"/>
            <w:b w:val="0"/>
            <w:bCs w:val="0"/>
            <w:color w:val="auto"/>
            <w:sz w:val="24"/>
            <w:szCs w:val="24"/>
            <w:rPrChange w:id="2601" w:author="Caree2" w:date="2016-11-05T16:59:00Z">
              <w:rPr/>
            </w:rPrChange>
          </w:rPr>
          <w:t>@Column(</w:t>
        </w:r>
        <w:proofErr w:type="gramEnd"/>
        <w:r w:rsidRPr="005E1C0B">
          <w:rPr>
            <w:rFonts w:ascii="Scala-Regular" w:hAnsi="Scala-Regular"/>
            <w:b w:val="0"/>
            <w:bCs w:val="0"/>
            <w:color w:val="auto"/>
            <w:sz w:val="24"/>
            <w:szCs w:val="24"/>
            <w:rPrChange w:id="2602" w:author="Caree2" w:date="2016-11-05T16:59:00Z">
              <w:rPr/>
            </w:rPrChange>
          </w:rPr>
          <w:t>nullable = false)</w:t>
        </w:r>
      </w:ins>
    </w:p>
    <w:p w:rsidR="005E1C0B" w:rsidRPr="005E1C0B" w:rsidRDefault="005E1C0B" w:rsidP="005E1C0B">
      <w:pPr>
        <w:pStyle w:val="StyleHeading114ptBoldUnderlineLeft"/>
        <w:rPr>
          <w:ins w:id="2603" w:author="Caree2" w:date="2016-11-05T16:59:00Z"/>
          <w:rFonts w:ascii="Scala-Regular" w:hAnsi="Scala-Regular"/>
          <w:b w:val="0"/>
          <w:bCs w:val="0"/>
          <w:color w:val="auto"/>
          <w:sz w:val="24"/>
          <w:szCs w:val="24"/>
          <w:rPrChange w:id="2604" w:author="Caree2" w:date="2016-11-05T16:59:00Z">
            <w:rPr>
              <w:ins w:id="2605" w:author="Caree2" w:date="2016-11-05T16:59:00Z"/>
            </w:rPr>
          </w:rPrChange>
        </w:rPr>
      </w:pPr>
      <w:ins w:id="2606" w:author="Caree2" w:date="2016-11-05T16:59:00Z">
        <w:r w:rsidRPr="005E1C0B">
          <w:rPr>
            <w:rFonts w:ascii="Scala-Regular" w:hAnsi="Scala-Regular"/>
            <w:b w:val="0"/>
            <w:bCs w:val="0"/>
            <w:color w:val="auto"/>
            <w:sz w:val="24"/>
            <w:szCs w:val="24"/>
            <w:rPrChange w:id="2607" w:author="Caree2" w:date="2016-11-05T16:59:00Z">
              <w:rPr/>
            </w:rPrChange>
          </w:rPr>
          <w:tab/>
        </w:r>
        <w:proofErr w:type="gramStart"/>
        <w:r w:rsidRPr="005E1C0B">
          <w:rPr>
            <w:rFonts w:ascii="Scala-Regular" w:hAnsi="Scala-Regular"/>
            <w:b w:val="0"/>
            <w:bCs w:val="0"/>
            <w:color w:val="auto"/>
            <w:sz w:val="24"/>
            <w:szCs w:val="24"/>
            <w:rPrChange w:id="2608" w:author="Caree2" w:date="2016-11-05T16:59:00Z">
              <w:rPr/>
            </w:rPrChange>
          </w:rPr>
          <w:t>private</w:t>
        </w:r>
        <w:proofErr w:type="gramEnd"/>
        <w:r w:rsidRPr="005E1C0B">
          <w:rPr>
            <w:rFonts w:ascii="Scala-Regular" w:hAnsi="Scala-Regular"/>
            <w:b w:val="0"/>
            <w:bCs w:val="0"/>
            <w:color w:val="auto"/>
            <w:sz w:val="24"/>
            <w:szCs w:val="24"/>
            <w:rPrChange w:id="2609" w:author="Caree2" w:date="2016-11-05T16:59:00Z">
              <w:rPr/>
            </w:rPrChange>
          </w:rPr>
          <w:t xml:space="preserve"> String productLongDescription;</w:t>
        </w:r>
      </w:ins>
    </w:p>
    <w:p w:rsidR="005E1C0B" w:rsidRPr="005E1C0B" w:rsidRDefault="005E1C0B" w:rsidP="005E1C0B">
      <w:pPr>
        <w:pStyle w:val="StyleHeading114ptBoldUnderlineLeft"/>
        <w:rPr>
          <w:ins w:id="2610" w:author="Caree2" w:date="2016-11-05T16:59:00Z"/>
          <w:rFonts w:ascii="Scala-Regular" w:hAnsi="Scala-Regular"/>
          <w:b w:val="0"/>
          <w:bCs w:val="0"/>
          <w:color w:val="auto"/>
          <w:sz w:val="24"/>
          <w:szCs w:val="24"/>
          <w:rPrChange w:id="2611" w:author="Caree2" w:date="2016-11-05T16:59:00Z">
            <w:rPr>
              <w:ins w:id="2612" w:author="Caree2" w:date="2016-11-05T16:59:00Z"/>
            </w:rPr>
          </w:rPrChange>
        </w:rPr>
      </w:pPr>
    </w:p>
    <w:p w:rsidR="005E1C0B" w:rsidRPr="005E1C0B" w:rsidRDefault="005E1C0B" w:rsidP="005E1C0B">
      <w:pPr>
        <w:pStyle w:val="StyleHeading114ptBoldUnderlineLeft"/>
        <w:rPr>
          <w:ins w:id="2613" w:author="Caree2" w:date="2016-11-05T16:59:00Z"/>
          <w:rFonts w:ascii="Scala-Regular" w:hAnsi="Scala-Regular"/>
          <w:b w:val="0"/>
          <w:bCs w:val="0"/>
          <w:color w:val="auto"/>
          <w:sz w:val="24"/>
          <w:szCs w:val="24"/>
          <w:rPrChange w:id="2614" w:author="Caree2" w:date="2016-11-05T16:59:00Z">
            <w:rPr>
              <w:ins w:id="2615" w:author="Caree2" w:date="2016-11-05T16:59:00Z"/>
            </w:rPr>
          </w:rPrChange>
        </w:rPr>
      </w:pPr>
      <w:ins w:id="2616" w:author="Caree2" w:date="2016-11-05T16:59:00Z">
        <w:r w:rsidRPr="005E1C0B">
          <w:rPr>
            <w:rFonts w:ascii="Scala-Regular" w:hAnsi="Scala-Regular"/>
            <w:b w:val="0"/>
            <w:bCs w:val="0"/>
            <w:color w:val="auto"/>
            <w:sz w:val="24"/>
            <w:szCs w:val="24"/>
            <w:rPrChange w:id="2617" w:author="Caree2" w:date="2016-11-05T16:59:00Z">
              <w:rPr/>
            </w:rPrChange>
          </w:rPr>
          <w:tab/>
        </w:r>
        <w:proofErr w:type="gramStart"/>
        <w:r w:rsidRPr="005E1C0B">
          <w:rPr>
            <w:rFonts w:ascii="Scala-Regular" w:hAnsi="Scala-Regular"/>
            <w:b w:val="0"/>
            <w:bCs w:val="0"/>
            <w:color w:val="auto"/>
            <w:sz w:val="24"/>
            <w:szCs w:val="24"/>
            <w:rPrChange w:id="2618" w:author="Caree2" w:date="2016-11-05T16:59:00Z">
              <w:rPr/>
            </w:rPrChange>
          </w:rPr>
          <w:t>@Column(</w:t>
        </w:r>
        <w:proofErr w:type="gramEnd"/>
        <w:r w:rsidRPr="005E1C0B">
          <w:rPr>
            <w:rFonts w:ascii="Scala-Regular" w:hAnsi="Scala-Regular"/>
            <w:b w:val="0"/>
            <w:bCs w:val="0"/>
            <w:color w:val="auto"/>
            <w:sz w:val="24"/>
            <w:szCs w:val="24"/>
            <w:rPrChange w:id="2619" w:author="Caree2" w:date="2016-11-05T16:59:00Z">
              <w:rPr/>
            </w:rPrChange>
          </w:rPr>
          <w:t>nullable = false)</w:t>
        </w:r>
      </w:ins>
    </w:p>
    <w:p w:rsidR="005E1C0B" w:rsidRPr="005E1C0B" w:rsidRDefault="005E1C0B" w:rsidP="005E1C0B">
      <w:pPr>
        <w:pStyle w:val="StyleHeading114ptBoldUnderlineLeft"/>
        <w:rPr>
          <w:ins w:id="2620" w:author="Caree2" w:date="2016-11-05T16:59:00Z"/>
          <w:rFonts w:ascii="Scala-Regular" w:hAnsi="Scala-Regular"/>
          <w:b w:val="0"/>
          <w:bCs w:val="0"/>
          <w:color w:val="auto"/>
          <w:sz w:val="24"/>
          <w:szCs w:val="24"/>
          <w:rPrChange w:id="2621" w:author="Caree2" w:date="2016-11-05T16:59:00Z">
            <w:rPr>
              <w:ins w:id="2622" w:author="Caree2" w:date="2016-11-05T16:59:00Z"/>
            </w:rPr>
          </w:rPrChange>
        </w:rPr>
      </w:pPr>
      <w:ins w:id="2623" w:author="Caree2" w:date="2016-11-05T16:59:00Z">
        <w:r w:rsidRPr="005E1C0B">
          <w:rPr>
            <w:rFonts w:ascii="Scala-Regular" w:hAnsi="Scala-Regular"/>
            <w:b w:val="0"/>
            <w:bCs w:val="0"/>
            <w:color w:val="auto"/>
            <w:sz w:val="24"/>
            <w:szCs w:val="24"/>
            <w:rPrChange w:id="2624" w:author="Caree2" w:date="2016-11-05T16:59:00Z">
              <w:rPr/>
            </w:rPrChange>
          </w:rPr>
          <w:tab/>
        </w:r>
        <w:proofErr w:type="gramStart"/>
        <w:r w:rsidRPr="005E1C0B">
          <w:rPr>
            <w:rFonts w:ascii="Scala-Regular" w:hAnsi="Scala-Regular"/>
            <w:b w:val="0"/>
            <w:bCs w:val="0"/>
            <w:color w:val="auto"/>
            <w:sz w:val="24"/>
            <w:szCs w:val="24"/>
            <w:rPrChange w:id="2625" w:author="Caree2" w:date="2016-11-05T16:59:00Z">
              <w:rPr/>
            </w:rPrChange>
          </w:rPr>
          <w:t>private</w:t>
        </w:r>
        <w:proofErr w:type="gramEnd"/>
        <w:r w:rsidRPr="005E1C0B">
          <w:rPr>
            <w:rFonts w:ascii="Scala-Regular" w:hAnsi="Scala-Regular"/>
            <w:b w:val="0"/>
            <w:bCs w:val="0"/>
            <w:color w:val="auto"/>
            <w:sz w:val="24"/>
            <w:szCs w:val="24"/>
            <w:rPrChange w:id="2626" w:author="Caree2" w:date="2016-11-05T16:59:00Z">
              <w:rPr/>
            </w:rPrChange>
          </w:rPr>
          <w:t xml:space="preserve"> String imageUrl;</w:t>
        </w:r>
      </w:ins>
    </w:p>
    <w:p w:rsidR="005E1C0B" w:rsidRPr="005E1C0B" w:rsidRDefault="005E1C0B" w:rsidP="005E1C0B">
      <w:pPr>
        <w:pStyle w:val="StyleHeading114ptBoldUnderlineLeft"/>
        <w:rPr>
          <w:ins w:id="2627" w:author="Caree2" w:date="2016-11-05T16:59:00Z"/>
          <w:rFonts w:ascii="Scala-Regular" w:hAnsi="Scala-Regular"/>
          <w:b w:val="0"/>
          <w:bCs w:val="0"/>
          <w:color w:val="auto"/>
          <w:sz w:val="24"/>
          <w:szCs w:val="24"/>
          <w:rPrChange w:id="2628" w:author="Caree2" w:date="2016-11-05T16:59:00Z">
            <w:rPr>
              <w:ins w:id="2629" w:author="Caree2" w:date="2016-11-05T16:59:00Z"/>
            </w:rPr>
          </w:rPrChange>
        </w:rPr>
      </w:pPr>
    </w:p>
    <w:p w:rsidR="005E1C0B" w:rsidRPr="005E1C0B" w:rsidRDefault="005E1C0B" w:rsidP="005E1C0B">
      <w:pPr>
        <w:pStyle w:val="StyleHeading114ptBoldUnderlineLeft"/>
        <w:rPr>
          <w:ins w:id="2630" w:author="Caree2" w:date="2016-11-05T16:59:00Z"/>
          <w:rFonts w:ascii="Scala-Regular" w:hAnsi="Scala-Regular"/>
          <w:b w:val="0"/>
          <w:bCs w:val="0"/>
          <w:color w:val="auto"/>
          <w:sz w:val="24"/>
          <w:szCs w:val="24"/>
          <w:rPrChange w:id="2631" w:author="Caree2" w:date="2016-11-05T16:59:00Z">
            <w:rPr>
              <w:ins w:id="2632" w:author="Caree2" w:date="2016-11-05T16:59:00Z"/>
            </w:rPr>
          </w:rPrChange>
        </w:rPr>
      </w:pPr>
      <w:ins w:id="2633" w:author="Caree2" w:date="2016-11-05T16:59:00Z">
        <w:r w:rsidRPr="005E1C0B">
          <w:rPr>
            <w:rFonts w:ascii="Scala-Regular" w:hAnsi="Scala-Regular"/>
            <w:b w:val="0"/>
            <w:bCs w:val="0"/>
            <w:color w:val="auto"/>
            <w:sz w:val="24"/>
            <w:szCs w:val="24"/>
            <w:rPrChange w:id="2634" w:author="Caree2" w:date="2016-11-05T16:59:00Z">
              <w:rPr/>
            </w:rPrChange>
          </w:rPr>
          <w:tab/>
        </w:r>
        <w:proofErr w:type="gramStart"/>
        <w:r w:rsidRPr="005E1C0B">
          <w:rPr>
            <w:rFonts w:ascii="Scala-Regular" w:hAnsi="Scala-Regular"/>
            <w:b w:val="0"/>
            <w:bCs w:val="0"/>
            <w:color w:val="auto"/>
            <w:sz w:val="24"/>
            <w:szCs w:val="24"/>
            <w:rPrChange w:id="2635" w:author="Caree2" w:date="2016-11-05T16:59:00Z">
              <w:rPr/>
            </w:rPrChange>
          </w:rPr>
          <w:t>@Column(</w:t>
        </w:r>
        <w:proofErr w:type="gramEnd"/>
        <w:r w:rsidRPr="005E1C0B">
          <w:rPr>
            <w:rFonts w:ascii="Scala-Regular" w:hAnsi="Scala-Regular"/>
            <w:b w:val="0"/>
            <w:bCs w:val="0"/>
            <w:color w:val="auto"/>
            <w:sz w:val="24"/>
            <w:szCs w:val="24"/>
            <w:rPrChange w:id="2636" w:author="Caree2" w:date="2016-11-05T16:59:00Z">
              <w:rPr/>
            </w:rPrChange>
          </w:rPr>
          <w:t>nullable = false)</w:t>
        </w:r>
      </w:ins>
    </w:p>
    <w:p w:rsidR="005E1C0B" w:rsidRPr="005E1C0B" w:rsidRDefault="005E1C0B" w:rsidP="005E1C0B">
      <w:pPr>
        <w:pStyle w:val="StyleHeading114ptBoldUnderlineLeft"/>
        <w:rPr>
          <w:ins w:id="2637" w:author="Caree2" w:date="2016-11-05T16:59:00Z"/>
          <w:rFonts w:ascii="Scala-Regular" w:hAnsi="Scala-Regular"/>
          <w:b w:val="0"/>
          <w:bCs w:val="0"/>
          <w:color w:val="auto"/>
          <w:sz w:val="24"/>
          <w:szCs w:val="24"/>
          <w:rPrChange w:id="2638" w:author="Caree2" w:date="2016-11-05T16:59:00Z">
            <w:rPr>
              <w:ins w:id="2639" w:author="Caree2" w:date="2016-11-05T16:59:00Z"/>
            </w:rPr>
          </w:rPrChange>
        </w:rPr>
      </w:pPr>
      <w:ins w:id="2640" w:author="Caree2" w:date="2016-11-05T16:59:00Z">
        <w:r w:rsidRPr="005E1C0B">
          <w:rPr>
            <w:rFonts w:ascii="Scala-Regular" w:hAnsi="Scala-Regular"/>
            <w:b w:val="0"/>
            <w:bCs w:val="0"/>
            <w:color w:val="auto"/>
            <w:sz w:val="24"/>
            <w:szCs w:val="24"/>
            <w:rPrChange w:id="2641" w:author="Caree2" w:date="2016-11-05T16:59:00Z">
              <w:rPr/>
            </w:rPrChange>
          </w:rPr>
          <w:tab/>
        </w:r>
        <w:proofErr w:type="gramStart"/>
        <w:r w:rsidRPr="005E1C0B">
          <w:rPr>
            <w:rFonts w:ascii="Scala-Regular" w:hAnsi="Scala-Regular"/>
            <w:b w:val="0"/>
            <w:bCs w:val="0"/>
            <w:color w:val="auto"/>
            <w:sz w:val="24"/>
            <w:szCs w:val="24"/>
            <w:rPrChange w:id="2642" w:author="Caree2" w:date="2016-11-05T16:59:00Z">
              <w:rPr/>
            </w:rPrChange>
          </w:rPr>
          <w:t>private</w:t>
        </w:r>
        <w:proofErr w:type="gramEnd"/>
        <w:r w:rsidRPr="005E1C0B">
          <w:rPr>
            <w:rFonts w:ascii="Scala-Regular" w:hAnsi="Scala-Regular"/>
            <w:b w:val="0"/>
            <w:bCs w:val="0"/>
            <w:color w:val="auto"/>
            <w:sz w:val="24"/>
            <w:szCs w:val="24"/>
            <w:rPrChange w:id="2643" w:author="Caree2" w:date="2016-11-05T16:59:00Z">
              <w:rPr/>
            </w:rPrChange>
          </w:rPr>
          <w:t xml:space="preserve"> String productType;</w:t>
        </w:r>
      </w:ins>
    </w:p>
    <w:p w:rsidR="005E1C0B" w:rsidRPr="005E1C0B" w:rsidRDefault="005E1C0B" w:rsidP="005E1C0B">
      <w:pPr>
        <w:pStyle w:val="StyleHeading114ptBoldUnderlineLeft"/>
        <w:rPr>
          <w:ins w:id="2644" w:author="Caree2" w:date="2016-11-05T16:59:00Z"/>
          <w:rFonts w:ascii="Scala-Regular" w:hAnsi="Scala-Regular"/>
          <w:b w:val="0"/>
          <w:bCs w:val="0"/>
          <w:color w:val="auto"/>
          <w:sz w:val="24"/>
          <w:szCs w:val="24"/>
          <w:rPrChange w:id="2645" w:author="Caree2" w:date="2016-11-05T16:59:00Z">
            <w:rPr>
              <w:ins w:id="2646" w:author="Caree2" w:date="2016-11-05T16:59:00Z"/>
            </w:rPr>
          </w:rPrChange>
        </w:rPr>
      </w:pPr>
    </w:p>
    <w:p w:rsidR="005E1C0B" w:rsidRPr="005E1C0B" w:rsidRDefault="005E1C0B" w:rsidP="005E1C0B">
      <w:pPr>
        <w:pStyle w:val="StyleHeading114ptBoldUnderlineLeft"/>
        <w:rPr>
          <w:ins w:id="2647" w:author="Caree2" w:date="2016-11-05T16:59:00Z"/>
          <w:rFonts w:ascii="Scala-Regular" w:hAnsi="Scala-Regular"/>
          <w:b w:val="0"/>
          <w:bCs w:val="0"/>
          <w:color w:val="auto"/>
          <w:sz w:val="24"/>
          <w:szCs w:val="24"/>
          <w:rPrChange w:id="2648" w:author="Caree2" w:date="2016-11-05T16:59:00Z">
            <w:rPr>
              <w:ins w:id="2649" w:author="Caree2" w:date="2016-11-05T16:59:00Z"/>
            </w:rPr>
          </w:rPrChange>
        </w:rPr>
      </w:pPr>
      <w:ins w:id="2650" w:author="Caree2" w:date="2016-11-05T16:59:00Z">
        <w:r w:rsidRPr="005E1C0B">
          <w:rPr>
            <w:rFonts w:ascii="Scala-Regular" w:hAnsi="Scala-Regular"/>
            <w:b w:val="0"/>
            <w:bCs w:val="0"/>
            <w:color w:val="auto"/>
            <w:sz w:val="24"/>
            <w:szCs w:val="24"/>
            <w:rPrChange w:id="2651" w:author="Caree2" w:date="2016-11-05T16:59:00Z">
              <w:rPr/>
            </w:rPrChange>
          </w:rPr>
          <w:lastRenderedPageBreak/>
          <w:tab/>
        </w:r>
        <w:proofErr w:type="gramStart"/>
        <w:r w:rsidRPr="005E1C0B">
          <w:rPr>
            <w:rFonts w:ascii="Scala-Regular" w:hAnsi="Scala-Regular"/>
            <w:b w:val="0"/>
            <w:bCs w:val="0"/>
            <w:color w:val="auto"/>
            <w:sz w:val="24"/>
            <w:szCs w:val="24"/>
            <w:rPrChange w:id="2652" w:author="Caree2" w:date="2016-11-05T16:59:00Z">
              <w:rPr/>
            </w:rPrChange>
          </w:rPr>
          <w:t>@Column(</w:t>
        </w:r>
        <w:proofErr w:type="gramEnd"/>
        <w:r w:rsidRPr="005E1C0B">
          <w:rPr>
            <w:rFonts w:ascii="Scala-Regular" w:hAnsi="Scala-Regular"/>
            <w:b w:val="0"/>
            <w:bCs w:val="0"/>
            <w:color w:val="auto"/>
            <w:sz w:val="24"/>
            <w:szCs w:val="24"/>
            <w:rPrChange w:id="2653" w:author="Caree2" w:date="2016-11-05T16:59:00Z">
              <w:rPr/>
            </w:rPrChange>
          </w:rPr>
          <w:t>nullable = false)</w:t>
        </w:r>
      </w:ins>
    </w:p>
    <w:p w:rsidR="005E1C0B" w:rsidRPr="005E1C0B" w:rsidRDefault="005E1C0B" w:rsidP="005E1C0B">
      <w:pPr>
        <w:pStyle w:val="StyleHeading114ptBoldUnderlineLeft"/>
        <w:rPr>
          <w:ins w:id="2654" w:author="Caree2" w:date="2016-11-05T16:59:00Z"/>
          <w:rFonts w:ascii="Scala-Regular" w:hAnsi="Scala-Regular"/>
          <w:b w:val="0"/>
          <w:bCs w:val="0"/>
          <w:color w:val="auto"/>
          <w:sz w:val="24"/>
          <w:szCs w:val="24"/>
          <w:rPrChange w:id="2655" w:author="Caree2" w:date="2016-11-05T16:59:00Z">
            <w:rPr>
              <w:ins w:id="2656" w:author="Caree2" w:date="2016-11-05T16:59:00Z"/>
            </w:rPr>
          </w:rPrChange>
        </w:rPr>
      </w:pPr>
      <w:ins w:id="2657" w:author="Caree2" w:date="2016-11-05T16:59:00Z">
        <w:r w:rsidRPr="005E1C0B">
          <w:rPr>
            <w:rFonts w:ascii="Scala-Regular" w:hAnsi="Scala-Regular"/>
            <w:b w:val="0"/>
            <w:bCs w:val="0"/>
            <w:color w:val="auto"/>
            <w:sz w:val="24"/>
            <w:szCs w:val="24"/>
            <w:rPrChange w:id="2658" w:author="Caree2" w:date="2016-11-05T16:59:00Z">
              <w:rPr/>
            </w:rPrChange>
          </w:rPr>
          <w:tab/>
        </w:r>
        <w:proofErr w:type="gramStart"/>
        <w:r w:rsidRPr="005E1C0B">
          <w:rPr>
            <w:rFonts w:ascii="Scala-Regular" w:hAnsi="Scala-Regular"/>
            <w:b w:val="0"/>
            <w:bCs w:val="0"/>
            <w:color w:val="auto"/>
            <w:sz w:val="24"/>
            <w:szCs w:val="24"/>
            <w:rPrChange w:id="2659" w:author="Caree2" w:date="2016-11-05T16:59:00Z">
              <w:rPr/>
            </w:rPrChange>
          </w:rPr>
          <w:t>private</w:t>
        </w:r>
        <w:proofErr w:type="gramEnd"/>
        <w:r w:rsidRPr="005E1C0B">
          <w:rPr>
            <w:rFonts w:ascii="Scala-Regular" w:hAnsi="Scala-Regular"/>
            <w:b w:val="0"/>
            <w:bCs w:val="0"/>
            <w:color w:val="auto"/>
            <w:sz w:val="24"/>
            <w:szCs w:val="24"/>
            <w:rPrChange w:id="2660" w:author="Caree2" w:date="2016-11-05T16:59:00Z">
              <w:rPr/>
            </w:rPrChange>
          </w:rPr>
          <w:t xml:space="preserve"> double productPrice;</w:t>
        </w:r>
      </w:ins>
    </w:p>
    <w:p w:rsidR="005E1C0B" w:rsidRPr="005E1C0B" w:rsidRDefault="005E1C0B" w:rsidP="005E1C0B">
      <w:pPr>
        <w:pStyle w:val="StyleHeading114ptBoldUnderlineLeft"/>
        <w:rPr>
          <w:ins w:id="2661" w:author="Caree2" w:date="2016-11-05T16:59:00Z"/>
          <w:rFonts w:ascii="Scala-Regular" w:hAnsi="Scala-Regular"/>
          <w:b w:val="0"/>
          <w:bCs w:val="0"/>
          <w:color w:val="auto"/>
          <w:sz w:val="24"/>
          <w:szCs w:val="24"/>
          <w:rPrChange w:id="2662" w:author="Caree2" w:date="2016-11-05T16:59:00Z">
            <w:rPr>
              <w:ins w:id="2663" w:author="Caree2" w:date="2016-11-05T16:59:00Z"/>
            </w:rPr>
          </w:rPrChange>
        </w:rPr>
      </w:pPr>
    </w:p>
    <w:p w:rsidR="005E1C0B" w:rsidRPr="005E1C0B" w:rsidRDefault="005E1C0B" w:rsidP="005E1C0B">
      <w:pPr>
        <w:pStyle w:val="StyleHeading114ptBoldUnderlineLeft"/>
        <w:rPr>
          <w:ins w:id="2664" w:author="Caree2" w:date="2016-11-05T16:59:00Z"/>
          <w:rFonts w:ascii="Scala-Regular" w:hAnsi="Scala-Regular"/>
          <w:b w:val="0"/>
          <w:bCs w:val="0"/>
          <w:color w:val="auto"/>
          <w:sz w:val="24"/>
          <w:szCs w:val="24"/>
          <w:rPrChange w:id="2665" w:author="Caree2" w:date="2016-11-05T16:59:00Z">
            <w:rPr>
              <w:ins w:id="2666" w:author="Caree2" w:date="2016-11-05T16:59:00Z"/>
            </w:rPr>
          </w:rPrChange>
        </w:rPr>
      </w:pPr>
      <w:ins w:id="2667" w:author="Caree2" w:date="2016-11-05T16:59:00Z">
        <w:r w:rsidRPr="005E1C0B">
          <w:rPr>
            <w:rFonts w:ascii="Scala-Regular" w:hAnsi="Scala-Regular"/>
            <w:b w:val="0"/>
            <w:bCs w:val="0"/>
            <w:color w:val="auto"/>
            <w:sz w:val="24"/>
            <w:szCs w:val="24"/>
            <w:rPrChange w:id="2668" w:author="Caree2" w:date="2016-11-05T16:59:00Z">
              <w:rPr/>
            </w:rPrChange>
          </w:rPr>
          <w:tab/>
        </w:r>
        <w:proofErr w:type="gramStart"/>
        <w:r w:rsidRPr="005E1C0B">
          <w:rPr>
            <w:rFonts w:ascii="Scala-Regular" w:hAnsi="Scala-Regular"/>
            <w:b w:val="0"/>
            <w:bCs w:val="0"/>
            <w:color w:val="auto"/>
            <w:sz w:val="24"/>
            <w:szCs w:val="24"/>
            <w:rPrChange w:id="2669" w:author="Caree2" w:date="2016-11-05T16:59:00Z">
              <w:rPr/>
            </w:rPrChange>
          </w:rPr>
          <w:t>public</w:t>
        </w:r>
        <w:proofErr w:type="gramEnd"/>
        <w:r w:rsidRPr="005E1C0B">
          <w:rPr>
            <w:rFonts w:ascii="Scala-Regular" w:hAnsi="Scala-Regular"/>
            <w:b w:val="0"/>
            <w:bCs w:val="0"/>
            <w:color w:val="auto"/>
            <w:sz w:val="24"/>
            <w:szCs w:val="24"/>
            <w:rPrChange w:id="2670" w:author="Caree2" w:date="2016-11-05T16:59:00Z">
              <w:rPr/>
            </w:rPrChange>
          </w:rPr>
          <w:t xml:space="preserve"> Product() {</w:t>
        </w:r>
      </w:ins>
    </w:p>
    <w:p w:rsidR="005E1C0B" w:rsidRPr="005E1C0B" w:rsidRDefault="005E1C0B" w:rsidP="005E1C0B">
      <w:pPr>
        <w:pStyle w:val="StyleHeading114ptBoldUnderlineLeft"/>
        <w:rPr>
          <w:ins w:id="2671" w:author="Caree2" w:date="2016-11-05T16:59:00Z"/>
          <w:rFonts w:ascii="Scala-Regular" w:hAnsi="Scala-Regular"/>
          <w:b w:val="0"/>
          <w:bCs w:val="0"/>
          <w:color w:val="auto"/>
          <w:sz w:val="24"/>
          <w:szCs w:val="24"/>
          <w:rPrChange w:id="2672" w:author="Caree2" w:date="2016-11-05T16:59:00Z">
            <w:rPr>
              <w:ins w:id="2673" w:author="Caree2" w:date="2016-11-05T16:59:00Z"/>
            </w:rPr>
          </w:rPrChange>
        </w:rPr>
      </w:pPr>
    </w:p>
    <w:p w:rsidR="005E1C0B" w:rsidRPr="005E1C0B" w:rsidRDefault="005E1C0B" w:rsidP="005E1C0B">
      <w:pPr>
        <w:pStyle w:val="StyleHeading114ptBoldUnderlineLeft"/>
        <w:rPr>
          <w:ins w:id="2674" w:author="Caree2" w:date="2016-11-05T16:59:00Z"/>
          <w:rFonts w:ascii="Scala-Regular" w:hAnsi="Scala-Regular"/>
          <w:b w:val="0"/>
          <w:bCs w:val="0"/>
          <w:color w:val="auto"/>
          <w:sz w:val="24"/>
          <w:szCs w:val="24"/>
          <w:rPrChange w:id="2675" w:author="Caree2" w:date="2016-11-05T16:59:00Z">
            <w:rPr>
              <w:ins w:id="2676" w:author="Caree2" w:date="2016-11-05T16:59:00Z"/>
            </w:rPr>
          </w:rPrChange>
        </w:rPr>
      </w:pPr>
      <w:ins w:id="2677" w:author="Caree2" w:date="2016-11-05T16:59:00Z">
        <w:r w:rsidRPr="005E1C0B">
          <w:rPr>
            <w:rFonts w:ascii="Scala-Regular" w:hAnsi="Scala-Regular"/>
            <w:b w:val="0"/>
            <w:bCs w:val="0"/>
            <w:color w:val="auto"/>
            <w:sz w:val="24"/>
            <w:szCs w:val="24"/>
            <w:rPrChange w:id="2678" w:author="Caree2" w:date="2016-11-05T16:59:00Z">
              <w:rPr/>
            </w:rPrChange>
          </w:rPr>
          <w:tab/>
          <w:t>}</w:t>
        </w:r>
      </w:ins>
    </w:p>
    <w:p w:rsidR="005E1C0B" w:rsidRPr="005E1C0B" w:rsidRDefault="005E1C0B" w:rsidP="005E1C0B">
      <w:pPr>
        <w:pStyle w:val="StyleHeading114ptBoldUnderlineLeft"/>
        <w:rPr>
          <w:ins w:id="2679" w:author="Caree2" w:date="2016-11-05T16:59:00Z"/>
          <w:rFonts w:ascii="Scala-Regular" w:hAnsi="Scala-Regular"/>
          <w:b w:val="0"/>
          <w:bCs w:val="0"/>
          <w:color w:val="auto"/>
          <w:sz w:val="24"/>
          <w:szCs w:val="24"/>
          <w:rPrChange w:id="2680" w:author="Caree2" w:date="2016-11-05T16:59:00Z">
            <w:rPr>
              <w:ins w:id="2681" w:author="Caree2" w:date="2016-11-05T16:59:00Z"/>
            </w:rPr>
          </w:rPrChange>
        </w:rPr>
      </w:pPr>
    </w:p>
    <w:p w:rsidR="005E1C0B" w:rsidRPr="005E1C0B" w:rsidRDefault="005E1C0B" w:rsidP="005E1C0B">
      <w:pPr>
        <w:pStyle w:val="StyleHeading114ptBoldUnderlineLeft"/>
        <w:rPr>
          <w:ins w:id="2682" w:author="Caree2" w:date="2016-11-05T16:59:00Z"/>
          <w:rFonts w:ascii="Scala-Regular" w:hAnsi="Scala-Regular"/>
          <w:b w:val="0"/>
          <w:bCs w:val="0"/>
          <w:color w:val="auto"/>
          <w:sz w:val="24"/>
          <w:szCs w:val="24"/>
          <w:rPrChange w:id="2683" w:author="Caree2" w:date="2016-11-05T16:59:00Z">
            <w:rPr>
              <w:ins w:id="2684" w:author="Caree2" w:date="2016-11-05T16:59:00Z"/>
            </w:rPr>
          </w:rPrChange>
        </w:rPr>
      </w:pPr>
      <w:ins w:id="2685" w:author="Caree2" w:date="2016-11-05T16:59:00Z">
        <w:r w:rsidRPr="005E1C0B">
          <w:rPr>
            <w:rFonts w:ascii="Scala-Regular" w:hAnsi="Scala-Regular"/>
            <w:b w:val="0"/>
            <w:bCs w:val="0"/>
            <w:color w:val="auto"/>
            <w:sz w:val="24"/>
            <w:szCs w:val="24"/>
            <w:rPrChange w:id="2686" w:author="Caree2" w:date="2016-11-05T16:59:00Z">
              <w:rPr/>
            </w:rPrChange>
          </w:rPr>
          <w:tab/>
        </w:r>
      </w:ins>
    </w:p>
    <w:p w:rsidR="005E1C0B" w:rsidRPr="005E1C0B" w:rsidRDefault="005E1C0B" w:rsidP="005E1C0B">
      <w:pPr>
        <w:pStyle w:val="StyleHeading114ptBoldUnderlineLeft"/>
        <w:rPr>
          <w:ins w:id="2687" w:author="Caree2" w:date="2016-11-05T16:59:00Z"/>
          <w:rFonts w:ascii="Scala-Regular" w:hAnsi="Scala-Regular"/>
          <w:b w:val="0"/>
          <w:bCs w:val="0"/>
          <w:color w:val="auto"/>
          <w:sz w:val="24"/>
          <w:szCs w:val="24"/>
          <w:rPrChange w:id="2688" w:author="Caree2" w:date="2016-11-05T16:59:00Z">
            <w:rPr>
              <w:ins w:id="2689" w:author="Caree2" w:date="2016-11-05T16:59:00Z"/>
            </w:rPr>
          </w:rPrChange>
        </w:rPr>
      </w:pPr>
      <w:ins w:id="2690" w:author="Caree2" w:date="2016-11-05T16:59:00Z">
        <w:r w:rsidRPr="005E1C0B">
          <w:rPr>
            <w:rFonts w:ascii="Scala-Regular" w:hAnsi="Scala-Regular"/>
            <w:b w:val="0"/>
            <w:bCs w:val="0"/>
            <w:color w:val="auto"/>
            <w:sz w:val="24"/>
            <w:szCs w:val="24"/>
            <w:rPrChange w:id="2691" w:author="Caree2" w:date="2016-11-05T16:59:00Z">
              <w:rPr/>
            </w:rPrChange>
          </w:rPr>
          <w:tab/>
        </w:r>
        <w:proofErr w:type="gramStart"/>
        <w:r w:rsidRPr="005E1C0B">
          <w:rPr>
            <w:rFonts w:ascii="Scala-Regular" w:hAnsi="Scala-Regular"/>
            <w:b w:val="0"/>
            <w:bCs w:val="0"/>
            <w:color w:val="auto"/>
            <w:sz w:val="24"/>
            <w:szCs w:val="24"/>
            <w:rPrChange w:id="2692" w:author="Caree2" w:date="2016-11-05T16:59:00Z">
              <w:rPr/>
            </w:rPrChange>
          </w:rPr>
          <w:t>public</w:t>
        </w:r>
        <w:proofErr w:type="gramEnd"/>
        <w:r w:rsidRPr="005E1C0B">
          <w:rPr>
            <w:rFonts w:ascii="Scala-Regular" w:hAnsi="Scala-Regular"/>
            <w:b w:val="0"/>
            <w:bCs w:val="0"/>
            <w:color w:val="auto"/>
            <w:sz w:val="24"/>
            <w:szCs w:val="24"/>
            <w:rPrChange w:id="2693" w:author="Caree2" w:date="2016-11-05T16:59:00Z">
              <w:rPr/>
            </w:rPrChange>
          </w:rPr>
          <w:t xml:space="preserve"> Product(String productName, String productShortDescription, String productLongDescription, String imageUrl,</w:t>
        </w:r>
      </w:ins>
    </w:p>
    <w:p w:rsidR="005E1C0B" w:rsidRPr="005E1C0B" w:rsidRDefault="005E1C0B" w:rsidP="005E1C0B">
      <w:pPr>
        <w:pStyle w:val="StyleHeading114ptBoldUnderlineLeft"/>
        <w:rPr>
          <w:ins w:id="2694" w:author="Caree2" w:date="2016-11-05T16:59:00Z"/>
          <w:rFonts w:ascii="Scala-Regular" w:hAnsi="Scala-Regular"/>
          <w:b w:val="0"/>
          <w:bCs w:val="0"/>
          <w:color w:val="auto"/>
          <w:sz w:val="24"/>
          <w:szCs w:val="24"/>
          <w:rPrChange w:id="2695" w:author="Caree2" w:date="2016-11-05T16:59:00Z">
            <w:rPr>
              <w:ins w:id="2696" w:author="Caree2" w:date="2016-11-05T16:59:00Z"/>
            </w:rPr>
          </w:rPrChange>
        </w:rPr>
      </w:pPr>
      <w:ins w:id="2697" w:author="Caree2" w:date="2016-11-05T16:59:00Z">
        <w:r w:rsidRPr="005E1C0B">
          <w:rPr>
            <w:rFonts w:ascii="Scala-Regular" w:hAnsi="Scala-Regular"/>
            <w:b w:val="0"/>
            <w:bCs w:val="0"/>
            <w:color w:val="auto"/>
            <w:sz w:val="24"/>
            <w:szCs w:val="24"/>
            <w:rPrChange w:id="2698" w:author="Caree2" w:date="2016-11-05T16:59:00Z">
              <w:rPr/>
            </w:rPrChange>
          </w:rPr>
          <w:tab/>
        </w:r>
        <w:r w:rsidRPr="005E1C0B">
          <w:rPr>
            <w:rFonts w:ascii="Scala-Regular" w:hAnsi="Scala-Regular"/>
            <w:b w:val="0"/>
            <w:bCs w:val="0"/>
            <w:color w:val="auto"/>
            <w:sz w:val="24"/>
            <w:szCs w:val="24"/>
            <w:rPrChange w:id="2699" w:author="Caree2" w:date="2016-11-05T16:59:00Z">
              <w:rPr/>
            </w:rPrChange>
          </w:rPr>
          <w:tab/>
        </w:r>
        <w:r w:rsidRPr="005E1C0B">
          <w:rPr>
            <w:rFonts w:ascii="Scala-Regular" w:hAnsi="Scala-Regular"/>
            <w:b w:val="0"/>
            <w:bCs w:val="0"/>
            <w:color w:val="auto"/>
            <w:sz w:val="24"/>
            <w:szCs w:val="24"/>
            <w:rPrChange w:id="2700" w:author="Caree2" w:date="2016-11-05T16:59:00Z">
              <w:rPr/>
            </w:rPrChange>
          </w:rPr>
          <w:tab/>
          <w:t>String productType, double productPrice) {</w:t>
        </w:r>
      </w:ins>
    </w:p>
    <w:p w:rsidR="005E1C0B" w:rsidRPr="005E1C0B" w:rsidRDefault="005E1C0B" w:rsidP="005E1C0B">
      <w:pPr>
        <w:pStyle w:val="StyleHeading114ptBoldUnderlineLeft"/>
        <w:rPr>
          <w:ins w:id="2701" w:author="Caree2" w:date="2016-11-05T16:59:00Z"/>
          <w:rFonts w:ascii="Scala-Regular" w:hAnsi="Scala-Regular"/>
          <w:b w:val="0"/>
          <w:bCs w:val="0"/>
          <w:color w:val="auto"/>
          <w:sz w:val="24"/>
          <w:szCs w:val="24"/>
          <w:rPrChange w:id="2702" w:author="Caree2" w:date="2016-11-05T16:59:00Z">
            <w:rPr>
              <w:ins w:id="2703" w:author="Caree2" w:date="2016-11-05T16:59:00Z"/>
            </w:rPr>
          </w:rPrChange>
        </w:rPr>
      </w:pPr>
      <w:ins w:id="2704" w:author="Caree2" w:date="2016-11-05T16:59:00Z">
        <w:r w:rsidRPr="005E1C0B">
          <w:rPr>
            <w:rFonts w:ascii="Scala-Regular" w:hAnsi="Scala-Regular"/>
            <w:b w:val="0"/>
            <w:bCs w:val="0"/>
            <w:color w:val="auto"/>
            <w:sz w:val="24"/>
            <w:szCs w:val="24"/>
            <w:rPrChange w:id="2705" w:author="Caree2" w:date="2016-11-05T16:59:00Z">
              <w:rPr/>
            </w:rPrChange>
          </w:rPr>
          <w:tab/>
        </w:r>
        <w:r w:rsidRPr="005E1C0B">
          <w:rPr>
            <w:rFonts w:ascii="Scala-Regular" w:hAnsi="Scala-Regular"/>
            <w:b w:val="0"/>
            <w:bCs w:val="0"/>
            <w:color w:val="auto"/>
            <w:sz w:val="24"/>
            <w:szCs w:val="24"/>
            <w:rPrChange w:id="2706" w:author="Caree2" w:date="2016-11-05T16:59:00Z">
              <w:rPr/>
            </w:rPrChange>
          </w:rPr>
          <w:tab/>
        </w:r>
        <w:proofErr w:type="gramStart"/>
        <w:r w:rsidRPr="005E1C0B">
          <w:rPr>
            <w:rFonts w:ascii="Scala-Regular" w:hAnsi="Scala-Regular"/>
            <w:b w:val="0"/>
            <w:bCs w:val="0"/>
            <w:color w:val="auto"/>
            <w:sz w:val="24"/>
            <w:szCs w:val="24"/>
            <w:rPrChange w:id="2707" w:author="Caree2" w:date="2016-11-05T16:59:00Z">
              <w:rPr/>
            </w:rPrChange>
          </w:rPr>
          <w:t>super(</w:t>
        </w:r>
        <w:proofErr w:type="gramEnd"/>
        <w:r w:rsidRPr="005E1C0B">
          <w:rPr>
            <w:rFonts w:ascii="Scala-Regular" w:hAnsi="Scala-Regular"/>
            <w:b w:val="0"/>
            <w:bCs w:val="0"/>
            <w:color w:val="auto"/>
            <w:sz w:val="24"/>
            <w:szCs w:val="24"/>
            <w:rPrChange w:id="2708" w:author="Caree2" w:date="2016-11-05T16:59:00Z">
              <w:rPr/>
            </w:rPrChange>
          </w:rPr>
          <w:t>);</w:t>
        </w:r>
      </w:ins>
    </w:p>
    <w:p w:rsidR="005E1C0B" w:rsidRPr="005E1C0B" w:rsidRDefault="005E1C0B" w:rsidP="005E1C0B">
      <w:pPr>
        <w:pStyle w:val="StyleHeading114ptBoldUnderlineLeft"/>
        <w:rPr>
          <w:ins w:id="2709" w:author="Caree2" w:date="2016-11-05T16:59:00Z"/>
          <w:rFonts w:ascii="Scala-Regular" w:hAnsi="Scala-Regular"/>
          <w:b w:val="0"/>
          <w:bCs w:val="0"/>
          <w:color w:val="auto"/>
          <w:sz w:val="24"/>
          <w:szCs w:val="24"/>
          <w:rPrChange w:id="2710" w:author="Caree2" w:date="2016-11-05T16:59:00Z">
            <w:rPr>
              <w:ins w:id="2711" w:author="Caree2" w:date="2016-11-05T16:59:00Z"/>
            </w:rPr>
          </w:rPrChange>
        </w:rPr>
      </w:pPr>
      <w:ins w:id="2712" w:author="Caree2" w:date="2016-11-05T16:59:00Z">
        <w:r w:rsidRPr="005E1C0B">
          <w:rPr>
            <w:rFonts w:ascii="Scala-Regular" w:hAnsi="Scala-Regular"/>
            <w:b w:val="0"/>
            <w:bCs w:val="0"/>
            <w:color w:val="auto"/>
            <w:sz w:val="24"/>
            <w:szCs w:val="24"/>
            <w:rPrChange w:id="2713" w:author="Caree2" w:date="2016-11-05T16:59:00Z">
              <w:rPr/>
            </w:rPrChange>
          </w:rPr>
          <w:tab/>
        </w:r>
        <w:r w:rsidRPr="005E1C0B">
          <w:rPr>
            <w:rFonts w:ascii="Scala-Regular" w:hAnsi="Scala-Regular"/>
            <w:b w:val="0"/>
            <w:bCs w:val="0"/>
            <w:color w:val="auto"/>
            <w:sz w:val="24"/>
            <w:szCs w:val="24"/>
            <w:rPrChange w:id="2714" w:author="Caree2" w:date="2016-11-05T16:59:00Z">
              <w:rPr/>
            </w:rPrChange>
          </w:rPr>
          <w:tab/>
          <w:t>this.productName = productName;</w:t>
        </w:r>
      </w:ins>
    </w:p>
    <w:p w:rsidR="005E1C0B" w:rsidRPr="005E1C0B" w:rsidRDefault="005E1C0B" w:rsidP="005E1C0B">
      <w:pPr>
        <w:pStyle w:val="StyleHeading114ptBoldUnderlineLeft"/>
        <w:rPr>
          <w:ins w:id="2715" w:author="Caree2" w:date="2016-11-05T16:59:00Z"/>
          <w:rFonts w:ascii="Scala-Regular" w:hAnsi="Scala-Regular"/>
          <w:b w:val="0"/>
          <w:bCs w:val="0"/>
          <w:color w:val="auto"/>
          <w:sz w:val="24"/>
          <w:szCs w:val="24"/>
          <w:rPrChange w:id="2716" w:author="Caree2" w:date="2016-11-05T16:59:00Z">
            <w:rPr>
              <w:ins w:id="2717" w:author="Caree2" w:date="2016-11-05T16:59:00Z"/>
            </w:rPr>
          </w:rPrChange>
        </w:rPr>
      </w:pPr>
      <w:ins w:id="2718" w:author="Caree2" w:date="2016-11-05T16:59:00Z">
        <w:r w:rsidRPr="005E1C0B">
          <w:rPr>
            <w:rFonts w:ascii="Scala-Regular" w:hAnsi="Scala-Regular"/>
            <w:b w:val="0"/>
            <w:bCs w:val="0"/>
            <w:color w:val="auto"/>
            <w:sz w:val="24"/>
            <w:szCs w:val="24"/>
            <w:rPrChange w:id="2719" w:author="Caree2" w:date="2016-11-05T16:59:00Z">
              <w:rPr/>
            </w:rPrChange>
          </w:rPr>
          <w:tab/>
        </w:r>
        <w:r w:rsidRPr="005E1C0B">
          <w:rPr>
            <w:rFonts w:ascii="Scala-Regular" w:hAnsi="Scala-Regular"/>
            <w:b w:val="0"/>
            <w:bCs w:val="0"/>
            <w:color w:val="auto"/>
            <w:sz w:val="24"/>
            <w:szCs w:val="24"/>
            <w:rPrChange w:id="2720" w:author="Caree2" w:date="2016-11-05T16:59:00Z">
              <w:rPr/>
            </w:rPrChange>
          </w:rPr>
          <w:tab/>
          <w:t>this.productShortDescription = productShortDescription;</w:t>
        </w:r>
      </w:ins>
    </w:p>
    <w:p w:rsidR="005E1C0B" w:rsidRPr="005E1C0B" w:rsidRDefault="005E1C0B" w:rsidP="005E1C0B">
      <w:pPr>
        <w:pStyle w:val="StyleHeading114ptBoldUnderlineLeft"/>
        <w:rPr>
          <w:ins w:id="2721" w:author="Caree2" w:date="2016-11-05T16:59:00Z"/>
          <w:rFonts w:ascii="Scala-Regular" w:hAnsi="Scala-Regular"/>
          <w:b w:val="0"/>
          <w:bCs w:val="0"/>
          <w:color w:val="auto"/>
          <w:sz w:val="24"/>
          <w:szCs w:val="24"/>
          <w:rPrChange w:id="2722" w:author="Caree2" w:date="2016-11-05T16:59:00Z">
            <w:rPr>
              <w:ins w:id="2723" w:author="Caree2" w:date="2016-11-05T16:59:00Z"/>
            </w:rPr>
          </w:rPrChange>
        </w:rPr>
      </w:pPr>
      <w:ins w:id="2724" w:author="Caree2" w:date="2016-11-05T16:59:00Z">
        <w:r w:rsidRPr="005E1C0B">
          <w:rPr>
            <w:rFonts w:ascii="Scala-Regular" w:hAnsi="Scala-Regular"/>
            <w:b w:val="0"/>
            <w:bCs w:val="0"/>
            <w:color w:val="auto"/>
            <w:sz w:val="24"/>
            <w:szCs w:val="24"/>
            <w:rPrChange w:id="2725" w:author="Caree2" w:date="2016-11-05T16:59:00Z">
              <w:rPr/>
            </w:rPrChange>
          </w:rPr>
          <w:tab/>
        </w:r>
        <w:r w:rsidRPr="005E1C0B">
          <w:rPr>
            <w:rFonts w:ascii="Scala-Regular" w:hAnsi="Scala-Regular"/>
            <w:b w:val="0"/>
            <w:bCs w:val="0"/>
            <w:color w:val="auto"/>
            <w:sz w:val="24"/>
            <w:szCs w:val="24"/>
            <w:rPrChange w:id="2726" w:author="Caree2" w:date="2016-11-05T16:59:00Z">
              <w:rPr/>
            </w:rPrChange>
          </w:rPr>
          <w:tab/>
          <w:t>this.productLongDescription = productLongDescription;</w:t>
        </w:r>
      </w:ins>
    </w:p>
    <w:p w:rsidR="005E1C0B" w:rsidRPr="005E1C0B" w:rsidRDefault="005E1C0B" w:rsidP="005E1C0B">
      <w:pPr>
        <w:pStyle w:val="StyleHeading114ptBoldUnderlineLeft"/>
        <w:rPr>
          <w:ins w:id="2727" w:author="Caree2" w:date="2016-11-05T16:59:00Z"/>
          <w:rFonts w:ascii="Scala-Regular" w:hAnsi="Scala-Regular"/>
          <w:b w:val="0"/>
          <w:bCs w:val="0"/>
          <w:color w:val="auto"/>
          <w:sz w:val="24"/>
          <w:szCs w:val="24"/>
          <w:rPrChange w:id="2728" w:author="Caree2" w:date="2016-11-05T16:59:00Z">
            <w:rPr>
              <w:ins w:id="2729" w:author="Caree2" w:date="2016-11-05T16:59:00Z"/>
            </w:rPr>
          </w:rPrChange>
        </w:rPr>
      </w:pPr>
      <w:ins w:id="2730" w:author="Caree2" w:date="2016-11-05T16:59:00Z">
        <w:r w:rsidRPr="005E1C0B">
          <w:rPr>
            <w:rFonts w:ascii="Scala-Regular" w:hAnsi="Scala-Regular"/>
            <w:b w:val="0"/>
            <w:bCs w:val="0"/>
            <w:color w:val="auto"/>
            <w:sz w:val="24"/>
            <w:szCs w:val="24"/>
            <w:rPrChange w:id="2731" w:author="Caree2" w:date="2016-11-05T16:59:00Z">
              <w:rPr/>
            </w:rPrChange>
          </w:rPr>
          <w:tab/>
        </w:r>
        <w:r w:rsidRPr="005E1C0B">
          <w:rPr>
            <w:rFonts w:ascii="Scala-Regular" w:hAnsi="Scala-Regular"/>
            <w:b w:val="0"/>
            <w:bCs w:val="0"/>
            <w:color w:val="auto"/>
            <w:sz w:val="24"/>
            <w:szCs w:val="24"/>
            <w:rPrChange w:id="2732" w:author="Caree2" w:date="2016-11-05T16:59:00Z">
              <w:rPr/>
            </w:rPrChange>
          </w:rPr>
          <w:tab/>
          <w:t>this.imageUrl = imageUrl;</w:t>
        </w:r>
      </w:ins>
    </w:p>
    <w:p w:rsidR="005E1C0B" w:rsidRPr="005E1C0B" w:rsidRDefault="005E1C0B" w:rsidP="005E1C0B">
      <w:pPr>
        <w:pStyle w:val="StyleHeading114ptBoldUnderlineLeft"/>
        <w:rPr>
          <w:ins w:id="2733" w:author="Caree2" w:date="2016-11-05T16:59:00Z"/>
          <w:rFonts w:ascii="Scala-Regular" w:hAnsi="Scala-Regular"/>
          <w:b w:val="0"/>
          <w:bCs w:val="0"/>
          <w:color w:val="auto"/>
          <w:sz w:val="24"/>
          <w:szCs w:val="24"/>
          <w:rPrChange w:id="2734" w:author="Caree2" w:date="2016-11-05T16:59:00Z">
            <w:rPr>
              <w:ins w:id="2735" w:author="Caree2" w:date="2016-11-05T16:59:00Z"/>
            </w:rPr>
          </w:rPrChange>
        </w:rPr>
      </w:pPr>
      <w:ins w:id="2736" w:author="Caree2" w:date="2016-11-05T16:59:00Z">
        <w:r w:rsidRPr="005E1C0B">
          <w:rPr>
            <w:rFonts w:ascii="Scala-Regular" w:hAnsi="Scala-Regular"/>
            <w:b w:val="0"/>
            <w:bCs w:val="0"/>
            <w:color w:val="auto"/>
            <w:sz w:val="24"/>
            <w:szCs w:val="24"/>
            <w:rPrChange w:id="2737" w:author="Caree2" w:date="2016-11-05T16:59:00Z">
              <w:rPr/>
            </w:rPrChange>
          </w:rPr>
          <w:tab/>
        </w:r>
        <w:r w:rsidRPr="005E1C0B">
          <w:rPr>
            <w:rFonts w:ascii="Scala-Regular" w:hAnsi="Scala-Regular"/>
            <w:b w:val="0"/>
            <w:bCs w:val="0"/>
            <w:color w:val="auto"/>
            <w:sz w:val="24"/>
            <w:szCs w:val="24"/>
            <w:rPrChange w:id="2738" w:author="Caree2" w:date="2016-11-05T16:59:00Z">
              <w:rPr/>
            </w:rPrChange>
          </w:rPr>
          <w:tab/>
          <w:t>this.productType = productType;</w:t>
        </w:r>
      </w:ins>
    </w:p>
    <w:p w:rsidR="005E1C0B" w:rsidRPr="005E1C0B" w:rsidRDefault="005E1C0B" w:rsidP="005E1C0B">
      <w:pPr>
        <w:pStyle w:val="StyleHeading114ptBoldUnderlineLeft"/>
        <w:rPr>
          <w:ins w:id="2739" w:author="Caree2" w:date="2016-11-05T16:59:00Z"/>
          <w:rFonts w:ascii="Scala-Regular" w:hAnsi="Scala-Regular"/>
          <w:b w:val="0"/>
          <w:bCs w:val="0"/>
          <w:color w:val="auto"/>
          <w:sz w:val="24"/>
          <w:szCs w:val="24"/>
          <w:rPrChange w:id="2740" w:author="Caree2" w:date="2016-11-05T16:59:00Z">
            <w:rPr>
              <w:ins w:id="2741" w:author="Caree2" w:date="2016-11-05T16:59:00Z"/>
            </w:rPr>
          </w:rPrChange>
        </w:rPr>
      </w:pPr>
      <w:ins w:id="2742" w:author="Caree2" w:date="2016-11-05T16:59:00Z">
        <w:r w:rsidRPr="005E1C0B">
          <w:rPr>
            <w:rFonts w:ascii="Scala-Regular" w:hAnsi="Scala-Regular"/>
            <w:b w:val="0"/>
            <w:bCs w:val="0"/>
            <w:color w:val="auto"/>
            <w:sz w:val="24"/>
            <w:szCs w:val="24"/>
            <w:rPrChange w:id="2743" w:author="Caree2" w:date="2016-11-05T16:59:00Z">
              <w:rPr/>
            </w:rPrChange>
          </w:rPr>
          <w:tab/>
        </w:r>
        <w:r w:rsidRPr="005E1C0B">
          <w:rPr>
            <w:rFonts w:ascii="Scala-Regular" w:hAnsi="Scala-Regular"/>
            <w:b w:val="0"/>
            <w:bCs w:val="0"/>
            <w:color w:val="auto"/>
            <w:sz w:val="24"/>
            <w:szCs w:val="24"/>
            <w:rPrChange w:id="2744" w:author="Caree2" w:date="2016-11-05T16:59:00Z">
              <w:rPr/>
            </w:rPrChange>
          </w:rPr>
          <w:tab/>
          <w:t>this.productPrice = productPrice;</w:t>
        </w:r>
      </w:ins>
    </w:p>
    <w:p w:rsidR="005E1C0B" w:rsidRPr="005E1C0B" w:rsidRDefault="005E1C0B" w:rsidP="005E1C0B">
      <w:pPr>
        <w:pStyle w:val="StyleHeading114ptBoldUnderlineLeft"/>
        <w:rPr>
          <w:ins w:id="2745" w:author="Caree2" w:date="2016-11-05T16:59:00Z"/>
          <w:rFonts w:ascii="Scala-Regular" w:hAnsi="Scala-Regular"/>
          <w:b w:val="0"/>
          <w:bCs w:val="0"/>
          <w:color w:val="auto"/>
          <w:sz w:val="24"/>
          <w:szCs w:val="24"/>
          <w:rPrChange w:id="2746" w:author="Caree2" w:date="2016-11-05T16:59:00Z">
            <w:rPr>
              <w:ins w:id="2747" w:author="Caree2" w:date="2016-11-05T16:59:00Z"/>
            </w:rPr>
          </w:rPrChange>
        </w:rPr>
      </w:pPr>
      <w:ins w:id="2748" w:author="Caree2" w:date="2016-11-05T16:59:00Z">
        <w:r w:rsidRPr="005E1C0B">
          <w:rPr>
            <w:rFonts w:ascii="Scala-Regular" w:hAnsi="Scala-Regular"/>
            <w:b w:val="0"/>
            <w:bCs w:val="0"/>
            <w:color w:val="auto"/>
            <w:sz w:val="24"/>
            <w:szCs w:val="24"/>
            <w:rPrChange w:id="2749" w:author="Caree2" w:date="2016-11-05T16:59:00Z">
              <w:rPr/>
            </w:rPrChange>
          </w:rPr>
          <w:tab/>
          <w:t>}</w:t>
        </w:r>
      </w:ins>
    </w:p>
    <w:p w:rsidR="005E1C0B" w:rsidRPr="005E1C0B" w:rsidRDefault="005E1C0B" w:rsidP="005E1C0B">
      <w:pPr>
        <w:pStyle w:val="StyleHeading114ptBoldUnderlineLeft"/>
        <w:rPr>
          <w:ins w:id="2750" w:author="Caree2" w:date="2016-11-05T16:59:00Z"/>
          <w:rFonts w:ascii="Scala-Regular" w:hAnsi="Scala-Regular"/>
          <w:b w:val="0"/>
          <w:bCs w:val="0"/>
          <w:color w:val="auto"/>
          <w:sz w:val="24"/>
          <w:szCs w:val="24"/>
          <w:rPrChange w:id="2751" w:author="Caree2" w:date="2016-11-05T16:59:00Z">
            <w:rPr>
              <w:ins w:id="2752" w:author="Caree2" w:date="2016-11-05T16:59:00Z"/>
            </w:rPr>
          </w:rPrChange>
        </w:rPr>
      </w:pPr>
    </w:p>
    <w:p w:rsidR="005E1C0B" w:rsidRPr="005E1C0B" w:rsidRDefault="005E1C0B" w:rsidP="005E1C0B">
      <w:pPr>
        <w:pStyle w:val="StyleHeading114ptBoldUnderlineLeft"/>
        <w:rPr>
          <w:ins w:id="2753" w:author="Caree2" w:date="2016-11-05T16:59:00Z"/>
          <w:rFonts w:ascii="Scala-Regular" w:hAnsi="Scala-Regular"/>
          <w:b w:val="0"/>
          <w:bCs w:val="0"/>
          <w:color w:val="auto"/>
          <w:sz w:val="24"/>
          <w:szCs w:val="24"/>
          <w:rPrChange w:id="2754" w:author="Caree2" w:date="2016-11-05T16:59:00Z">
            <w:rPr>
              <w:ins w:id="2755" w:author="Caree2" w:date="2016-11-05T16:59:00Z"/>
            </w:rPr>
          </w:rPrChange>
        </w:rPr>
      </w:pPr>
    </w:p>
    <w:p w:rsidR="005E1C0B" w:rsidRPr="005E1C0B" w:rsidRDefault="005E1C0B" w:rsidP="005E1C0B">
      <w:pPr>
        <w:pStyle w:val="StyleHeading114ptBoldUnderlineLeft"/>
        <w:rPr>
          <w:ins w:id="2756" w:author="Caree2" w:date="2016-11-05T16:59:00Z"/>
          <w:rFonts w:ascii="Scala-Regular" w:hAnsi="Scala-Regular"/>
          <w:b w:val="0"/>
          <w:bCs w:val="0"/>
          <w:color w:val="auto"/>
          <w:sz w:val="24"/>
          <w:szCs w:val="24"/>
          <w:rPrChange w:id="2757" w:author="Caree2" w:date="2016-11-05T16:59:00Z">
            <w:rPr>
              <w:ins w:id="2758" w:author="Caree2" w:date="2016-11-05T16:59:00Z"/>
            </w:rPr>
          </w:rPrChange>
        </w:rPr>
      </w:pPr>
    </w:p>
    <w:p w:rsidR="005E1C0B" w:rsidRPr="005E1C0B" w:rsidRDefault="005E1C0B" w:rsidP="005E1C0B">
      <w:pPr>
        <w:pStyle w:val="StyleHeading114ptBoldUnderlineLeft"/>
        <w:rPr>
          <w:ins w:id="2759" w:author="Caree2" w:date="2016-11-05T16:59:00Z"/>
          <w:rFonts w:ascii="Scala-Regular" w:hAnsi="Scala-Regular"/>
          <w:b w:val="0"/>
          <w:bCs w:val="0"/>
          <w:color w:val="auto"/>
          <w:sz w:val="24"/>
          <w:szCs w:val="24"/>
          <w:rPrChange w:id="2760" w:author="Caree2" w:date="2016-11-05T16:59:00Z">
            <w:rPr>
              <w:ins w:id="2761" w:author="Caree2" w:date="2016-11-05T16:59:00Z"/>
            </w:rPr>
          </w:rPrChange>
        </w:rPr>
      </w:pPr>
      <w:ins w:id="2762" w:author="Caree2" w:date="2016-11-05T16:59:00Z">
        <w:r w:rsidRPr="005E1C0B">
          <w:rPr>
            <w:rFonts w:ascii="Scala-Regular" w:hAnsi="Scala-Regular"/>
            <w:b w:val="0"/>
            <w:bCs w:val="0"/>
            <w:color w:val="auto"/>
            <w:sz w:val="24"/>
            <w:szCs w:val="24"/>
            <w:rPrChange w:id="2763" w:author="Caree2" w:date="2016-11-05T16:59:00Z">
              <w:rPr/>
            </w:rPrChange>
          </w:rPr>
          <w:tab/>
        </w:r>
        <w:proofErr w:type="gramStart"/>
        <w:r w:rsidRPr="005E1C0B">
          <w:rPr>
            <w:rFonts w:ascii="Scala-Regular" w:hAnsi="Scala-Regular"/>
            <w:b w:val="0"/>
            <w:bCs w:val="0"/>
            <w:color w:val="auto"/>
            <w:sz w:val="24"/>
            <w:szCs w:val="24"/>
            <w:rPrChange w:id="2764" w:author="Caree2" w:date="2016-11-05T16:59:00Z">
              <w:rPr/>
            </w:rPrChange>
          </w:rPr>
          <w:t>public</w:t>
        </w:r>
        <w:proofErr w:type="gramEnd"/>
        <w:r w:rsidRPr="005E1C0B">
          <w:rPr>
            <w:rFonts w:ascii="Scala-Regular" w:hAnsi="Scala-Regular"/>
            <w:b w:val="0"/>
            <w:bCs w:val="0"/>
            <w:color w:val="auto"/>
            <w:sz w:val="24"/>
            <w:szCs w:val="24"/>
            <w:rPrChange w:id="2765" w:author="Caree2" w:date="2016-11-05T16:59:00Z">
              <w:rPr/>
            </w:rPrChange>
          </w:rPr>
          <w:t xml:space="preserve"> double getProductPrice() {</w:t>
        </w:r>
      </w:ins>
    </w:p>
    <w:p w:rsidR="005E1C0B" w:rsidRPr="005E1C0B" w:rsidRDefault="005E1C0B" w:rsidP="005E1C0B">
      <w:pPr>
        <w:pStyle w:val="StyleHeading114ptBoldUnderlineLeft"/>
        <w:rPr>
          <w:ins w:id="2766" w:author="Caree2" w:date="2016-11-05T16:59:00Z"/>
          <w:rFonts w:ascii="Scala-Regular" w:hAnsi="Scala-Regular"/>
          <w:b w:val="0"/>
          <w:bCs w:val="0"/>
          <w:color w:val="auto"/>
          <w:sz w:val="24"/>
          <w:szCs w:val="24"/>
          <w:rPrChange w:id="2767" w:author="Caree2" w:date="2016-11-05T16:59:00Z">
            <w:rPr>
              <w:ins w:id="2768" w:author="Caree2" w:date="2016-11-05T16:59:00Z"/>
            </w:rPr>
          </w:rPrChange>
        </w:rPr>
      </w:pPr>
      <w:ins w:id="2769" w:author="Caree2" w:date="2016-11-05T16:59:00Z">
        <w:r w:rsidRPr="005E1C0B">
          <w:rPr>
            <w:rFonts w:ascii="Scala-Regular" w:hAnsi="Scala-Regular"/>
            <w:b w:val="0"/>
            <w:bCs w:val="0"/>
            <w:color w:val="auto"/>
            <w:sz w:val="24"/>
            <w:szCs w:val="24"/>
            <w:rPrChange w:id="2770" w:author="Caree2" w:date="2016-11-05T16:59:00Z">
              <w:rPr/>
            </w:rPrChange>
          </w:rPr>
          <w:tab/>
        </w:r>
        <w:r w:rsidRPr="005E1C0B">
          <w:rPr>
            <w:rFonts w:ascii="Scala-Regular" w:hAnsi="Scala-Regular"/>
            <w:b w:val="0"/>
            <w:bCs w:val="0"/>
            <w:color w:val="auto"/>
            <w:sz w:val="24"/>
            <w:szCs w:val="24"/>
            <w:rPrChange w:id="2771" w:author="Caree2" w:date="2016-11-05T16:59:00Z">
              <w:rPr/>
            </w:rPrChange>
          </w:rPr>
          <w:tab/>
        </w:r>
        <w:proofErr w:type="gramStart"/>
        <w:r w:rsidRPr="005E1C0B">
          <w:rPr>
            <w:rFonts w:ascii="Scala-Regular" w:hAnsi="Scala-Regular"/>
            <w:b w:val="0"/>
            <w:bCs w:val="0"/>
            <w:color w:val="auto"/>
            <w:sz w:val="24"/>
            <w:szCs w:val="24"/>
            <w:rPrChange w:id="2772" w:author="Caree2" w:date="2016-11-05T16:59:00Z">
              <w:rPr/>
            </w:rPrChange>
          </w:rPr>
          <w:t>return</w:t>
        </w:r>
        <w:proofErr w:type="gramEnd"/>
        <w:r w:rsidRPr="005E1C0B">
          <w:rPr>
            <w:rFonts w:ascii="Scala-Regular" w:hAnsi="Scala-Regular"/>
            <w:b w:val="0"/>
            <w:bCs w:val="0"/>
            <w:color w:val="auto"/>
            <w:sz w:val="24"/>
            <w:szCs w:val="24"/>
            <w:rPrChange w:id="2773" w:author="Caree2" w:date="2016-11-05T16:59:00Z">
              <w:rPr/>
            </w:rPrChange>
          </w:rPr>
          <w:t xml:space="preserve"> productPrice;</w:t>
        </w:r>
      </w:ins>
    </w:p>
    <w:p w:rsidR="005E1C0B" w:rsidRPr="005E1C0B" w:rsidRDefault="005E1C0B" w:rsidP="005E1C0B">
      <w:pPr>
        <w:pStyle w:val="StyleHeading114ptBoldUnderlineLeft"/>
        <w:rPr>
          <w:ins w:id="2774" w:author="Caree2" w:date="2016-11-05T16:59:00Z"/>
          <w:rFonts w:ascii="Scala-Regular" w:hAnsi="Scala-Regular"/>
          <w:b w:val="0"/>
          <w:bCs w:val="0"/>
          <w:color w:val="auto"/>
          <w:sz w:val="24"/>
          <w:szCs w:val="24"/>
          <w:rPrChange w:id="2775" w:author="Caree2" w:date="2016-11-05T16:59:00Z">
            <w:rPr>
              <w:ins w:id="2776" w:author="Caree2" w:date="2016-11-05T16:59:00Z"/>
            </w:rPr>
          </w:rPrChange>
        </w:rPr>
      </w:pPr>
      <w:ins w:id="2777" w:author="Caree2" w:date="2016-11-05T16:59:00Z">
        <w:r w:rsidRPr="005E1C0B">
          <w:rPr>
            <w:rFonts w:ascii="Scala-Regular" w:hAnsi="Scala-Regular"/>
            <w:b w:val="0"/>
            <w:bCs w:val="0"/>
            <w:color w:val="auto"/>
            <w:sz w:val="24"/>
            <w:szCs w:val="24"/>
            <w:rPrChange w:id="2778" w:author="Caree2" w:date="2016-11-05T16:59:00Z">
              <w:rPr/>
            </w:rPrChange>
          </w:rPr>
          <w:tab/>
          <w:t>}</w:t>
        </w:r>
      </w:ins>
    </w:p>
    <w:p w:rsidR="005E1C0B" w:rsidRPr="005E1C0B" w:rsidRDefault="005E1C0B" w:rsidP="005E1C0B">
      <w:pPr>
        <w:pStyle w:val="StyleHeading114ptBoldUnderlineLeft"/>
        <w:rPr>
          <w:ins w:id="2779" w:author="Caree2" w:date="2016-11-05T16:59:00Z"/>
          <w:rFonts w:ascii="Scala-Regular" w:hAnsi="Scala-Regular"/>
          <w:b w:val="0"/>
          <w:bCs w:val="0"/>
          <w:color w:val="auto"/>
          <w:sz w:val="24"/>
          <w:szCs w:val="24"/>
          <w:rPrChange w:id="2780" w:author="Caree2" w:date="2016-11-05T16:59:00Z">
            <w:rPr>
              <w:ins w:id="2781" w:author="Caree2" w:date="2016-11-05T16:59:00Z"/>
            </w:rPr>
          </w:rPrChange>
        </w:rPr>
      </w:pPr>
    </w:p>
    <w:p w:rsidR="005E1C0B" w:rsidRPr="005E1C0B" w:rsidRDefault="005E1C0B" w:rsidP="005E1C0B">
      <w:pPr>
        <w:pStyle w:val="StyleHeading114ptBoldUnderlineLeft"/>
        <w:rPr>
          <w:ins w:id="2782" w:author="Caree2" w:date="2016-11-05T16:59:00Z"/>
          <w:rFonts w:ascii="Scala-Regular" w:hAnsi="Scala-Regular"/>
          <w:b w:val="0"/>
          <w:bCs w:val="0"/>
          <w:color w:val="auto"/>
          <w:sz w:val="24"/>
          <w:szCs w:val="24"/>
          <w:rPrChange w:id="2783" w:author="Caree2" w:date="2016-11-05T16:59:00Z">
            <w:rPr>
              <w:ins w:id="2784" w:author="Caree2" w:date="2016-11-05T16:59:00Z"/>
            </w:rPr>
          </w:rPrChange>
        </w:rPr>
      </w:pPr>
    </w:p>
    <w:p w:rsidR="005E1C0B" w:rsidRPr="005E1C0B" w:rsidRDefault="005E1C0B" w:rsidP="005E1C0B">
      <w:pPr>
        <w:pStyle w:val="StyleHeading114ptBoldUnderlineLeft"/>
        <w:rPr>
          <w:ins w:id="2785" w:author="Caree2" w:date="2016-11-05T16:59:00Z"/>
          <w:rFonts w:ascii="Scala-Regular" w:hAnsi="Scala-Regular"/>
          <w:b w:val="0"/>
          <w:bCs w:val="0"/>
          <w:color w:val="auto"/>
          <w:sz w:val="24"/>
          <w:szCs w:val="24"/>
          <w:rPrChange w:id="2786" w:author="Caree2" w:date="2016-11-05T16:59:00Z">
            <w:rPr>
              <w:ins w:id="2787" w:author="Caree2" w:date="2016-11-05T16:59:00Z"/>
            </w:rPr>
          </w:rPrChange>
        </w:rPr>
      </w:pPr>
      <w:ins w:id="2788" w:author="Caree2" w:date="2016-11-05T16:59:00Z">
        <w:r w:rsidRPr="005E1C0B">
          <w:rPr>
            <w:rFonts w:ascii="Scala-Regular" w:hAnsi="Scala-Regular"/>
            <w:b w:val="0"/>
            <w:bCs w:val="0"/>
            <w:color w:val="auto"/>
            <w:sz w:val="24"/>
            <w:szCs w:val="24"/>
            <w:rPrChange w:id="2789" w:author="Caree2" w:date="2016-11-05T16:59:00Z">
              <w:rPr/>
            </w:rPrChange>
          </w:rPr>
          <w:tab/>
        </w:r>
        <w:proofErr w:type="gramStart"/>
        <w:r w:rsidRPr="005E1C0B">
          <w:rPr>
            <w:rFonts w:ascii="Scala-Regular" w:hAnsi="Scala-Regular"/>
            <w:b w:val="0"/>
            <w:bCs w:val="0"/>
            <w:color w:val="auto"/>
            <w:sz w:val="24"/>
            <w:szCs w:val="24"/>
            <w:rPrChange w:id="2790" w:author="Caree2" w:date="2016-11-05T16:59:00Z">
              <w:rPr/>
            </w:rPrChange>
          </w:rPr>
          <w:t>public</w:t>
        </w:r>
        <w:proofErr w:type="gramEnd"/>
        <w:r w:rsidRPr="005E1C0B">
          <w:rPr>
            <w:rFonts w:ascii="Scala-Regular" w:hAnsi="Scala-Regular"/>
            <w:b w:val="0"/>
            <w:bCs w:val="0"/>
            <w:color w:val="auto"/>
            <w:sz w:val="24"/>
            <w:szCs w:val="24"/>
            <w:rPrChange w:id="2791" w:author="Caree2" w:date="2016-11-05T16:59:00Z">
              <w:rPr/>
            </w:rPrChange>
          </w:rPr>
          <w:t xml:space="preserve"> void setProductPrice(double productPrice) {</w:t>
        </w:r>
      </w:ins>
    </w:p>
    <w:p w:rsidR="005E1C0B" w:rsidRPr="005E1C0B" w:rsidRDefault="005E1C0B" w:rsidP="005E1C0B">
      <w:pPr>
        <w:pStyle w:val="StyleHeading114ptBoldUnderlineLeft"/>
        <w:rPr>
          <w:ins w:id="2792" w:author="Caree2" w:date="2016-11-05T16:59:00Z"/>
          <w:rFonts w:ascii="Scala-Regular" w:hAnsi="Scala-Regular"/>
          <w:b w:val="0"/>
          <w:bCs w:val="0"/>
          <w:color w:val="auto"/>
          <w:sz w:val="24"/>
          <w:szCs w:val="24"/>
          <w:rPrChange w:id="2793" w:author="Caree2" w:date="2016-11-05T16:59:00Z">
            <w:rPr>
              <w:ins w:id="2794" w:author="Caree2" w:date="2016-11-05T16:59:00Z"/>
            </w:rPr>
          </w:rPrChange>
        </w:rPr>
      </w:pPr>
      <w:ins w:id="2795" w:author="Caree2" w:date="2016-11-05T16:59:00Z">
        <w:r w:rsidRPr="005E1C0B">
          <w:rPr>
            <w:rFonts w:ascii="Scala-Regular" w:hAnsi="Scala-Regular"/>
            <w:b w:val="0"/>
            <w:bCs w:val="0"/>
            <w:color w:val="auto"/>
            <w:sz w:val="24"/>
            <w:szCs w:val="24"/>
            <w:rPrChange w:id="2796" w:author="Caree2" w:date="2016-11-05T16:59:00Z">
              <w:rPr/>
            </w:rPrChange>
          </w:rPr>
          <w:tab/>
        </w:r>
        <w:r w:rsidRPr="005E1C0B">
          <w:rPr>
            <w:rFonts w:ascii="Scala-Regular" w:hAnsi="Scala-Regular"/>
            <w:b w:val="0"/>
            <w:bCs w:val="0"/>
            <w:color w:val="auto"/>
            <w:sz w:val="24"/>
            <w:szCs w:val="24"/>
            <w:rPrChange w:id="2797" w:author="Caree2" w:date="2016-11-05T16:59:00Z">
              <w:rPr/>
            </w:rPrChange>
          </w:rPr>
          <w:tab/>
          <w:t>this.productPrice = productPrice;</w:t>
        </w:r>
      </w:ins>
    </w:p>
    <w:p w:rsidR="005E1C0B" w:rsidRPr="005E1C0B" w:rsidRDefault="005E1C0B" w:rsidP="005E1C0B">
      <w:pPr>
        <w:pStyle w:val="StyleHeading114ptBoldUnderlineLeft"/>
        <w:rPr>
          <w:ins w:id="2798" w:author="Caree2" w:date="2016-11-05T16:59:00Z"/>
          <w:rFonts w:ascii="Scala-Regular" w:hAnsi="Scala-Regular"/>
          <w:b w:val="0"/>
          <w:bCs w:val="0"/>
          <w:color w:val="auto"/>
          <w:sz w:val="24"/>
          <w:szCs w:val="24"/>
          <w:rPrChange w:id="2799" w:author="Caree2" w:date="2016-11-05T16:59:00Z">
            <w:rPr>
              <w:ins w:id="2800" w:author="Caree2" w:date="2016-11-05T16:59:00Z"/>
            </w:rPr>
          </w:rPrChange>
        </w:rPr>
      </w:pPr>
      <w:ins w:id="2801" w:author="Caree2" w:date="2016-11-05T16:59:00Z">
        <w:r w:rsidRPr="005E1C0B">
          <w:rPr>
            <w:rFonts w:ascii="Scala-Regular" w:hAnsi="Scala-Regular"/>
            <w:b w:val="0"/>
            <w:bCs w:val="0"/>
            <w:color w:val="auto"/>
            <w:sz w:val="24"/>
            <w:szCs w:val="24"/>
            <w:rPrChange w:id="2802" w:author="Caree2" w:date="2016-11-05T16:59:00Z">
              <w:rPr/>
            </w:rPrChange>
          </w:rPr>
          <w:tab/>
          <w:t>}</w:t>
        </w:r>
      </w:ins>
    </w:p>
    <w:p w:rsidR="005E1C0B" w:rsidRPr="005E1C0B" w:rsidRDefault="005E1C0B" w:rsidP="005E1C0B">
      <w:pPr>
        <w:pStyle w:val="StyleHeading114ptBoldUnderlineLeft"/>
        <w:rPr>
          <w:ins w:id="2803" w:author="Caree2" w:date="2016-11-05T16:59:00Z"/>
          <w:rFonts w:ascii="Scala-Regular" w:hAnsi="Scala-Regular"/>
          <w:b w:val="0"/>
          <w:bCs w:val="0"/>
          <w:color w:val="auto"/>
          <w:sz w:val="24"/>
          <w:szCs w:val="24"/>
          <w:rPrChange w:id="2804" w:author="Caree2" w:date="2016-11-05T16:59:00Z">
            <w:rPr>
              <w:ins w:id="2805" w:author="Caree2" w:date="2016-11-05T16:59:00Z"/>
            </w:rPr>
          </w:rPrChange>
        </w:rPr>
      </w:pPr>
    </w:p>
    <w:p w:rsidR="005E1C0B" w:rsidRPr="005E1C0B" w:rsidRDefault="005E1C0B" w:rsidP="005E1C0B">
      <w:pPr>
        <w:pStyle w:val="StyleHeading114ptBoldUnderlineLeft"/>
        <w:rPr>
          <w:ins w:id="2806" w:author="Caree2" w:date="2016-11-05T16:59:00Z"/>
          <w:rFonts w:ascii="Scala-Regular" w:hAnsi="Scala-Regular"/>
          <w:b w:val="0"/>
          <w:bCs w:val="0"/>
          <w:color w:val="auto"/>
          <w:sz w:val="24"/>
          <w:szCs w:val="24"/>
          <w:rPrChange w:id="2807" w:author="Caree2" w:date="2016-11-05T16:59:00Z">
            <w:rPr>
              <w:ins w:id="2808" w:author="Caree2" w:date="2016-11-05T16:59:00Z"/>
            </w:rPr>
          </w:rPrChange>
        </w:rPr>
      </w:pPr>
    </w:p>
    <w:p w:rsidR="005E1C0B" w:rsidRPr="005E1C0B" w:rsidRDefault="005E1C0B" w:rsidP="005E1C0B">
      <w:pPr>
        <w:pStyle w:val="StyleHeading114ptBoldUnderlineLeft"/>
        <w:rPr>
          <w:ins w:id="2809" w:author="Caree2" w:date="2016-11-05T16:59:00Z"/>
          <w:rFonts w:ascii="Scala-Regular" w:hAnsi="Scala-Regular"/>
          <w:b w:val="0"/>
          <w:bCs w:val="0"/>
          <w:color w:val="auto"/>
          <w:sz w:val="24"/>
          <w:szCs w:val="24"/>
          <w:rPrChange w:id="2810" w:author="Caree2" w:date="2016-11-05T16:59:00Z">
            <w:rPr>
              <w:ins w:id="2811" w:author="Caree2" w:date="2016-11-05T16:59:00Z"/>
            </w:rPr>
          </w:rPrChange>
        </w:rPr>
      </w:pPr>
      <w:ins w:id="2812" w:author="Caree2" w:date="2016-11-05T16:59:00Z">
        <w:r w:rsidRPr="005E1C0B">
          <w:rPr>
            <w:rFonts w:ascii="Scala-Regular" w:hAnsi="Scala-Regular"/>
            <w:b w:val="0"/>
            <w:bCs w:val="0"/>
            <w:color w:val="auto"/>
            <w:sz w:val="24"/>
            <w:szCs w:val="24"/>
            <w:rPrChange w:id="2813" w:author="Caree2" w:date="2016-11-05T16:59:00Z">
              <w:rPr/>
            </w:rPrChange>
          </w:rPr>
          <w:tab/>
        </w:r>
        <w:proofErr w:type="gramStart"/>
        <w:r w:rsidRPr="005E1C0B">
          <w:rPr>
            <w:rFonts w:ascii="Scala-Regular" w:hAnsi="Scala-Regular"/>
            <w:b w:val="0"/>
            <w:bCs w:val="0"/>
            <w:color w:val="auto"/>
            <w:sz w:val="24"/>
            <w:szCs w:val="24"/>
            <w:rPrChange w:id="2814" w:author="Caree2" w:date="2016-11-05T16:59:00Z">
              <w:rPr/>
            </w:rPrChange>
          </w:rPr>
          <w:t>public</w:t>
        </w:r>
        <w:proofErr w:type="gramEnd"/>
        <w:r w:rsidRPr="005E1C0B">
          <w:rPr>
            <w:rFonts w:ascii="Scala-Regular" w:hAnsi="Scala-Regular"/>
            <w:b w:val="0"/>
            <w:bCs w:val="0"/>
            <w:color w:val="auto"/>
            <w:sz w:val="24"/>
            <w:szCs w:val="24"/>
            <w:rPrChange w:id="2815" w:author="Caree2" w:date="2016-11-05T16:59:00Z">
              <w:rPr/>
            </w:rPrChange>
          </w:rPr>
          <w:t xml:space="preserve"> long getId() {</w:t>
        </w:r>
      </w:ins>
    </w:p>
    <w:p w:rsidR="005E1C0B" w:rsidRPr="005E1C0B" w:rsidRDefault="005E1C0B" w:rsidP="005E1C0B">
      <w:pPr>
        <w:pStyle w:val="StyleHeading114ptBoldUnderlineLeft"/>
        <w:rPr>
          <w:ins w:id="2816" w:author="Caree2" w:date="2016-11-05T16:59:00Z"/>
          <w:rFonts w:ascii="Scala-Regular" w:hAnsi="Scala-Regular"/>
          <w:b w:val="0"/>
          <w:bCs w:val="0"/>
          <w:color w:val="auto"/>
          <w:sz w:val="24"/>
          <w:szCs w:val="24"/>
          <w:rPrChange w:id="2817" w:author="Caree2" w:date="2016-11-05T16:59:00Z">
            <w:rPr>
              <w:ins w:id="2818" w:author="Caree2" w:date="2016-11-05T16:59:00Z"/>
            </w:rPr>
          </w:rPrChange>
        </w:rPr>
      </w:pPr>
      <w:ins w:id="2819" w:author="Caree2" w:date="2016-11-05T16:59:00Z">
        <w:r w:rsidRPr="005E1C0B">
          <w:rPr>
            <w:rFonts w:ascii="Scala-Regular" w:hAnsi="Scala-Regular"/>
            <w:b w:val="0"/>
            <w:bCs w:val="0"/>
            <w:color w:val="auto"/>
            <w:sz w:val="24"/>
            <w:szCs w:val="24"/>
            <w:rPrChange w:id="2820" w:author="Caree2" w:date="2016-11-05T16:59:00Z">
              <w:rPr/>
            </w:rPrChange>
          </w:rPr>
          <w:tab/>
        </w:r>
        <w:r w:rsidRPr="005E1C0B">
          <w:rPr>
            <w:rFonts w:ascii="Scala-Regular" w:hAnsi="Scala-Regular"/>
            <w:b w:val="0"/>
            <w:bCs w:val="0"/>
            <w:color w:val="auto"/>
            <w:sz w:val="24"/>
            <w:szCs w:val="24"/>
            <w:rPrChange w:id="2821" w:author="Caree2" w:date="2016-11-05T16:59:00Z">
              <w:rPr/>
            </w:rPrChange>
          </w:rPr>
          <w:tab/>
        </w:r>
        <w:proofErr w:type="gramStart"/>
        <w:r w:rsidRPr="005E1C0B">
          <w:rPr>
            <w:rFonts w:ascii="Scala-Regular" w:hAnsi="Scala-Regular"/>
            <w:b w:val="0"/>
            <w:bCs w:val="0"/>
            <w:color w:val="auto"/>
            <w:sz w:val="24"/>
            <w:szCs w:val="24"/>
            <w:rPrChange w:id="2822" w:author="Caree2" w:date="2016-11-05T16:59:00Z">
              <w:rPr/>
            </w:rPrChange>
          </w:rPr>
          <w:t>return</w:t>
        </w:r>
        <w:proofErr w:type="gramEnd"/>
        <w:r w:rsidRPr="005E1C0B">
          <w:rPr>
            <w:rFonts w:ascii="Scala-Regular" w:hAnsi="Scala-Regular"/>
            <w:b w:val="0"/>
            <w:bCs w:val="0"/>
            <w:color w:val="auto"/>
            <w:sz w:val="24"/>
            <w:szCs w:val="24"/>
            <w:rPrChange w:id="2823" w:author="Caree2" w:date="2016-11-05T16:59:00Z">
              <w:rPr/>
            </w:rPrChange>
          </w:rPr>
          <w:t xml:space="preserve"> id;</w:t>
        </w:r>
      </w:ins>
    </w:p>
    <w:p w:rsidR="005E1C0B" w:rsidRPr="005E1C0B" w:rsidRDefault="005E1C0B" w:rsidP="005E1C0B">
      <w:pPr>
        <w:pStyle w:val="StyleHeading114ptBoldUnderlineLeft"/>
        <w:rPr>
          <w:ins w:id="2824" w:author="Caree2" w:date="2016-11-05T16:59:00Z"/>
          <w:rFonts w:ascii="Scala-Regular" w:hAnsi="Scala-Regular"/>
          <w:b w:val="0"/>
          <w:bCs w:val="0"/>
          <w:color w:val="auto"/>
          <w:sz w:val="24"/>
          <w:szCs w:val="24"/>
          <w:rPrChange w:id="2825" w:author="Caree2" w:date="2016-11-05T16:59:00Z">
            <w:rPr>
              <w:ins w:id="2826" w:author="Caree2" w:date="2016-11-05T16:59:00Z"/>
            </w:rPr>
          </w:rPrChange>
        </w:rPr>
      </w:pPr>
      <w:ins w:id="2827" w:author="Caree2" w:date="2016-11-05T16:59:00Z">
        <w:r w:rsidRPr="005E1C0B">
          <w:rPr>
            <w:rFonts w:ascii="Scala-Regular" w:hAnsi="Scala-Regular"/>
            <w:b w:val="0"/>
            <w:bCs w:val="0"/>
            <w:color w:val="auto"/>
            <w:sz w:val="24"/>
            <w:szCs w:val="24"/>
            <w:rPrChange w:id="2828" w:author="Caree2" w:date="2016-11-05T16:59:00Z">
              <w:rPr/>
            </w:rPrChange>
          </w:rPr>
          <w:tab/>
          <w:t>}</w:t>
        </w:r>
      </w:ins>
    </w:p>
    <w:p w:rsidR="005E1C0B" w:rsidRPr="005E1C0B" w:rsidRDefault="005E1C0B" w:rsidP="005E1C0B">
      <w:pPr>
        <w:pStyle w:val="StyleHeading114ptBoldUnderlineLeft"/>
        <w:rPr>
          <w:ins w:id="2829" w:author="Caree2" w:date="2016-11-05T16:59:00Z"/>
          <w:rFonts w:ascii="Scala-Regular" w:hAnsi="Scala-Regular"/>
          <w:b w:val="0"/>
          <w:bCs w:val="0"/>
          <w:color w:val="auto"/>
          <w:sz w:val="24"/>
          <w:szCs w:val="24"/>
          <w:rPrChange w:id="2830" w:author="Caree2" w:date="2016-11-05T16:59:00Z">
            <w:rPr>
              <w:ins w:id="2831" w:author="Caree2" w:date="2016-11-05T16:59:00Z"/>
            </w:rPr>
          </w:rPrChange>
        </w:rPr>
      </w:pPr>
    </w:p>
    <w:p w:rsidR="005E1C0B" w:rsidRPr="005E1C0B" w:rsidRDefault="005E1C0B" w:rsidP="005E1C0B">
      <w:pPr>
        <w:pStyle w:val="StyleHeading114ptBoldUnderlineLeft"/>
        <w:rPr>
          <w:ins w:id="2832" w:author="Caree2" w:date="2016-11-05T16:59:00Z"/>
          <w:rFonts w:ascii="Scala-Regular" w:hAnsi="Scala-Regular"/>
          <w:b w:val="0"/>
          <w:bCs w:val="0"/>
          <w:color w:val="auto"/>
          <w:sz w:val="24"/>
          <w:szCs w:val="24"/>
          <w:rPrChange w:id="2833" w:author="Caree2" w:date="2016-11-05T16:59:00Z">
            <w:rPr>
              <w:ins w:id="2834" w:author="Caree2" w:date="2016-11-05T16:59:00Z"/>
            </w:rPr>
          </w:rPrChange>
        </w:rPr>
      </w:pPr>
    </w:p>
    <w:p w:rsidR="005E1C0B" w:rsidRPr="005E1C0B" w:rsidRDefault="005E1C0B" w:rsidP="005E1C0B">
      <w:pPr>
        <w:pStyle w:val="StyleHeading114ptBoldUnderlineLeft"/>
        <w:rPr>
          <w:ins w:id="2835" w:author="Caree2" w:date="2016-11-05T16:59:00Z"/>
          <w:rFonts w:ascii="Scala-Regular" w:hAnsi="Scala-Regular"/>
          <w:b w:val="0"/>
          <w:bCs w:val="0"/>
          <w:color w:val="auto"/>
          <w:sz w:val="24"/>
          <w:szCs w:val="24"/>
          <w:rPrChange w:id="2836" w:author="Caree2" w:date="2016-11-05T16:59:00Z">
            <w:rPr>
              <w:ins w:id="2837" w:author="Caree2" w:date="2016-11-05T16:59:00Z"/>
            </w:rPr>
          </w:rPrChange>
        </w:rPr>
      </w:pPr>
      <w:ins w:id="2838" w:author="Caree2" w:date="2016-11-05T16:59:00Z">
        <w:r w:rsidRPr="005E1C0B">
          <w:rPr>
            <w:rFonts w:ascii="Scala-Regular" w:hAnsi="Scala-Regular"/>
            <w:b w:val="0"/>
            <w:bCs w:val="0"/>
            <w:color w:val="auto"/>
            <w:sz w:val="24"/>
            <w:szCs w:val="24"/>
            <w:rPrChange w:id="2839" w:author="Caree2" w:date="2016-11-05T16:59:00Z">
              <w:rPr/>
            </w:rPrChange>
          </w:rPr>
          <w:tab/>
        </w:r>
        <w:proofErr w:type="gramStart"/>
        <w:r w:rsidRPr="005E1C0B">
          <w:rPr>
            <w:rFonts w:ascii="Scala-Regular" w:hAnsi="Scala-Regular"/>
            <w:b w:val="0"/>
            <w:bCs w:val="0"/>
            <w:color w:val="auto"/>
            <w:sz w:val="24"/>
            <w:szCs w:val="24"/>
            <w:rPrChange w:id="2840" w:author="Caree2" w:date="2016-11-05T16:59:00Z">
              <w:rPr/>
            </w:rPrChange>
          </w:rPr>
          <w:t>public</w:t>
        </w:r>
        <w:proofErr w:type="gramEnd"/>
        <w:r w:rsidRPr="005E1C0B">
          <w:rPr>
            <w:rFonts w:ascii="Scala-Regular" w:hAnsi="Scala-Regular"/>
            <w:b w:val="0"/>
            <w:bCs w:val="0"/>
            <w:color w:val="auto"/>
            <w:sz w:val="24"/>
            <w:szCs w:val="24"/>
            <w:rPrChange w:id="2841" w:author="Caree2" w:date="2016-11-05T16:59:00Z">
              <w:rPr/>
            </w:rPrChange>
          </w:rPr>
          <w:t xml:space="preserve"> void setId(long id) {</w:t>
        </w:r>
      </w:ins>
    </w:p>
    <w:p w:rsidR="005E1C0B" w:rsidRPr="005E1C0B" w:rsidRDefault="005E1C0B" w:rsidP="005E1C0B">
      <w:pPr>
        <w:pStyle w:val="StyleHeading114ptBoldUnderlineLeft"/>
        <w:rPr>
          <w:ins w:id="2842" w:author="Caree2" w:date="2016-11-05T16:59:00Z"/>
          <w:rFonts w:ascii="Scala-Regular" w:hAnsi="Scala-Regular"/>
          <w:b w:val="0"/>
          <w:bCs w:val="0"/>
          <w:color w:val="auto"/>
          <w:sz w:val="24"/>
          <w:szCs w:val="24"/>
          <w:rPrChange w:id="2843" w:author="Caree2" w:date="2016-11-05T16:59:00Z">
            <w:rPr>
              <w:ins w:id="2844" w:author="Caree2" w:date="2016-11-05T16:59:00Z"/>
            </w:rPr>
          </w:rPrChange>
        </w:rPr>
      </w:pPr>
      <w:ins w:id="2845" w:author="Caree2" w:date="2016-11-05T16:59:00Z">
        <w:r w:rsidRPr="005E1C0B">
          <w:rPr>
            <w:rFonts w:ascii="Scala-Regular" w:hAnsi="Scala-Regular"/>
            <w:b w:val="0"/>
            <w:bCs w:val="0"/>
            <w:color w:val="auto"/>
            <w:sz w:val="24"/>
            <w:szCs w:val="24"/>
            <w:rPrChange w:id="2846" w:author="Caree2" w:date="2016-11-05T16:59:00Z">
              <w:rPr/>
            </w:rPrChange>
          </w:rPr>
          <w:tab/>
        </w:r>
        <w:r w:rsidRPr="005E1C0B">
          <w:rPr>
            <w:rFonts w:ascii="Scala-Regular" w:hAnsi="Scala-Regular"/>
            <w:b w:val="0"/>
            <w:bCs w:val="0"/>
            <w:color w:val="auto"/>
            <w:sz w:val="24"/>
            <w:szCs w:val="24"/>
            <w:rPrChange w:id="2847" w:author="Caree2" w:date="2016-11-05T16:59:00Z">
              <w:rPr/>
            </w:rPrChange>
          </w:rPr>
          <w:tab/>
          <w:t>this.id = id;</w:t>
        </w:r>
      </w:ins>
    </w:p>
    <w:p w:rsidR="005E1C0B" w:rsidRPr="005E1C0B" w:rsidRDefault="005E1C0B" w:rsidP="005E1C0B">
      <w:pPr>
        <w:pStyle w:val="StyleHeading114ptBoldUnderlineLeft"/>
        <w:rPr>
          <w:ins w:id="2848" w:author="Caree2" w:date="2016-11-05T16:59:00Z"/>
          <w:rFonts w:ascii="Scala-Regular" w:hAnsi="Scala-Regular"/>
          <w:b w:val="0"/>
          <w:bCs w:val="0"/>
          <w:color w:val="auto"/>
          <w:sz w:val="24"/>
          <w:szCs w:val="24"/>
          <w:rPrChange w:id="2849" w:author="Caree2" w:date="2016-11-05T16:59:00Z">
            <w:rPr>
              <w:ins w:id="2850" w:author="Caree2" w:date="2016-11-05T16:59:00Z"/>
            </w:rPr>
          </w:rPrChange>
        </w:rPr>
      </w:pPr>
      <w:ins w:id="2851" w:author="Caree2" w:date="2016-11-05T16:59:00Z">
        <w:r w:rsidRPr="005E1C0B">
          <w:rPr>
            <w:rFonts w:ascii="Scala-Regular" w:hAnsi="Scala-Regular"/>
            <w:b w:val="0"/>
            <w:bCs w:val="0"/>
            <w:color w:val="auto"/>
            <w:sz w:val="24"/>
            <w:szCs w:val="24"/>
            <w:rPrChange w:id="2852" w:author="Caree2" w:date="2016-11-05T16:59:00Z">
              <w:rPr/>
            </w:rPrChange>
          </w:rPr>
          <w:tab/>
          <w:t>}</w:t>
        </w:r>
      </w:ins>
    </w:p>
    <w:p w:rsidR="005E1C0B" w:rsidRPr="005E1C0B" w:rsidRDefault="005E1C0B" w:rsidP="005E1C0B">
      <w:pPr>
        <w:pStyle w:val="StyleHeading114ptBoldUnderlineLeft"/>
        <w:rPr>
          <w:ins w:id="2853" w:author="Caree2" w:date="2016-11-05T16:59:00Z"/>
          <w:rFonts w:ascii="Scala-Regular" w:hAnsi="Scala-Regular"/>
          <w:b w:val="0"/>
          <w:bCs w:val="0"/>
          <w:color w:val="auto"/>
          <w:sz w:val="24"/>
          <w:szCs w:val="24"/>
          <w:rPrChange w:id="2854" w:author="Caree2" w:date="2016-11-05T16:59:00Z">
            <w:rPr>
              <w:ins w:id="2855" w:author="Caree2" w:date="2016-11-05T16:59:00Z"/>
            </w:rPr>
          </w:rPrChange>
        </w:rPr>
      </w:pPr>
    </w:p>
    <w:p w:rsidR="005E1C0B" w:rsidRPr="005E1C0B" w:rsidRDefault="005E1C0B" w:rsidP="005E1C0B">
      <w:pPr>
        <w:pStyle w:val="StyleHeading114ptBoldUnderlineLeft"/>
        <w:rPr>
          <w:ins w:id="2856" w:author="Caree2" w:date="2016-11-05T16:59:00Z"/>
          <w:rFonts w:ascii="Scala-Regular" w:hAnsi="Scala-Regular"/>
          <w:b w:val="0"/>
          <w:bCs w:val="0"/>
          <w:color w:val="auto"/>
          <w:sz w:val="24"/>
          <w:szCs w:val="24"/>
          <w:rPrChange w:id="2857" w:author="Caree2" w:date="2016-11-05T16:59:00Z">
            <w:rPr>
              <w:ins w:id="2858" w:author="Caree2" w:date="2016-11-05T16:59:00Z"/>
            </w:rPr>
          </w:rPrChange>
        </w:rPr>
      </w:pPr>
    </w:p>
    <w:p w:rsidR="005E1C0B" w:rsidRPr="005E1C0B" w:rsidRDefault="005E1C0B" w:rsidP="005E1C0B">
      <w:pPr>
        <w:pStyle w:val="StyleHeading114ptBoldUnderlineLeft"/>
        <w:rPr>
          <w:ins w:id="2859" w:author="Caree2" w:date="2016-11-05T16:59:00Z"/>
          <w:rFonts w:ascii="Scala-Regular" w:hAnsi="Scala-Regular"/>
          <w:b w:val="0"/>
          <w:bCs w:val="0"/>
          <w:color w:val="auto"/>
          <w:sz w:val="24"/>
          <w:szCs w:val="24"/>
          <w:rPrChange w:id="2860" w:author="Caree2" w:date="2016-11-05T16:59:00Z">
            <w:rPr>
              <w:ins w:id="2861" w:author="Caree2" w:date="2016-11-05T16:59:00Z"/>
            </w:rPr>
          </w:rPrChange>
        </w:rPr>
      </w:pPr>
      <w:ins w:id="2862" w:author="Caree2" w:date="2016-11-05T16:59:00Z">
        <w:r w:rsidRPr="005E1C0B">
          <w:rPr>
            <w:rFonts w:ascii="Scala-Regular" w:hAnsi="Scala-Regular"/>
            <w:b w:val="0"/>
            <w:bCs w:val="0"/>
            <w:color w:val="auto"/>
            <w:sz w:val="24"/>
            <w:szCs w:val="24"/>
            <w:rPrChange w:id="2863" w:author="Caree2" w:date="2016-11-05T16:59:00Z">
              <w:rPr/>
            </w:rPrChange>
          </w:rPr>
          <w:tab/>
        </w:r>
        <w:proofErr w:type="gramStart"/>
        <w:r w:rsidRPr="005E1C0B">
          <w:rPr>
            <w:rFonts w:ascii="Scala-Regular" w:hAnsi="Scala-Regular"/>
            <w:b w:val="0"/>
            <w:bCs w:val="0"/>
            <w:color w:val="auto"/>
            <w:sz w:val="24"/>
            <w:szCs w:val="24"/>
            <w:rPrChange w:id="2864" w:author="Caree2" w:date="2016-11-05T16:59:00Z">
              <w:rPr/>
            </w:rPrChange>
          </w:rPr>
          <w:t>public</w:t>
        </w:r>
        <w:proofErr w:type="gramEnd"/>
        <w:r w:rsidRPr="005E1C0B">
          <w:rPr>
            <w:rFonts w:ascii="Scala-Regular" w:hAnsi="Scala-Regular"/>
            <w:b w:val="0"/>
            <w:bCs w:val="0"/>
            <w:color w:val="auto"/>
            <w:sz w:val="24"/>
            <w:szCs w:val="24"/>
            <w:rPrChange w:id="2865" w:author="Caree2" w:date="2016-11-05T16:59:00Z">
              <w:rPr/>
            </w:rPrChange>
          </w:rPr>
          <w:t xml:space="preserve"> String getProductName() {</w:t>
        </w:r>
      </w:ins>
    </w:p>
    <w:p w:rsidR="005E1C0B" w:rsidRPr="005E1C0B" w:rsidRDefault="005E1C0B" w:rsidP="005E1C0B">
      <w:pPr>
        <w:pStyle w:val="StyleHeading114ptBoldUnderlineLeft"/>
        <w:rPr>
          <w:ins w:id="2866" w:author="Caree2" w:date="2016-11-05T16:59:00Z"/>
          <w:rFonts w:ascii="Scala-Regular" w:hAnsi="Scala-Regular"/>
          <w:b w:val="0"/>
          <w:bCs w:val="0"/>
          <w:color w:val="auto"/>
          <w:sz w:val="24"/>
          <w:szCs w:val="24"/>
          <w:rPrChange w:id="2867" w:author="Caree2" w:date="2016-11-05T16:59:00Z">
            <w:rPr>
              <w:ins w:id="2868" w:author="Caree2" w:date="2016-11-05T16:59:00Z"/>
            </w:rPr>
          </w:rPrChange>
        </w:rPr>
      </w:pPr>
      <w:ins w:id="2869" w:author="Caree2" w:date="2016-11-05T16:59:00Z">
        <w:r w:rsidRPr="005E1C0B">
          <w:rPr>
            <w:rFonts w:ascii="Scala-Regular" w:hAnsi="Scala-Regular"/>
            <w:b w:val="0"/>
            <w:bCs w:val="0"/>
            <w:color w:val="auto"/>
            <w:sz w:val="24"/>
            <w:szCs w:val="24"/>
            <w:rPrChange w:id="2870" w:author="Caree2" w:date="2016-11-05T16:59:00Z">
              <w:rPr/>
            </w:rPrChange>
          </w:rPr>
          <w:tab/>
        </w:r>
        <w:r w:rsidRPr="005E1C0B">
          <w:rPr>
            <w:rFonts w:ascii="Scala-Regular" w:hAnsi="Scala-Regular"/>
            <w:b w:val="0"/>
            <w:bCs w:val="0"/>
            <w:color w:val="auto"/>
            <w:sz w:val="24"/>
            <w:szCs w:val="24"/>
            <w:rPrChange w:id="2871" w:author="Caree2" w:date="2016-11-05T16:59:00Z">
              <w:rPr/>
            </w:rPrChange>
          </w:rPr>
          <w:tab/>
        </w:r>
        <w:proofErr w:type="gramStart"/>
        <w:r w:rsidRPr="005E1C0B">
          <w:rPr>
            <w:rFonts w:ascii="Scala-Regular" w:hAnsi="Scala-Regular"/>
            <w:b w:val="0"/>
            <w:bCs w:val="0"/>
            <w:color w:val="auto"/>
            <w:sz w:val="24"/>
            <w:szCs w:val="24"/>
            <w:rPrChange w:id="2872" w:author="Caree2" w:date="2016-11-05T16:59:00Z">
              <w:rPr/>
            </w:rPrChange>
          </w:rPr>
          <w:t>return</w:t>
        </w:r>
        <w:proofErr w:type="gramEnd"/>
        <w:r w:rsidRPr="005E1C0B">
          <w:rPr>
            <w:rFonts w:ascii="Scala-Regular" w:hAnsi="Scala-Regular"/>
            <w:b w:val="0"/>
            <w:bCs w:val="0"/>
            <w:color w:val="auto"/>
            <w:sz w:val="24"/>
            <w:szCs w:val="24"/>
            <w:rPrChange w:id="2873" w:author="Caree2" w:date="2016-11-05T16:59:00Z">
              <w:rPr/>
            </w:rPrChange>
          </w:rPr>
          <w:t xml:space="preserve"> productName;</w:t>
        </w:r>
      </w:ins>
    </w:p>
    <w:p w:rsidR="005E1C0B" w:rsidRPr="005E1C0B" w:rsidRDefault="005E1C0B" w:rsidP="005E1C0B">
      <w:pPr>
        <w:pStyle w:val="StyleHeading114ptBoldUnderlineLeft"/>
        <w:rPr>
          <w:ins w:id="2874" w:author="Caree2" w:date="2016-11-05T16:59:00Z"/>
          <w:rFonts w:ascii="Scala-Regular" w:hAnsi="Scala-Regular"/>
          <w:b w:val="0"/>
          <w:bCs w:val="0"/>
          <w:color w:val="auto"/>
          <w:sz w:val="24"/>
          <w:szCs w:val="24"/>
          <w:rPrChange w:id="2875" w:author="Caree2" w:date="2016-11-05T16:59:00Z">
            <w:rPr>
              <w:ins w:id="2876" w:author="Caree2" w:date="2016-11-05T16:59:00Z"/>
            </w:rPr>
          </w:rPrChange>
        </w:rPr>
      </w:pPr>
      <w:ins w:id="2877" w:author="Caree2" w:date="2016-11-05T16:59:00Z">
        <w:r w:rsidRPr="005E1C0B">
          <w:rPr>
            <w:rFonts w:ascii="Scala-Regular" w:hAnsi="Scala-Regular"/>
            <w:b w:val="0"/>
            <w:bCs w:val="0"/>
            <w:color w:val="auto"/>
            <w:sz w:val="24"/>
            <w:szCs w:val="24"/>
            <w:rPrChange w:id="2878" w:author="Caree2" w:date="2016-11-05T16:59:00Z">
              <w:rPr/>
            </w:rPrChange>
          </w:rPr>
          <w:tab/>
          <w:t>}</w:t>
        </w:r>
      </w:ins>
    </w:p>
    <w:p w:rsidR="005E1C0B" w:rsidRPr="005E1C0B" w:rsidRDefault="005E1C0B" w:rsidP="005E1C0B">
      <w:pPr>
        <w:pStyle w:val="StyleHeading114ptBoldUnderlineLeft"/>
        <w:rPr>
          <w:ins w:id="2879" w:author="Caree2" w:date="2016-11-05T16:59:00Z"/>
          <w:rFonts w:ascii="Scala-Regular" w:hAnsi="Scala-Regular"/>
          <w:b w:val="0"/>
          <w:bCs w:val="0"/>
          <w:color w:val="auto"/>
          <w:sz w:val="24"/>
          <w:szCs w:val="24"/>
          <w:rPrChange w:id="2880" w:author="Caree2" w:date="2016-11-05T16:59:00Z">
            <w:rPr>
              <w:ins w:id="2881" w:author="Caree2" w:date="2016-11-05T16:59:00Z"/>
            </w:rPr>
          </w:rPrChange>
        </w:rPr>
      </w:pPr>
    </w:p>
    <w:p w:rsidR="005E1C0B" w:rsidRPr="005E1C0B" w:rsidRDefault="005E1C0B" w:rsidP="005E1C0B">
      <w:pPr>
        <w:pStyle w:val="StyleHeading114ptBoldUnderlineLeft"/>
        <w:rPr>
          <w:ins w:id="2882" w:author="Caree2" w:date="2016-11-05T16:59:00Z"/>
          <w:rFonts w:ascii="Scala-Regular" w:hAnsi="Scala-Regular"/>
          <w:b w:val="0"/>
          <w:bCs w:val="0"/>
          <w:color w:val="auto"/>
          <w:sz w:val="24"/>
          <w:szCs w:val="24"/>
          <w:rPrChange w:id="2883" w:author="Caree2" w:date="2016-11-05T16:59:00Z">
            <w:rPr>
              <w:ins w:id="2884" w:author="Caree2" w:date="2016-11-05T16:59:00Z"/>
            </w:rPr>
          </w:rPrChange>
        </w:rPr>
      </w:pPr>
    </w:p>
    <w:p w:rsidR="005E1C0B" w:rsidRPr="005E1C0B" w:rsidRDefault="005E1C0B" w:rsidP="005E1C0B">
      <w:pPr>
        <w:pStyle w:val="StyleHeading114ptBoldUnderlineLeft"/>
        <w:rPr>
          <w:ins w:id="2885" w:author="Caree2" w:date="2016-11-05T16:59:00Z"/>
          <w:rFonts w:ascii="Scala-Regular" w:hAnsi="Scala-Regular"/>
          <w:b w:val="0"/>
          <w:bCs w:val="0"/>
          <w:color w:val="auto"/>
          <w:sz w:val="24"/>
          <w:szCs w:val="24"/>
          <w:rPrChange w:id="2886" w:author="Caree2" w:date="2016-11-05T16:59:00Z">
            <w:rPr>
              <w:ins w:id="2887" w:author="Caree2" w:date="2016-11-05T16:59:00Z"/>
            </w:rPr>
          </w:rPrChange>
        </w:rPr>
      </w:pPr>
      <w:ins w:id="2888" w:author="Caree2" w:date="2016-11-05T16:59:00Z">
        <w:r w:rsidRPr="005E1C0B">
          <w:rPr>
            <w:rFonts w:ascii="Scala-Regular" w:hAnsi="Scala-Regular"/>
            <w:b w:val="0"/>
            <w:bCs w:val="0"/>
            <w:color w:val="auto"/>
            <w:sz w:val="24"/>
            <w:szCs w:val="24"/>
            <w:rPrChange w:id="2889" w:author="Caree2" w:date="2016-11-05T16:59:00Z">
              <w:rPr/>
            </w:rPrChange>
          </w:rPr>
          <w:tab/>
        </w:r>
        <w:proofErr w:type="gramStart"/>
        <w:r w:rsidRPr="005E1C0B">
          <w:rPr>
            <w:rFonts w:ascii="Scala-Regular" w:hAnsi="Scala-Regular"/>
            <w:b w:val="0"/>
            <w:bCs w:val="0"/>
            <w:color w:val="auto"/>
            <w:sz w:val="24"/>
            <w:szCs w:val="24"/>
            <w:rPrChange w:id="2890" w:author="Caree2" w:date="2016-11-05T16:59:00Z">
              <w:rPr/>
            </w:rPrChange>
          </w:rPr>
          <w:t>public</w:t>
        </w:r>
        <w:proofErr w:type="gramEnd"/>
        <w:r w:rsidRPr="005E1C0B">
          <w:rPr>
            <w:rFonts w:ascii="Scala-Regular" w:hAnsi="Scala-Regular"/>
            <w:b w:val="0"/>
            <w:bCs w:val="0"/>
            <w:color w:val="auto"/>
            <w:sz w:val="24"/>
            <w:szCs w:val="24"/>
            <w:rPrChange w:id="2891" w:author="Caree2" w:date="2016-11-05T16:59:00Z">
              <w:rPr/>
            </w:rPrChange>
          </w:rPr>
          <w:t xml:space="preserve"> void setProductName(String productName) {</w:t>
        </w:r>
      </w:ins>
    </w:p>
    <w:p w:rsidR="005E1C0B" w:rsidRPr="005E1C0B" w:rsidRDefault="005E1C0B" w:rsidP="005E1C0B">
      <w:pPr>
        <w:pStyle w:val="StyleHeading114ptBoldUnderlineLeft"/>
        <w:rPr>
          <w:ins w:id="2892" w:author="Caree2" w:date="2016-11-05T16:59:00Z"/>
          <w:rFonts w:ascii="Scala-Regular" w:hAnsi="Scala-Regular"/>
          <w:b w:val="0"/>
          <w:bCs w:val="0"/>
          <w:color w:val="auto"/>
          <w:sz w:val="24"/>
          <w:szCs w:val="24"/>
          <w:rPrChange w:id="2893" w:author="Caree2" w:date="2016-11-05T16:59:00Z">
            <w:rPr>
              <w:ins w:id="2894" w:author="Caree2" w:date="2016-11-05T16:59:00Z"/>
            </w:rPr>
          </w:rPrChange>
        </w:rPr>
      </w:pPr>
      <w:ins w:id="2895" w:author="Caree2" w:date="2016-11-05T16:59:00Z">
        <w:r w:rsidRPr="005E1C0B">
          <w:rPr>
            <w:rFonts w:ascii="Scala-Regular" w:hAnsi="Scala-Regular"/>
            <w:b w:val="0"/>
            <w:bCs w:val="0"/>
            <w:color w:val="auto"/>
            <w:sz w:val="24"/>
            <w:szCs w:val="24"/>
            <w:rPrChange w:id="2896" w:author="Caree2" w:date="2016-11-05T16:59:00Z">
              <w:rPr/>
            </w:rPrChange>
          </w:rPr>
          <w:tab/>
        </w:r>
        <w:r w:rsidRPr="005E1C0B">
          <w:rPr>
            <w:rFonts w:ascii="Scala-Regular" w:hAnsi="Scala-Regular"/>
            <w:b w:val="0"/>
            <w:bCs w:val="0"/>
            <w:color w:val="auto"/>
            <w:sz w:val="24"/>
            <w:szCs w:val="24"/>
            <w:rPrChange w:id="2897" w:author="Caree2" w:date="2016-11-05T16:59:00Z">
              <w:rPr/>
            </w:rPrChange>
          </w:rPr>
          <w:tab/>
          <w:t>this.productName = productName;</w:t>
        </w:r>
      </w:ins>
    </w:p>
    <w:p w:rsidR="005E1C0B" w:rsidRPr="005E1C0B" w:rsidRDefault="005E1C0B" w:rsidP="005E1C0B">
      <w:pPr>
        <w:pStyle w:val="StyleHeading114ptBoldUnderlineLeft"/>
        <w:rPr>
          <w:ins w:id="2898" w:author="Caree2" w:date="2016-11-05T16:59:00Z"/>
          <w:rFonts w:ascii="Scala-Regular" w:hAnsi="Scala-Regular"/>
          <w:b w:val="0"/>
          <w:bCs w:val="0"/>
          <w:color w:val="auto"/>
          <w:sz w:val="24"/>
          <w:szCs w:val="24"/>
          <w:rPrChange w:id="2899" w:author="Caree2" w:date="2016-11-05T16:59:00Z">
            <w:rPr>
              <w:ins w:id="2900" w:author="Caree2" w:date="2016-11-05T16:59:00Z"/>
            </w:rPr>
          </w:rPrChange>
        </w:rPr>
      </w:pPr>
      <w:ins w:id="2901" w:author="Caree2" w:date="2016-11-05T16:59:00Z">
        <w:r w:rsidRPr="005E1C0B">
          <w:rPr>
            <w:rFonts w:ascii="Scala-Regular" w:hAnsi="Scala-Regular"/>
            <w:b w:val="0"/>
            <w:bCs w:val="0"/>
            <w:color w:val="auto"/>
            <w:sz w:val="24"/>
            <w:szCs w:val="24"/>
            <w:rPrChange w:id="2902" w:author="Caree2" w:date="2016-11-05T16:59:00Z">
              <w:rPr/>
            </w:rPrChange>
          </w:rPr>
          <w:tab/>
          <w:t>}</w:t>
        </w:r>
      </w:ins>
    </w:p>
    <w:p w:rsidR="005E1C0B" w:rsidRPr="005E1C0B" w:rsidRDefault="005E1C0B" w:rsidP="005E1C0B">
      <w:pPr>
        <w:pStyle w:val="StyleHeading114ptBoldUnderlineLeft"/>
        <w:rPr>
          <w:ins w:id="2903" w:author="Caree2" w:date="2016-11-05T16:59:00Z"/>
          <w:rFonts w:ascii="Scala-Regular" w:hAnsi="Scala-Regular"/>
          <w:b w:val="0"/>
          <w:bCs w:val="0"/>
          <w:color w:val="auto"/>
          <w:sz w:val="24"/>
          <w:szCs w:val="24"/>
          <w:rPrChange w:id="2904" w:author="Caree2" w:date="2016-11-05T16:59:00Z">
            <w:rPr>
              <w:ins w:id="2905" w:author="Caree2" w:date="2016-11-05T16:59:00Z"/>
            </w:rPr>
          </w:rPrChange>
        </w:rPr>
      </w:pPr>
    </w:p>
    <w:p w:rsidR="005E1C0B" w:rsidRPr="005E1C0B" w:rsidRDefault="005E1C0B" w:rsidP="005E1C0B">
      <w:pPr>
        <w:pStyle w:val="StyleHeading114ptBoldUnderlineLeft"/>
        <w:rPr>
          <w:ins w:id="2906" w:author="Caree2" w:date="2016-11-05T16:59:00Z"/>
          <w:rFonts w:ascii="Scala-Regular" w:hAnsi="Scala-Regular"/>
          <w:b w:val="0"/>
          <w:bCs w:val="0"/>
          <w:color w:val="auto"/>
          <w:sz w:val="24"/>
          <w:szCs w:val="24"/>
          <w:rPrChange w:id="2907" w:author="Caree2" w:date="2016-11-05T16:59:00Z">
            <w:rPr>
              <w:ins w:id="2908" w:author="Caree2" w:date="2016-11-05T16:59:00Z"/>
            </w:rPr>
          </w:rPrChange>
        </w:rPr>
      </w:pPr>
    </w:p>
    <w:p w:rsidR="005E1C0B" w:rsidRPr="005E1C0B" w:rsidRDefault="005E1C0B" w:rsidP="005E1C0B">
      <w:pPr>
        <w:pStyle w:val="StyleHeading114ptBoldUnderlineLeft"/>
        <w:rPr>
          <w:ins w:id="2909" w:author="Caree2" w:date="2016-11-05T16:59:00Z"/>
          <w:rFonts w:ascii="Scala-Regular" w:hAnsi="Scala-Regular"/>
          <w:b w:val="0"/>
          <w:bCs w:val="0"/>
          <w:color w:val="auto"/>
          <w:sz w:val="24"/>
          <w:szCs w:val="24"/>
          <w:rPrChange w:id="2910" w:author="Caree2" w:date="2016-11-05T16:59:00Z">
            <w:rPr>
              <w:ins w:id="2911" w:author="Caree2" w:date="2016-11-05T16:59:00Z"/>
            </w:rPr>
          </w:rPrChange>
        </w:rPr>
      </w:pPr>
      <w:ins w:id="2912" w:author="Caree2" w:date="2016-11-05T16:59:00Z">
        <w:r w:rsidRPr="005E1C0B">
          <w:rPr>
            <w:rFonts w:ascii="Scala-Regular" w:hAnsi="Scala-Regular"/>
            <w:b w:val="0"/>
            <w:bCs w:val="0"/>
            <w:color w:val="auto"/>
            <w:sz w:val="24"/>
            <w:szCs w:val="24"/>
            <w:rPrChange w:id="2913" w:author="Caree2" w:date="2016-11-05T16:59:00Z">
              <w:rPr/>
            </w:rPrChange>
          </w:rPr>
          <w:tab/>
        </w:r>
        <w:proofErr w:type="gramStart"/>
        <w:r w:rsidRPr="005E1C0B">
          <w:rPr>
            <w:rFonts w:ascii="Scala-Regular" w:hAnsi="Scala-Regular"/>
            <w:b w:val="0"/>
            <w:bCs w:val="0"/>
            <w:color w:val="auto"/>
            <w:sz w:val="24"/>
            <w:szCs w:val="24"/>
            <w:rPrChange w:id="2914" w:author="Caree2" w:date="2016-11-05T16:59:00Z">
              <w:rPr/>
            </w:rPrChange>
          </w:rPr>
          <w:t>public</w:t>
        </w:r>
        <w:proofErr w:type="gramEnd"/>
        <w:r w:rsidRPr="005E1C0B">
          <w:rPr>
            <w:rFonts w:ascii="Scala-Regular" w:hAnsi="Scala-Regular"/>
            <w:b w:val="0"/>
            <w:bCs w:val="0"/>
            <w:color w:val="auto"/>
            <w:sz w:val="24"/>
            <w:szCs w:val="24"/>
            <w:rPrChange w:id="2915" w:author="Caree2" w:date="2016-11-05T16:59:00Z">
              <w:rPr/>
            </w:rPrChange>
          </w:rPr>
          <w:t xml:space="preserve"> String getProductShortDescription() {</w:t>
        </w:r>
      </w:ins>
    </w:p>
    <w:p w:rsidR="005E1C0B" w:rsidRPr="005E1C0B" w:rsidRDefault="005E1C0B" w:rsidP="005E1C0B">
      <w:pPr>
        <w:pStyle w:val="StyleHeading114ptBoldUnderlineLeft"/>
        <w:rPr>
          <w:ins w:id="2916" w:author="Caree2" w:date="2016-11-05T16:59:00Z"/>
          <w:rFonts w:ascii="Scala-Regular" w:hAnsi="Scala-Regular"/>
          <w:b w:val="0"/>
          <w:bCs w:val="0"/>
          <w:color w:val="auto"/>
          <w:sz w:val="24"/>
          <w:szCs w:val="24"/>
          <w:rPrChange w:id="2917" w:author="Caree2" w:date="2016-11-05T16:59:00Z">
            <w:rPr>
              <w:ins w:id="2918" w:author="Caree2" w:date="2016-11-05T16:59:00Z"/>
            </w:rPr>
          </w:rPrChange>
        </w:rPr>
      </w:pPr>
      <w:ins w:id="2919" w:author="Caree2" w:date="2016-11-05T16:59:00Z">
        <w:r w:rsidRPr="005E1C0B">
          <w:rPr>
            <w:rFonts w:ascii="Scala-Regular" w:hAnsi="Scala-Regular"/>
            <w:b w:val="0"/>
            <w:bCs w:val="0"/>
            <w:color w:val="auto"/>
            <w:sz w:val="24"/>
            <w:szCs w:val="24"/>
            <w:rPrChange w:id="2920" w:author="Caree2" w:date="2016-11-05T16:59:00Z">
              <w:rPr/>
            </w:rPrChange>
          </w:rPr>
          <w:tab/>
        </w:r>
        <w:r w:rsidRPr="005E1C0B">
          <w:rPr>
            <w:rFonts w:ascii="Scala-Regular" w:hAnsi="Scala-Regular"/>
            <w:b w:val="0"/>
            <w:bCs w:val="0"/>
            <w:color w:val="auto"/>
            <w:sz w:val="24"/>
            <w:szCs w:val="24"/>
            <w:rPrChange w:id="2921" w:author="Caree2" w:date="2016-11-05T16:59:00Z">
              <w:rPr/>
            </w:rPrChange>
          </w:rPr>
          <w:tab/>
        </w:r>
        <w:proofErr w:type="gramStart"/>
        <w:r w:rsidRPr="005E1C0B">
          <w:rPr>
            <w:rFonts w:ascii="Scala-Regular" w:hAnsi="Scala-Regular"/>
            <w:b w:val="0"/>
            <w:bCs w:val="0"/>
            <w:color w:val="auto"/>
            <w:sz w:val="24"/>
            <w:szCs w:val="24"/>
            <w:rPrChange w:id="2922" w:author="Caree2" w:date="2016-11-05T16:59:00Z">
              <w:rPr/>
            </w:rPrChange>
          </w:rPr>
          <w:t>return</w:t>
        </w:r>
        <w:proofErr w:type="gramEnd"/>
        <w:r w:rsidRPr="005E1C0B">
          <w:rPr>
            <w:rFonts w:ascii="Scala-Regular" w:hAnsi="Scala-Regular"/>
            <w:b w:val="0"/>
            <w:bCs w:val="0"/>
            <w:color w:val="auto"/>
            <w:sz w:val="24"/>
            <w:szCs w:val="24"/>
            <w:rPrChange w:id="2923" w:author="Caree2" w:date="2016-11-05T16:59:00Z">
              <w:rPr/>
            </w:rPrChange>
          </w:rPr>
          <w:t xml:space="preserve"> productShortDescription;</w:t>
        </w:r>
      </w:ins>
    </w:p>
    <w:p w:rsidR="005E1C0B" w:rsidRPr="005E1C0B" w:rsidRDefault="005E1C0B" w:rsidP="005E1C0B">
      <w:pPr>
        <w:pStyle w:val="StyleHeading114ptBoldUnderlineLeft"/>
        <w:rPr>
          <w:ins w:id="2924" w:author="Caree2" w:date="2016-11-05T16:59:00Z"/>
          <w:rFonts w:ascii="Scala-Regular" w:hAnsi="Scala-Regular"/>
          <w:b w:val="0"/>
          <w:bCs w:val="0"/>
          <w:color w:val="auto"/>
          <w:sz w:val="24"/>
          <w:szCs w:val="24"/>
          <w:rPrChange w:id="2925" w:author="Caree2" w:date="2016-11-05T16:59:00Z">
            <w:rPr>
              <w:ins w:id="2926" w:author="Caree2" w:date="2016-11-05T16:59:00Z"/>
            </w:rPr>
          </w:rPrChange>
        </w:rPr>
      </w:pPr>
      <w:ins w:id="2927" w:author="Caree2" w:date="2016-11-05T16:59:00Z">
        <w:r w:rsidRPr="005E1C0B">
          <w:rPr>
            <w:rFonts w:ascii="Scala-Regular" w:hAnsi="Scala-Regular"/>
            <w:b w:val="0"/>
            <w:bCs w:val="0"/>
            <w:color w:val="auto"/>
            <w:sz w:val="24"/>
            <w:szCs w:val="24"/>
            <w:rPrChange w:id="2928" w:author="Caree2" w:date="2016-11-05T16:59:00Z">
              <w:rPr/>
            </w:rPrChange>
          </w:rPr>
          <w:tab/>
          <w:t>}</w:t>
        </w:r>
      </w:ins>
    </w:p>
    <w:p w:rsidR="005E1C0B" w:rsidRPr="005E1C0B" w:rsidRDefault="005E1C0B" w:rsidP="005E1C0B">
      <w:pPr>
        <w:pStyle w:val="StyleHeading114ptBoldUnderlineLeft"/>
        <w:rPr>
          <w:ins w:id="2929" w:author="Caree2" w:date="2016-11-05T16:59:00Z"/>
          <w:rFonts w:ascii="Scala-Regular" w:hAnsi="Scala-Regular"/>
          <w:b w:val="0"/>
          <w:bCs w:val="0"/>
          <w:color w:val="auto"/>
          <w:sz w:val="24"/>
          <w:szCs w:val="24"/>
          <w:rPrChange w:id="2930" w:author="Caree2" w:date="2016-11-05T16:59:00Z">
            <w:rPr>
              <w:ins w:id="2931" w:author="Caree2" w:date="2016-11-05T16:59:00Z"/>
            </w:rPr>
          </w:rPrChange>
        </w:rPr>
      </w:pPr>
    </w:p>
    <w:p w:rsidR="005E1C0B" w:rsidRPr="005E1C0B" w:rsidRDefault="005E1C0B" w:rsidP="005E1C0B">
      <w:pPr>
        <w:pStyle w:val="StyleHeading114ptBoldUnderlineLeft"/>
        <w:rPr>
          <w:ins w:id="2932" w:author="Caree2" w:date="2016-11-05T16:59:00Z"/>
          <w:rFonts w:ascii="Scala-Regular" w:hAnsi="Scala-Regular"/>
          <w:b w:val="0"/>
          <w:bCs w:val="0"/>
          <w:color w:val="auto"/>
          <w:sz w:val="24"/>
          <w:szCs w:val="24"/>
          <w:rPrChange w:id="2933" w:author="Caree2" w:date="2016-11-05T16:59:00Z">
            <w:rPr>
              <w:ins w:id="2934" w:author="Caree2" w:date="2016-11-05T16:59:00Z"/>
            </w:rPr>
          </w:rPrChange>
        </w:rPr>
      </w:pPr>
    </w:p>
    <w:p w:rsidR="005E1C0B" w:rsidRPr="005E1C0B" w:rsidRDefault="005E1C0B" w:rsidP="005E1C0B">
      <w:pPr>
        <w:pStyle w:val="StyleHeading114ptBoldUnderlineLeft"/>
        <w:rPr>
          <w:ins w:id="2935" w:author="Caree2" w:date="2016-11-05T16:59:00Z"/>
          <w:rFonts w:ascii="Scala-Regular" w:hAnsi="Scala-Regular"/>
          <w:b w:val="0"/>
          <w:bCs w:val="0"/>
          <w:color w:val="auto"/>
          <w:sz w:val="24"/>
          <w:szCs w:val="24"/>
          <w:rPrChange w:id="2936" w:author="Caree2" w:date="2016-11-05T16:59:00Z">
            <w:rPr>
              <w:ins w:id="2937" w:author="Caree2" w:date="2016-11-05T16:59:00Z"/>
            </w:rPr>
          </w:rPrChange>
        </w:rPr>
      </w:pPr>
      <w:ins w:id="2938" w:author="Caree2" w:date="2016-11-05T16:59:00Z">
        <w:r w:rsidRPr="005E1C0B">
          <w:rPr>
            <w:rFonts w:ascii="Scala-Regular" w:hAnsi="Scala-Regular"/>
            <w:b w:val="0"/>
            <w:bCs w:val="0"/>
            <w:color w:val="auto"/>
            <w:sz w:val="24"/>
            <w:szCs w:val="24"/>
            <w:rPrChange w:id="2939" w:author="Caree2" w:date="2016-11-05T16:59:00Z">
              <w:rPr/>
            </w:rPrChange>
          </w:rPr>
          <w:tab/>
        </w:r>
        <w:proofErr w:type="gramStart"/>
        <w:r w:rsidRPr="005E1C0B">
          <w:rPr>
            <w:rFonts w:ascii="Scala-Regular" w:hAnsi="Scala-Regular"/>
            <w:b w:val="0"/>
            <w:bCs w:val="0"/>
            <w:color w:val="auto"/>
            <w:sz w:val="24"/>
            <w:szCs w:val="24"/>
            <w:rPrChange w:id="2940" w:author="Caree2" w:date="2016-11-05T16:59:00Z">
              <w:rPr/>
            </w:rPrChange>
          </w:rPr>
          <w:t>public</w:t>
        </w:r>
        <w:proofErr w:type="gramEnd"/>
        <w:r w:rsidRPr="005E1C0B">
          <w:rPr>
            <w:rFonts w:ascii="Scala-Regular" w:hAnsi="Scala-Regular"/>
            <w:b w:val="0"/>
            <w:bCs w:val="0"/>
            <w:color w:val="auto"/>
            <w:sz w:val="24"/>
            <w:szCs w:val="24"/>
            <w:rPrChange w:id="2941" w:author="Caree2" w:date="2016-11-05T16:59:00Z">
              <w:rPr/>
            </w:rPrChange>
          </w:rPr>
          <w:t xml:space="preserve"> void setProductShortDescription(String productShortDescription) {</w:t>
        </w:r>
      </w:ins>
    </w:p>
    <w:p w:rsidR="005E1C0B" w:rsidRPr="005E1C0B" w:rsidRDefault="005E1C0B" w:rsidP="005E1C0B">
      <w:pPr>
        <w:pStyle w:val="StyleHeading114ptBoldUnderlineLeft"/>
        <w:rPr>
          <w:ins w:id="2942" w:author="Caree2" w:date="2016-11-05T16:59:00Z"/>
          <w:rFonts w:ascii="Scala-Regular" w:hAnsi="Scala-Regular"/>
          <w:b w:val="0"/>
          <w:bCs w:val="0"/>
          <w:color w:val="auto"/>
          <w:sz w:val="24"/>
          <w:szCs w:val="24"/>
          <w:rPrChange w:id="2943" w:author="Caree2" w:date="2016-11-05T16:59:00Z">
            <w:rPr>
              <w:ins w:id="2944" w:author="Caree2" w:date="2016-11-05T16:59:00Z"/>
            </w:rPr>
          </w:rPrChange>
        </w:rPr>
      </w:pPr>
      <w:ins w:id="2945" w:author="Caree2" w:date="2016-11-05T16:59:00Z">
        <w:r w:rsidRPr="005E1C0B">
          <w:rPr>
            <w:rFonts w:ascii="Scala-Regular" w:hAnsi="Scala-Regular"/>
            <w:b w:val="0"/>
            <w:bCs w:val="0"/>
            <w:color w:val="auto"/>
            <w:sz w:val="24"/>
            <w:szCs w:val="24"/>
            <w:rPrChange w:id="2946" w:author="Caree2" w:date="2016-11-05T16:59:00Z">
              <w:rPr/>
            </w:rPrChange>
          </w:rPr>
          <w:tab/>
        </w:r>
        <w:r w:rsidRPr="005E1C0B">
          <w:rPr>
            <w:rFonts w:ascii="Scala-Regular" w:hAnsi="Scala-Regular"/>
            <w:b w:val="0"/>
            <w:bCs w:val="0"/>
            <w:color w:val="auto"/>
            <w:sz w:val="24"/>
            <w:szCs w:val="24"/>
            <w:rPrChange w:id="2947" w:author="Caree2" w:date="2016-11-05T16:59:00Z">
              <w:rPr/>
            </w:rPrChange>
          </w:rPr>
          <w:tab/>
          <w:t>this.productShortDescription = productShortDescription;</w:t>
        </w:r>
      </w:ins>
    </w:p>
    <w:p w:rsidR="005E1C0B" w:rsidRPr="005E1C0B" w:rsidRDefault="005E1C0B" w:rsidP="005E1C0B">
      <w:pPr>
        <w:pStyle w:val="StyleHeading114ptBoldUnderlineLeft"/>
        <w:rPr>
          <w:ins w:id="2948" w:author="Caree2" w:date="2016-11-05T16:59:00Z"/>
          <w:rFonts w:ascii="Scala-Regular" w:hAnsi="Scala-Regular"/>
          <w:b w:val="0"/>
          <w:bCs w:val="0"/>
          <w:color w:val="auto"/>
          <w:sz w:val="24"/>
          <w:szCs w:val="24"/>
          <w:rPrChange w:id="2949" w:author="Caree2" w:date="2016-11-05T16:59:00Z">
            <w:rPr>
              <w:ins w:id="2950" w:author="Caree2" w:date="2016-11-05T16:59:00Z"/>
            </w:rPr>
          </w:rPrChange>
        </w:rPr>
      </w:pPr>
      <w:ins w:id="2951" w:author="Caree2" w:date="2016-11-05T16:59:00Z">
        <w:r w:rsidRPr="005E1C0B">
          <w:rPr>
            <w:rFonts w:ascii="Scala-Regular" w:hAnsi="Scala-Regular"/>
            <w:b w:val="0"/>
            <w:bCs w:val="0"/>
            <w:color w:val="auto"/>
            <w:sz w:val="24"/>
            <w:szCs w:val="24"/>
            <w:rPrChange w:id="2952" w:author="Caree2" w:date="2016-11-05T16:59:00Z">
              <w:rPr/>
            </w:rPrChange>
          </w:rPr>
          <w:tab/>
          <w:t>}</w:t>
        </w:r>
      </w:ins>
    </w:p>
    <w:p w:rsidR="005E1C0B" w:rsidRPr="005E1C0B" w:rsidRDefault="005E1C0B" w:rsidP="005E1C0B">
      <w:pPr>
        <w:pStyle w:val="StyleHeading114ptBoldUnderlineLeft"/>
        <w:rPr>
          <w:ins w:id="2953" w:author="Caree2" w:date="2016-11-05T16:59:00Z"/>
          <w:rFonts w:ascii="Scala-Regular" w:hAnsi="Scala-Regular"/>
          <w:b w:val="0"/>
          <w:bCs w:val="0"/>
          <w:color w:val="auto"/>
          <w:sz w:val="24"/>
          <w:szCs w:val="24"/>
          <w:rPrChange w:id="2954" w:author="Caree2" w:date="2016-11-05T16:59:00Z">
            <w:rPr>
              <w:ins w:id="2955" w:author="Caree2" w:date="2016-11-05T16:59:00Z"/>
            </w:rPr>
          </w:rPrChange>
        </w:rPr>
      </w:pPr>
    </w:p>
    <w:p w:rsidR="005E1C0B" w:rsidRPr="005E1C0B" w:rsidRDefault="005E1C0B" w:rsidP="005E1C0B">
      <w:pPr>
        <w:pStyle w:val="StyleHeading114ptBoldUnderlineLeft"/>
        <w:rPr>
          <w:ins w:id="2956" w:author="Caree2" w:date="2016-11-05T16:59:00Z"/>
          <w:rFonts w:ascii="Scala-Regular" w:hAnsi="Scala-Regular"/>
          <w:b w:val="0"/>
          <w:bCs w:val="0"/>
          <w:color w:val="auto"/>
          <w:sz w:val="24"/>
          <w:szCs w:val="24"/>
          <w:rPrChange w:id="2957" w:author="Caree2" w:date="2016-11-05T16:59:00Z">
            <w:rPr>
              <w:ins w:id="2958" w:author="Caree2" w:date="2016-11-05T16:59:00Z"/>
            </w:rPr>
          </w:rPrChange>
        </w:rPr>
      </w:pPr>
    </w:p>
    <w:p w:rsidR="005E1C0B" w:rsidRPr="005E1C0B" w:rsidRDefault="005E1C0B" w:rsidP="005E1C0B">
      <w:pPr>
        <w:pStyle w:val="StyleHeading114ptBoldUnderlineLeft"/>
        <w:rPr>
          <w:ins w:id="2959" w:author="Caree2" w:date="2016-11-05T16:59:00Z"/>
          <w:rFonts w:ascii="Scala-Regular" w:hAnsi="Scala-Regular"/>
          <w:b w:val="0"/>
          <w:bCs w:val="0"/>
          <w:color w:val="auto"/>
          <w:sz w:val="24"/>
          <w:szCs w:val="24"/>
          <w:rPrChange w:id="2960" w:author="Caree2" w:date="2016-11-05T16:59:00Z">
            <w:rPr>
              <w:ins w:id="2961" w:author="Caree2" w:date="2016-11-05T16:59:00Z"/>
            </w:rPr>
          </w:rPrChange>
        </w:rPr>
      </w:pPr>
      <w:ins w:id="2962" w:author="Caree2" w:date="2016-11-05T16:59:00Z">
        <w:r w:rsidRPr="005E1C0B">
          <w:rPr>
            <w:rFonts w:ascii="Scala-Regular" w:hAnsi="Scala-Regular"/>
            <w:b w:val="0"/>
            <w:bCs w:val="0"/>
            <w:color w:val="auto"/>
            <w:sz w:val="24"/>
            <w:szCs w:val="24"/>
            <w:rPrChange w:id="2963" w:author="Caree2" w:date="2016-11-05T16:59:00Z">
              <w:rPr/>
            </w:rPrChange>
          </w:rPr>
          <w:tab/>
        </w:r>
        <w:proofErr w:type="gramStart"/>
        <w:r w:rsidRPr="005E1C0B">
          <w:rPr>
            <w:rFonts w:ascii="Scala-Regular" w:hAnsi="Scala-Regular"/>
            <w:b w:val="0"/>
            <w:bCs w:val="0"/>
            <w:color w:val="auto"/>
            <w:sz w:val="24"/>
            <w:szCs w:val="24"/>
            <w:rPrChange w:id="2964" w:author="Caree2" w:date="2016-11-05T16:59:00Z">
              <w:rPr/>
            </w:rPrChange>
          </w:rPr>
          <w:t>public</w:t>
        </w:r>
        <w:proofErr w:type="gramEnd"/>
        <w:r w:rsidRPr="005E1C0B">
          <w:rPr>
            <w:rFonts w:ascii="Scala-Regular" w:hAnsi="Scala-Regular"/>
            <w:b w:val="0"/>
            <w:bCs w:val="0"/>
            <w:color w:val="auto"/>
            <w:sz w:val="24"/>
            <w:szCs w:val="24"/>
            <w:rPrChange w:id="2965" w:author="Caree2" w:date="2016-11-05T16:59:00Z">
              <w:rPr/>
            </w:rPrChange>
          </w:rPr>
          <w:t xml:space="preserve"> String getProductLongDescription() {</w:t>
        </w:r>
      </w:ins>
    </w:p>
    <w:p w:rsidR="005E1C0B" w:rsidRPr="005E1C0B" w:rsidRDefault="005E1C0B" w:rsidP="005E1C0B">
      <w:pPr>
        <w:pStyle w:val="StyleHeading114ptBoldUnderlineLeft"/>
        <w:rPr>
          <w:ins w:id="2966" w:author="Caree2" w:date="2016-11-05T16:59:00Z"/>
          <w:rFonts w:ascii="Scala-Regular" w:hAnsi="Scala-Regular"/>
          <w:b w:val="0"/>
          <w:bCs w:val="0"/>
          <w:color w:val="auto"/>
          <w:sz w:val="24"/>
          <w:szCs w:val="24"/>
          <w:rPrChange w:id="2967" w:author="Caree2" w:date="2016-11-05T16:59:00Z">
            <w:rPr>
              <w:ins w:id="2968" w:author="Caree2" w:date="2016-11-05T16:59:00Z"/>
            </w:rPr>
          </w:rPrChange>
        </w:rPr>
      </w:pPr>
      <w:ins w:id="2969" w:author="Caree2" w:date="2016-11-05T16:59:00Z">
        <w:r w:rsidRPr="005E1C0B">
          <w:rPr>
            <w:rFonts w:ascii="Scala-Regular" w:hAnsi="Scala-Regular"/>
            <w:b w:val="0"/>
            <w:bCs w:val="0"/>
            <w:color w:val="auto"/>
            <w:sz w:val="24"/>
            <w:szCs w:val="24"/>
            <w:rPrChange w:id="2970" w:author="Caree2" w:date="2016-11-05T16:59:00Z">
              <w:rPr/>
            </w:rPrChange>
          </w:rPr>
          <w:tab/>
        </w:r>
        <w:r w:rsidRPr="005E1C0B">
          <w:rPr>
            <w:rFonts w:ascii="Scala-Regular" w:hAnsi="Scala-Regular"/>
            <w:b w:val="0"/>
            <w:bCs w:val="0"/>
            <w:color w:val="auto"/>
            <w:sz w:val="24"/>
            <w:szCs w:val="24"/>
            <w:rPrChange w:id="2971" w:author="Caree2" w:date="2016-11-05T16:59:00Z">
              <w:rPr/>
            </w:rPrChange>
          </w:rPr>
          <w:tab/>
        </w:r>
        <w:proofErr w:type="gramStart"/>
        <w:r w:rsidRPr="005E1C0B">
          <w:rPr>
            <w:rFonts w:ascii="Scala-Regular" w:hAnsi="Scala-Regular"/>
            <w:b w:val="0"/>
            <w:bCs w:val="0"/>
            <w:color w:val="auto"/>
            <w:sz w:val="24"/>
            <w:szCs w:val="24"/>
            <w:rPrChange w:id="2972" w:author="Caree2" w:date="2016-11-05T16:59:00Z">
              <w:rPr/>
            </w:rPrChange>
          </w:rPr>
          <w:t>return</w:t>
        </w:r>
        <w:proofErr w:type="gramEnd"/>
        <w:r w:rsidRPr="005E1C0B">
          <w:rPr>
            <w:rFonts w:ascii="Scala-Regular" w:hAnsi="Scala-Regular"/>
            <w:b w:val="0"/>
            <w:bCs w:val="0"/>
            <w:color w:val="auto"/>
            <w:sz w:val="24"/>
            <w:szCs w:val="24"/>
            <w:rPrChange w:id="2973" w:author="Caree2" w:date="2016-11-05T16:59:00Z">
              <w:rPr/>
            </w:rPrChange>
          </w:rPr>
          <w:t xml:space="preserve"> productLongDescription;</w:t>
        </w:r>
      </w:ins>
    </w:p>
    <w:p w:rsidR="005E1C0B" w:rsidRPr="005E1C0B" w:rsidRDefault="005E1C0B" w:rsidP="005E1C0B">
      <w:pPr>
        <w:pStyle w:val="StyleHeading114ptBoldUnderlineLeft"/>
        <w:rPr>
          <w:ins w:id="2974" w:author="Caree2" w:date="2016-11-05T16:59:00Z"/>
          <w:rFonts w:ascii="Scala-Regular" w:hAnsi="Scala-Regular"/>
          <w:b w:val="0"/>
          <w:bCs w:val="0"/>
          <w:color w:val="auto"/>
          <w:sz w:val="24"/>
          <w:szCs w:val="24"/>
          <w:rPrChange w:id="2975" w:author="Caree2" w:date="2016-11-05T16:59:00Z">
            <w:rPr>
              <w:ins w:id="2976" w:author="Caree2" w:date="2016-11-05T16:59:00Z"/>
            </w:rPr>
          </w:rPrChange>
        </w:rPr>
      </w:pPr>
      <w:ins w:id="2977" w:author="Caree2" w:date="2016-11-05T16:59:00Z">
        <w:r w:rsidRPr="005E1C0B">
          <w:rPr>
            <w:rFonts w:ascii="Scala-Regular" w:hAnsi="Scala-Regular"/>
            <w:b w:val="0"/>
            <w:bCs w:val="0"/>
            <w:color w:val="auto"/>
            <w:sz w:val="24"/>
            <w:szCs w:val="24"/>
            <w:rPrChange w:id="2978" w:author="Caree2" w:date="2016-11-05T16:59:00Z">
              <w:rPr/>
            </w:rPrChange>
          </w:rPr>
          <w:tab/>
          <w:t>}</w:t>
        </w:r>
      </w:ins>
    </w:p>
    <w:p w:rsidR="005E1C0B" w:rsidRPr="005E1C0B" w:rsidRDefault="005E1C0B" w:rsidP="005E1C0B">
      <w:pPr>
        <w:pStyle w:val="StyleHeading114ptBoldUnderlineLeft"/>
        <w:rPr>
          <w:ins w:id="2979" w:author="Caree2" w:date="2016-11-05T16:59:00Z"/>
          <w:rFonts w:ascii="Scala-Regular" w:hAnsi="Scala-Regular"/>
          <w:b w:val="0"/>
          <w:bCs w:val="0"/>
          <w:color w:val="auto"/>
          <w:sz w:val="24"/>
          <w:szCs w:val="24"/>
          <w:rPrChange w:id="2980" w:author="Caree2" w:date="2016-11-05T16:59:00Z">
            <w:rPr>
              <w:ins w:id="2981" w:author="Caree2" w:date="2016-11-05T16:59:00Z"/>
            </w:rPr>
          </w:rPrChange>
        </w:rPr>
      </w:pPr>
    </w:p>
    <w:p w:rsidR="005E1C0B" w:rsidRPr="005E1C0B" w:rsidRDefault="005E1C0B" w:rsidP="005E1C0B">
      <w:pPr>
        <w:pStyle w:val="StyleHeading114ptBoldUnderlineLeft"/>
        <w:rPr>
          <w:ins w:id="2982" w:author="Caree2" w:date="2016-11-05T16:59:00Z"/>
          <w:rFonts w:ascii="Scala-Regular" w:hAnsi="Scala-Regular"/>
          <w:b w:val="0"/>
          <w:bCs w:val="0"/>
          <w:color w:val="auto"/>
          <w:sz w:val="24"/>
          <w:szCs w:val="24"/>
          <w:rPrChange w:id="2983" w:author="Caree2" w:date="2016-11-05T16:59:00Z">
            <w:rPr>
              <w:ins w:id="2984" w:author="Caree2" w:date="2016-11-05T16:59:00Z"/>
            </w:rPr>
          </w:rPrChange>
        </w:rPr>
      </w:pPr>
    </w:p>
    <w:p w:rsidR="005E1C0B" w:rsidRPr="005E1C0B" w:rsidRDefault="005E1C0B" w:rsidP="005E1C0B">
      <w:pPr>
        <w:pStyle w:val="StyleHeading114ptBoldUnderlineLeft"/>
        <w:rPr>
          <w:ins w:id="2985" w:author="Caree2" w:date="2016-11-05T16:59:00Z"/>
          <w:rFonts w:ascii="Scala-Regular" w:hAnsi="Scala-Regular"/>
          <w:b w:val="0"/>
          <w:bCs w:val="0"/>
          <w:color w:val="auto"/>
          <w:sz w:val="24"/>
          <w:szCs w:val="24"/>
          <w:rPrChange w:id="2986" w:author="Caree2" w:date="2016-11-05T16:59:00Z">
            <w:rPr>
              <w:ins w:id="2987" w:author="Caree2" w:date="2016-11-05T16:59:00Z"/>
            </w:rPr>
          </w:rPrChange>
        </w:rPr>
      </w:pPr>
      <w:ins w:id="2988" w:author="Caree2" w:date="2016-11-05T16:59:00Z">
        <w:r w:rsidRPr="005E1C0B">
          <w:rPr>
            <w:rFonts w:ascii="Scala-Regular" w:hAnsi="Scala-Regular"/>
            <w:b w:val="0"/>
            <w:bCs w:val="0"/>
            <w:color w:val="auto"/>
            <w:sz w:val="24"/>
            <w:szCs w:val="24"/>
            <w:rPrChange w:id="2989" w:author="Caree2" w:date="2016-11-05T16:59:00Z">
              <w:rPr/>
            </w:rPrChange>
          </w:rPr>
          <w:tab/>
        </w:r>
        <w:proofErr w:type="gramStart"/>
        <w:r w:rsidRPr="005E1C0B">
          <w:rPr>
            <w:rFonts w:ascii="Scala-Regular" w:hAnsi="Scala-Regular"/>
            <w:b w:val="0"/>
            <w:bCs w:val="0"/>
            <w:color w:val="auto"/>
            <w:sz w:val="24"/>
            <w:szCs w:val="24"/>
            <w:rPrChange w:id="2990" w:author="Caree2" w:date="2016-11-05T16:59:00Z">
              <w:rPr/>
            </w:rPrChange>
          </w:rPr>
          <w:t>public</w:t>
        </w:r>
        <w:proofErr w:type="gramEnd"/>
        <w:r w:rsidRPr="005E1C0B">
          <w:rPr>
            <w:rFonts w:ascii="Scala-Regular" w:hAnsi="Scala-Regular"/>
            <w:b w:val="0"/>
            <w:bCs w:val="0"/>
            <w:color w:val="auto"/>
            <w:sz w:val="24"/>
            <w:szCs w:val="24"/>
            <w:rPrChange w:id="2991" w:author="Caree2" w:date="2016-11-05T16:59:00Z">
              <w:rPr/>
            </w:rPrChange>
          </w:rPr>
          <w:t xml:space="preserve"> void setProductLongDescription(String productLongDescription) {</w:t>
        </w:r>
      </w:ins>
    </w:p>
    <w:p w:rsidR="005E1C0B" w:rsidRPr="005E1C0B" w:rsidRDefault="005E1C0B" w:rsidP="005E1C0B">
      <w:pPr>
        <w:pStyle w:val="StyleHeading114ptBoldUnderlineLeft"/>
        <w:rPr>
          <w:ins w:id="2992" w:author="Caree2" w:date="2016-11-05T16:59:00Z"/>
          <w:rFonts w:ascii="Scala-Regular" w:hAnsi="Scala-Regular"/>
          <w:b w:val="0"/>
          <w:bCs w:val="0"/>
          <w:color w:val="auto"/>
          <w:sz w:val="24"/>
          <w:szCs w:val="24"/>
          <w:rPrChange w:id="2993" w:author="Caree2" w:date="2016-11-05T16:59:00Z">
            <w:rPr>
              <w:ins w:id="2994" w:author="Caree2" w:date="2016-11-05T16:59:00Z"/>
            </w:rPr>
          </w:rPrChange>
        </w:rPr>
      </w:pPr>
      <w:ins w:id="2995" w:author="Caree2" w:date="2016-11-05T16:59:00Z">
        <w:r w:rsidRPr="005E1C0B">
          <w:rPr>
            <w:rFonts w:ascii="Scala-Regular" w:hAnsi="Scala-Regular"/>
            <w:b w:val="0"/>
            <w:bCs w:val="0"/>
            <w:color w:val="auto"/>
            <w:sz w:val="24"/>
            <w:szCs w:val="24"/>
            <w:rPrChange w:id="2996" w:author="Caree2" w:date="2016-11-05T16:59:00Z">
              <w:rPr/>
            </w:rPrChange>
          </w:rPr>
          <w:tab/>
        </w:r>
        <w:r w:rsidRPr="005E1C0B">
          <w:rPr>
            <w:rFonts w:ascii="Scala-Regular" w:hAnsi="Scala-Regular"/>
            <w:b w:val="0"/>
            <w:bCs w:val="0"/>
            <w:color w:val="auto"/>
            <w:sz w:val="24"/>
            <w:szCs w:val="24"/>
            <w:rPrChange w:id="2997" w:author="Caree2" w:date="2016-11-05T16:59:00Z">
              <w:rPr/>
            </w:rPrChange>
          </w:rPr>
          <w:tab/>
          <w:t>this.productLongDescription = productLongDescription;</w:t>
        </w:r>
      </w:ins>
    </w:p>
    <w:p w:rsidR="005E1C0B" w:rsidRPr="005E1C0B" w:rsidRDefault="005E1C0B" w:rsidP="005E1C0B">
      <w:pPr>
        <w:pStyle w:val="StyleHeading114ptBoldUnderlineLeft"/>
        <w:rPr>
          <w:ins w:id="2998" w:author="Caree2" w:date="2016-11-05T16:59:00Z"/>
          <w:rFonts w:ascii="Scala-Regular" w:hAnsi="Scala-Regular"/>
          <w:b w:val="0"/>
          <w:bCs w:val="0"/>
          <w:color w:val="auto"/>
          <w:sz w:val="24"/>
          <w:szCs w:val="24"/>
          <w:rPrChange w:id="2999" w:author="Caree2" w:date="2016-11-05T16:59:00Z">
            <w:rPr>
              <w:ins w:id="3000" w:author="Caree2" w:date="2016-11-05T16:59:00Z"/>
            </w:rPr>
          </w:rPrChange>
        </w:rPr>
      </w:pPr>
      <w:ins w:id="3001" w:author="Caree2" w:date="2016-11-05T16:59:00Z">
        <w:r w:rsidRPr="005E1C0B">
          <w:rPr>
            <w:rFonts w:ascii="Scala-Regular" w:hAnsi="Scala-Regular"/>
            <w:b w:val="0"/>
            <w:bCs w:val="0"/>
            <w:color w:val="auto"/>
            <w:sz w:val="24"/>
            <w:szCs w:val="24"/>
            <w:rPrChange w:id="3002" w:author="Caree2" w:date="2016-11-05T16:59:00Z">
              <w:rPr/>
            </w:rPrChange>
          </w:rPr>
          <w:tab/>
          <w:t>}</w:t>
        </w:r>
      </w:ins>
    </w:p>
    <w:p w:rsidR="005E1C0B" w:rsidRPr="005E1C0B" w:rsidRDefault="005E1C0B" w:rsidP="005E1C0B">
      <w:pPr>
        <w:pStyle w:val="StyleHeading114ptBoldUnderlineLeft"/>
        <w:rPr>
          <w:ins w:id="3003" w:author="Caree2" w:date="2016-11-05T16:59:00Z"/>
          <w:rFonts w:ascii="Scala-Regular" w:hAnsi="Scala-Regular"/>
          <w:b w:val="0"/>
          <w:bCs w:val="0"/>
          <w:color w:val="auto"/>
          <w:sz w:val="24"/>
          <w:szCs w:val="24"/>
          <w:rPrChange w:id="3004" w:author="Caree2" w:date="2016-11-05T16:59:00Z">
            <w:rPr>
              <w:ins w:id="3005" w:author="Caree2" w:date="2016-11-05T16:59:00Z"/>
            </w:rPr>
          </w:rPrChange>
        </w:rPr>
      </w:pPr>
    </w:p>
    <w:p w:rsidR="005E1C0B" w:rsidRPr="005E1C0B" w:rsidRDefault="005E1C0B" w:rsidP="005E1C0B">
      <w:pPr>
        <w:pStyle w:val="StyleHeading114ptBoldUnderlineLeft"/>
        <w:rPr>
          <w:ins w:id="3006" w:author="Caree2" w:date="2016-11-05T16:59:00Z"/>
          <w:rFonts w:ascii="Scala-Regular" w:hAnsi="Scala-Regular"/>
          <w:b w:val="0"/>
          <w:bCs w:val="0"/>
          <w:color w:val="auto"/>
          <w:sz w:val="24"/>
          <w:szCs w:val="24"/>
          <w:rPrChange w:id="3007" w:author="Caree2" w:date="2016-11-05T16:59:00Z">
            <w:rPr>
              <w:ins w:id="3008" w:author="Caree2" w:date="2016-11-05T16:59:00Z"/>
            </w:rPr>
          </w:rPrChange>
        </w:rPr>
      </w:pPr>
    </w:p>
    <w:p w:rsidR="005E1C0B" w:rsidRPr="005E1C0B" w:rsidRDefault="005E1C0B" w:rsidP="005E1C0B">
      <w:pPr>
        <w:pStyle w:val="StyleHeading114ptBoldUnderlineLeft"/>
        <w:rPr>
          <w:ins w:id="3009" w:author="Caree2" w:date="2016-11-05T16:59:00Z"/>
          <w:rFonts w:ascii="Scala-Regular" w:hAnsi="Scala-Regular"/>
          <w:b w:val="0"/>
          <w:bCs w:val="0"/>
          <w:color w:val="auto"/>
          <w:sz w:val="24"/>
          <w:szCs w:val="24"/>
          <w:rPrChange w:id="3010" w:author="Caree2" w:date="2016-11-05T16:59:00Z">
            <w:rPr>
              <w:ins w:id="3011" w:author="Caree2" w:date="2016-11-05T16:59:00Z"/>
            </w:rPr>
          </w:rPrChange>
        </w:rPr>
      </w:pPr>
      <w:ins w:id="3012" w:author="Caree2" w:date="2016-11-05T16:59:00Z">
        <w:r w:rsidRPr="005E1C0B">
          <w:rPr>
            <w:rFonts w:ascii="Scala-Regular" w:hAnsi="Scala-Regular"/>
            <w:b w:val="0"/>
            <w:bCs w:val="0"/>
            <w:color w:val="auto"/>
            <w:sz w:val="24"/>
            <w:szCs w:val="24"/>
            <w:rPrChange w:id="3013" w:author="Caree2" w:date="2016-11-05T16:59:00Z">
              <w:rPr/>
            </w:rPrChange>
          </w:rPr>
          <w:tab/>
        </w:r>
        <w:proofErr w:type="gramStart"/>
        <w:r w:rsidRPr="005E1C0B">
          <w:rPr>
            <w:rFonts w:ascii="Scala-Regular" w:hAnsi="Scala-Regular"/>
            <w:b w:val="0"/>
            <w:bCs w:val="0"/>
            <w:color w:val="auto"/>
            <w:sz w:val="24"/>
            <w:szCs w:val="24"/>
            <w:rPrChange w:id="3014" w:author="Caree2" w:date="2016-11-05T16:59:00Z">
              <w:rPr/>
            </w:rPrChange>
          </w:rPr>
          <w:t>public</w:t>
        </w:r>
        <w:proofErr w:type="gramEnd"/>
        <w:r w:rsidRPr="005E1C0B">
          <w:rPr>
            <w:rFonts w:ascii="Scala-Regular" w:hAnsi="Scala-Regular"/>
            <w:b w:val="0"/>
            <w:bCs w:val="0"/>
            <w:color w:val="auto"/>
            <w:sz w:val="24"/>
            <w:szCs w:val="24"/>
            <w:rPrChange w:id="3015" w:author="Caree2" w:date="2016-11-05T16:59:00Z">
              <w:rPr/>
            </w:rPrChange>
          </w:rPr>
          <w:t xml:space="preserve"> String getImageUrl() {</w:t>
        </w:r>
      </w:ins>
    </w:p>
    <w:p w:rsidR="005E1C0B" w:rsidRPr="005E1C0B" w:rsidRDefault="005E1C0B" w:rsidP="005E1C0B">
      <w:pPr>
        <w:pStyle w:val="StyleHeading114ptBoldUnderlineLeft"/>
        <w:rPr>
          <w:ins w:id="3016" w:author="Caree2" w:date="2016-11-05T16:59:00Z"/>
          <w:rFonts w:ascii="Scala-Regular" w:hAnsi="Scala-Regular"/>
          <w:b w:val="0"/>
          <w:bCs w:val="0"/>
          <w:color w:val="auto"/>
          <w:sz w:val="24"/>
          <w:szCs w:val="24"/>
          <w:rPrChange w:id="3017" w:author="Caree2" w:date="2016-11-05T16:59:00Z">
            <w:rPr>
              <w:ins w:id="3018" w:author="Caree2" w:date="2016-11-05T16:59:00Z"/>
            </w:rPr>
          </w:rPrChange>
        </w:rPr>
      </w:pPr>
      <w:ins w:id="3019" w:author="Caree2" w:date="2016-11-05T16:59:00Z">
        <w:r w:rsidRPr="005E1C0B">
          <w:rPr>
            <w:rFonts w:ascii="Scala-Regular" w:hAnsi="Scala-Regular"/>
            <w:b w:val="0"/>
            <w:bCs w:val="0"/>
            <w:color w:val="auto"/>
            <w:sz w:val="24"/>
            <w:szCs w:val="24"/>
            <w:rPrChange w:id="3020" w:author="Caree2" w:date="2016-11-05T16:59:00Z">
              <w:rPr/>
            </w:rPrChange>
          </w:rPr>
          <w:tab/>
        </w:r>
        <w:r w:rsidRPr="005E1C0B">
          <w:rPr>
            <w:rFonts w:ascii="Scala-Regular" w:hAnsi="Scala-Regular"/>
            <w:b w:val="0"/>
            <w:bCs w:val="0"/>
            <w:color w:val="auto"/>
            <w:sz w:val="24"/>
            <w:szCs w:val="24"/>
            <w:rPrChange w:id="3021" w:author="Caree2" w:date="2016-11-05T16:59:00Z">
              <w:rPr/>
            </w:rPrChange>
          </w:rPr>
          <w:tab/>
        </w:r>
        <w:proofErr w:type="gramStart"/>
        <w:r w:rsidRPr="005E1C0B">
          <w:rPr>
            <w:rFonts w:ascii="Scala-Regular" w:hAnsi="Scala-Regular"/>
            <w:b w:val="0"/>
            <w:bCs w:val="0"/>
            <w:color w:val="auto"/>
            <w:sz w:val="24"/>
            <w:szCs w:val="24"/>
            <w:rPrChange w:id="3022" w:author="Caree2" w:date="2016-11-05T16:59:00Z">
              <w:rPr/>
            </w:rPrChange>
          </w:rPr>
          <w:t>return</w:t>
        </w:r>
        <w:proofErr w:type="gramEnd"/>
        <w:r w:rsidRPr="005E1C0B">
          <w:rPr>
            <w:rFonts w:ascii="Scala-Regular" w:hAnsi="Scala-Regular"/>
            <w:b w:val="0"/>
            <w:bCs w:val="0"/>
            <w:color w:val="auto"/>
            <w:sz w:val="24"/>
            <w:szCs w:val="24"/>
            <w:rPrChange w:id="3023" w:author="Caree2" w:date="2016-11-05T16:59:00Z">
              <w:rPr/>
            </w:rPrChange>
          </w:rPr>
          <w:t xml:space="preserve"> imageUrl;</w:t>
        </w:r>
      </w:ins>
    </w:p>
    <w:p w:rsidR="005E1C0B" w:rsidRPr="005E1C0B" w:rsidRDefault="005E1C0B" w:rsidP="005E1C0B">
      <w:pPr>
        <w:pStyle w:val="StyleHeading114ptBoldUnderlineLeft"/>
        <w:rPr>
          <w:ins w:id="3024" w:author="Caree2" w:date="2016-11-05T16:59:00Z"/>
          <w:rFonts w:ascii="Scala-Regular" w:hAnsi="Scala-Regular"/>
          <w:b w:val="0"/>
          <w:bCs w:val="0"/>
          <w:color w:val="auto"/>
          <w:sz w:val="24"/>
          <w:szCs w:val="24"/>
          <w:rPrChange w:id="3025" w:author="Caree2" w:date="2016-11-05T16:59:00Z">
            <w:rPr>
              <w:ins w:id="3026" w:author="Caree2" w:date="2016-11-05T16:59:00Z"/>
            </w:rPr>
          </w:rPrChange>
        </w:rPr>
      </w:pPr>
      <w:ins w:id="3027" w:author="Caree2" w:date="2016-11-05T16:59:00Z">
        <w:r w:rsidRPr="005E1C0B">
          <w:rPr>
            <w:rFonts w:ascii="Scala-Regular" w:hAnsi="Scala-Regular"/>
            <w:b w:val="0"/>
            <w:bCs w:val="0"/>
            <w:color w:val="auto"/>
            <w:sz w:val="24"/>
            <w:szCs w:val="24"/>
            <w:rPrChange w:id="3028" w:author="Caree2" w:date="2016-11-05T16:59:00Z">
              <w:rPr/>
            </w:rPrChange>
          </w:rPr>
          <w:tab/>
          <w:t>}</w:t>
        </w:r>
      </w:ins>
    </w:p>
    <w:p w:rsidR="005E1C0B" w:rsidRPr="005E1C0B" w:rsidRDefault="005E1C0B" w:rsidP="005E1C0B">
      <w:pPr>
        <w:pStyle w:val="StyleHeading114ptBoldUnderlineLeft"/>
        <w:rPr>
          <w:ins w:id="3029" w:author="Caree2" w:date="2016-11-05T16:59:00Z"/>
          <w:rFonts w:ascii="Scala-Regular" w:hAnsi="Scala-Regular"/>
          <w:b w:val="0"/>
          <w:bCs w:val="0"/>
          <w:color w:val="auto"/>
          <w:sz w:val="24"/>
          <w:szCs w:val="24"/>
          <w:rPrChange w:id="3030" w:author="Caree2" w:date="2016-11-05T16:59:00Z">
            <w:rPr>
              <w:ins w:id="3031" w:author="Caree2" w:date="2016-11-05T16:59:00Z"/>
            </w:rPr>
          </w:rPrChange>
        </w:rPr>
      </w:pPr>
    </w:p>
    <w:p w:rsidR="005E1C0B" w:rsidRPr="005E1C0B" w:rsidRDefault="005E1C0B" w:rsidP="005E1C0B">
      <w:pPr>
        <w:pStyle w:val="StyleHeading114ptBoldUnderlineLeft"/>
        <w:rPr>
          <w:ins w:id="3032" w:author="Caree2" w:date="2016-11-05T16:59:00Z"/>
          <w:rFonts w:ascii="Scala-Regular" w:hAnsi="Scala-Regular"/>
          <w:b w:val="0"/>
          <w:bCs w:val="0"/>
          <w:color w:val="auto"/>
          <w:sz w:val="24"/>
          <w:szCs w:val="24"/>
          <w:rPrChange w:id="3033" w:author="Caree2" w:date="2016-11-05T16:59:00Z">
            <w:rPr>
              <w:ins w:id="3034" w:author="Caree2" w:date="2016-11-05T16:59:00Z"/>
            </w:rPr>
          </w:rPrChange>
        </w:rPr>
      </w:pPr>
    </w:p>
    <w:p w:rsidR="005E1C0B" w:rsidRPr="005E1C0B" w:rsidRDefault="005E1C0B" w:rsidP="005E1C0B">
      <w:pPr>
        <w:pStyle w:val="StyleHeading114ptBoldUnderlineLeft"/>
        <w:rPr>
          <w:ins w:id="3035" w:author="Caree2" w:date="2016-11-05T16:59:00Z"/>
          <w:rFonts w:ascii="Scala-Regular" w:hAnsi="Scala-Regular"/>
          <w:b w:val="0"/>
          <w:bCs w:val="0"/>
          <w:color w:val="auto"/>
          <w:sz w:val="24"/>
          <w:szCs w:val="24"/>
          <w:rPrChange w:id="3036" w:author="Caree2" w:date="2016-11-05T16:59:00Z">
            <w:rPr>
              <w:ins w:id="3037" w:author="Caree2" w:date="2016-11-05T16:59:00Z"/>
            </w:rPr>
          </w:rPrChange>
        </w:rPr>
      </w:pPr>
      <w:ins w:id="3038" w:author="Caree2" w:date="2016-11-05T16:59:00Z">
        <w:r w:rsidRPr="005E1C0B">
          <w:rPr>
            <w:rFonts w:ascii="Scala-Regular" w:hAnsi="Scala-Regular"/>
            <w:b w:val="0"/>
            <w:bCs w:val="0"/>
            <w:color w:val="auto"/>
            <w:sz w:val="24"/>
            <w:szCs w:val="24"/>
            <w:rPrChange w:id="3039" w:author="Caree2" w:date="2016-11-05T16:59:00Z">
              <w:rPr/>
            </w:rPrChange>
          </w:rPr>
          <w:tab/>
        </w:r>
        <w:proofErr w:type="gramStart"/>
        <w:r w:rsidRPr="005E1C0B">
          <w:rPr>
            <w:rFonts w:ascii="Scala-Regular" w:hAnsi="Scala-Regular"/>
            <w:b w:val="0"/>
            <w:bCs w:val="0"/>
            <w:color w:val="auto"/>
            <w:sz w:val="24"/>
            <w:szCs w:val="24"/>
            <w:rPrChange w:id="3040" w:author="Caree2" w:date="2016-11-05T16:59:00Z">
              <w:rPr/>
            </w:rPrChange>
          </w:rPr>
          <w:t>public</w:t>
        </w:r>
        <w:proofErr w:type="gramEnd"/>
        <w:r w:rsidRPr="005E1C0B">
          <w:rPr>
            <w:rFonts w:ascii="Scala-Regular" w:hAnsi="Scala-Regular"/>
            <w:b w:val="0"/>
            <w:bCs w:val="0"/>
            <w:color w:val="auto"/>
            <w:sz w:val="24"/>
            <w:szCs w:val="24"/>
            <w:rPrChange w:id="3041" w:author="Caree2" w:date="2016-11-05T16:59:00Z">
              <w:rPr/>
            </w:rPrChange>
          </w:rPr>
          <w:t xml:space="preserve"> void setImageUrl(String imageUrl) {</w:t>
        </w:r>
      </w:ins>
    </w:p>
    <w:p w:rsidR="005E1C0B" w:rsidRPr="005E1C0B" w:rsidRDefault="005E1C0B" w:rsidP="005E1C0B">
      <w:pPr>
        <w:pStyle w:val="StyleHeading114ptBoldUnderlineLeft"/>
        <w:rPr>
          <w:ins w:id="3042" w:author="Caree2" w:date="2016-11-05T16:59:00Z"/>
          <w:rFonts w:ascii="Scala-Regular" w:hAnsi="Scala-Regular"/>
          <w:b w:val="0"/>
          <w:bCs w:val="0"/>
          <w:color w:val="auto"/>
          <w:sz w:val="24"/>
          <w:szCs w:val="24"/>
          <w:rPrChange w:id="3043" w:author="Caree2" w:date="2016-11-05T16:59:00Z">
            <w:rPr>
              <w:ins w:id="3044" w:author="Caree2" w:date="2016-11-05T16:59:00Z"/>
            </w:rPr>
          </w:rPrChange>
        </w:rPr>
      </w:pPr>
      <w:ins w:id="3045" w:author="Caree2" w:date="2016-11-05T16:59:00Z">
        <w:r w:rsidRPr="005E1C0B">
          <w:rPr>
            <w:rFonts w:ascii="Scala-Regular" w:hAnsi="Scala-Regular"/>
            <w:b w:val="0"/>
            <w:bCs w:val="0"/>
            <w:color w:val="auto"/>
            <w:sz w:val="24"/>
            <w:szCs w:val="24"/>
            <w:rPrChange w:id="3046" w:author="Caree2" w:date="2016-11-05T16:59:00Z">
              <w:rPr/>
            </w:rPrChange>
          </w:rPr>
          <w:tab/>
        </w:r>
        <w:r w:rsidRPr="005E1C0B">
          <w:rPr>
            <w:rFonts w:ascii="Scala-Regular" w:hAnsi="Scala-Regular"/>
            <w:b w:val="0"/>
            <w:bCs w:val="0"/>
            <w:color w:val="auto"/>
            <w:sz w:val="24"/>
            <w:szCs w:val="24"/>
            <w:rPrChange w:id="3047" w:author="Caree2" w:date="2016-11-05T16:59:00Z">
              <w:rPr/>
            </w:rPrChange>
          </w:rPr>
          <w:tab/>
          <w:t>this.imageUrl = imageUrl;</w:t>
        </w:r>
      </w:ins>
    </w:p>
    <w:p w:rsidR="005E1C0B" w:rsidRPr="005E1C0B" w:rsidRDefault="005E1C0B" w:rsidP="005E1C0B">
      <w:pPr>
        <w:pStyle w:val="StyleHeading114ptBoldUnderlineLeft"/>
        <w:rPr>
          <w:ins w:id="3048" w:author="Caree2" w:date="2016-11-05T16:59:00Z"/>
          <w:rFonts w:ascii="Scala-Regular" w:hAnsi="Scala-Regular"/>
          <w:b w:val="0"/>
          <w:bCs w:val="0"/>
          <w:color w:val="auto"/>
          <w:sz w:val="24"/>
          <w:szCs w:val="24"/>
          <w:rPrChange w:id="3049" w:author="Caree2" w:date="2016-11-05T16:59:00Z">
            <w:rPr>
              <w:ins w:id="3050" w:author="Caree2" w:date="2016-11-05T16:59:00Z"/>
            </w:rPr>
          </w:rPrChange>
        </w:rPr>
      </w:pPr>
      <w:ins w:id="3051" w:author="Caree2" w:date="2016-11-05T16:59:00Z">
        <w:r w:rsidRPr="005E1C0B">
          <w:rPr>
            <w:rFonts w:ascii="Scala-Regular" w:hAnsi="Scala-Regular"/>
            <w:b w:val="0"/>
            <w:bCs w:val="0"/>
            <w:color w:val="auto"/>
            <w:sz w:val="24"/>
            <w:szCs w:val="24"/>
            <w:rPrChange w:id="3052" w:author="Caree2" w:date="2016-11-05T16:59:00Z">
              <w:rPr/>
            </w:rPrChange>
          </w:rPr>
          <w:tab/>
          <w:t>}</w:t>
        </w:r>
      </w:ins>
    </w:p>
    <w:p w:rsidR="005E1C0B" w:rsidRPr="005E1C0B" w:rsidRDefault="005E1C0B" w:rsidP="005E1C0B">
      <w:pPr>
        <w:pStyle w:val="StyleHeading114ptBoldUnderlineLeft"/>
        <w:rPr>
          <w:ins w:id="3053" w:author="Caree2" w:date="2016-11-05T16:59:00Z"/>
          <w:rFonts w:ascii="Scala-Regular" w:hAnsi="Scala-Regular"/>
          <w:b w:val="0"/>
          <w:bCs w:val="0"/>
          <w:color w:val="auto"/>
          <w:sz w:val="24"/>
          <w:szCs w:val="24"/>
          <w:rPrChange w:id="3054" w:author="Caree2" w:date="2016-11-05T16:59:00Z">
            <w:rPr>
              <w:ins w:id="3055" w:author="Caree2" w:date="2016-11-05T16:59:00Z"/>
            </w:rPr>
          </w:rPrChange>
        </w:rPr>
      </w:pPr>
    </w:p>
    <w:p w:rsidR="005E1C0B" w:rsidRPr="005E1C0B" w:rsidRDefault="005E1C0B" w:rsidP="005E1C0B">
      <w:pPr>
        <w:pStyle w:val="StyleHeading114ptBoldUnderlineLeft"/>
        <w:rPr>
          <w:ins w:id="3056" w:author="Caree2" w:date="2016-11-05T16:59:00Z"/>
          <w:rFonts w:ascii="Scala-Regular" w:hAnsi="Scala-Regular"/>
          <w:b w:val="0"/>
          <w:bCs w:val="0"/>
          <w:color w:val="auto"/>
          <w:sz w:val="24"/>
          <w:szCs w:val="24"/>
          <w:rPrChange w:id="3057" w:author="Caree2" w:date="2016-11-05T16:59:00Z">
            <w:rPr>
              <w:ins w:id="3058" w:author="Caree2" w:date="2016-11-05T16:59:00Z"/>
            </w:rPr>
          </w:rPrChange>
        </w:rPr>
      </w:pPr>
    </w:p>
    <w:p w:rsidR="005E1C0B" w:rsidRPr="005E1C0B" w:rsidRDefault="005E1C0B" w:rsidP="005E1C0B">
      <w:pPr>
        <w:pStyle w:val="StyleHeading114ptBoldUnderlineLeft"/>
        <w:rPr>
          <w:ins w:id="3059" w:author="Caree2" w:date="2016-11-05T16:59:00Z"/>
          <w:rFonts w:ascii="Scala-Regular" w:hAnsi="Scala-Regular"/>
          <w:b w:val="0"/>
          <w:bCs w:val="0"/>
          <w:color w:val="auto"/>
          <w:sz w:val="24"/>
          <w:szCs w:val="24"/>
          <w:rPrChange w:id="3060" w:author="Caree2" w:date="2016-11-05T16:59:00Z">
            <w:rPr>
              <w:ins w:id="3061" w:author="Caree2" w:date="2016-11-05T16:59:00Z"/>
            </w:rPr>
          </w:rPrChange>
        </w:rPr>
      </w:pPr>
      <w:ins w:id="3062" w:author="Caree2" w:date="2016-11-05T16:59:00Z">
        <w:r w:rsidRPr="005E1C0B">
          <w:rPr>
            <w:rFonts w:ascii="Scala-Regular" w:hAnsi="Scala-Regular"/>
            <w:b w:val="0"/>
            <w:bCs w:val="0"/>
            <w:color w:val="auto"/>
            <w:sz w:val="24"/>
            <w:szCs w:val="24"/>
            <w:rPrChange w:id="3063" w:author="Caree2" w:date="2016-11-05T16:59:00Z">
              <w:rPr/>
            </w:rPrChange>
          </w:rPr>
          <w:tab/>
        </w:r>
        <w:proofErr w:type="gramStart"/>
        <w:r w:rsidRPr="005E1C0B">
          <w:rPr>
            <w:rFonts w:ascii="Scala-Regular" w:hAnsi="Scala-Regular"/>
            <w:b w:val="0"/>
            <w:bCs w:val="0"/>
            <w:color w:val="auto"/>
            <w:sz w:val="24"/>
            <w:szCs w:val="24"/>
            <w:rPrChange w:id="3064" w:author="Caree2" w:date="2016-11-05T16:59:00Z">
              <w:rPr/>
            </w:rPrChange>
          </w:rPr>
          <w:t>public</w:t>
        </w:r>
        <w:proofErr w:type="gramEnd"/>
        <w:r w:rsidRPr="005E1C0B">
          <w:rPr>
            <w:rFonts w:ascii="Scala-Regular" w:hAnsi="Scala-Regular"/>
            <w:b w:val="0"/>
            <w:bCs w:val="0"/>
            <w:color w:val="auto"/>
            <w:sz w:val="24"/>
            <w:szCs w:val="24"/>
            <w:rPrChange w:id="3065" w:author="Caree2" w:date="2016-11-05T16:59:00Z">
              <w:rPr/>
            </w:rPrChange>
          </w:rPr>
          <w:t xml:space="preserve"> String getProductType() {</w:t>
        </w:r>
      </w:ins>
    </w:p>
    <w:p w:rsidR="005E1C0B" w:rsidRPr="005E1C0B" w:rsidRDefault="005E1C0B" w:rsidP="005E1C0B">
      <w:pPr>
        <w:pStyle w:val="StyleHeading114ptBoldUnderlineLeft"/>
        <w:rPr>
          <w:ins w:id="3066" w:author="Caree2" w:date="2016-11-05T16:59:00Z"/>
          <w:rFonts w:ascii="Scala-Regular" w:hAnsi="Scala-Regular"/>
          <w:b w:val="0"/>
          <w:bCs w:val="0"/>
          <w:color w:val="auto"/>
          <w:sz w:val="24"/>
          <w:szCs w:val="24"/>
          <w:rPrChange w:id="3067" w:author="Caree2" w:date="2016-11-05T16:59:00Z">
            <w:rPr>
              <w:ins w:id="3068" w:author="Caree2" w:date="2016-11-05T16:59:00Z"/>
            </w:rPr>
          </w:rPrChange>
        </w:rPr>
      </w:pPr>
      <w:ins w:id="3069" w:author="Caree2" w:date="2016-11-05T16:59:00Z">
        <w:r w:rsidRPr="005E1C0B">
          <w:rPr>
            <w:rFonts w:ascii="Scala-Regular" w:hAnsi="Scala-Regular"/>
            <w:b w:val="0"/>
            <w:bCs w:val="0"/>
            <w:color w:val="auto"/>
            <w:sz w:val="24"/>
            <w:szCs w:val="24"/>
            <w:rPrChange w:id="3070" w:author="Caree2" w:date="2016-11-05T16:59:00Z">
              <w:rPr/>
            </w:rPrChange>
          </w:rPr>
          <w:tab/>
        </w:r>
        <w:r w:rsidRPr="005E1C0B">
          <w:rPr>
            <w:rFonts w:ascii="Scala-Regular" w:hAnsi="Scala-Regular"/>
            <w:b w:val="0"/>
            <w:bCs w:val="0"/>
            <w:color w:val="auto"/>
            <w:sz w:val="24"/>
            <w:szCs w:val="24"/>
            <w:rPrChange w:id="3071" w:author="Caree2" w:date="2016-11-05T16:59:00Z">
              <w:rPr/>
            </w:rPrChange>
          </w:rPr>
          <w:tab/>
        </w:r>
        <w:proofErr w:type="gramStart"/>
        <w:r w:rsidRPr="005E1C0B">
          <w:rPr>
            <w:rFonts w:ascii="Scala-Regular" w:hAnsi="Scala-Regular"/>
            <w:b w:val="0"/>
            <w:bCs w:val="0"/>
            <w:color w:val="auto"/>
            <w:sz w:val="24"/>
            <w:szCs w:val="24"/>
            <w:rPrChange w:id="3072" w:author="Caree2" w:date="2016-11-05T16:59:00Z">
              <w:rPr/>
            </w:rPrChange>
          </w:rPr>
          <w:t>return</w:t>
        </w:r>
        <w:proofErr w:type="gramEnd"/>
        <w:r w:rsidRPr="005E1C0B">
          <w:rPr>
            <w:rFonts w:ascii="Scala-Regular" w:hAnsi="Scala-Regular"/>
            <w:b w:val="0"/>
            <w:bCs w:val="0"/>
            <w:color w:val="auto"/>
            <w:sz w:val="24"/>
            <w:szCs w:val="24"/>
            <w:rPrChange w:id="3073" w:author="Caree2" w:date="2016-11-05T16:59:00Z">
              <w:rPr/>
            </w:rPrChange>
          </w:rPr>
          <w:t xml:space="preserve"> productType;</w:t>
        </w:r>
      </w:ins>
    </w:p>
    <w:p w:rsidR="005E1C0B" w:rsidRPr="005E1C0B" w:rsidRDefault="005E1C0B" w:rsidP="005E1C0B">
      <w:pPr>
        <w:pStyle w:val="StyleHeading114ptBoldUnderlineLeft"/>
        <w:rPr>
          <w:ins w:id="3074" w:author="Caree2" w:date="2016-11-05T16:59:00Z"/>
          <w:rFonts w:ascii="Scala-Regular" w:hAnsi="Scala-Regular"/>
          <w:b w:val="0"/>
          <w:bCs w:val="0"/>
          <w:color w:val="auto"/>
          <w:sz w:val="24"/>
          <w:szCs w:val="24"/>
          <w:rPrChange w:id="3075" w:author="Caree2" w:date="2016-11-05T16:59:00Z">
            <w:rPr>
              <w:ins w:id="3076" w:author="Caree2" w:date="2016-11-05T16:59:00Z"/>
            </w:rPr>
          </w:rPrChange>
        </w:rPr>
      </w:pPr>
      <w:ins w:id="3077" w:author="Caree2" w:date="2016-11-05T16:59:00Z">
        <w:r w:rsidRPr="005E1C0B">
          <w:rPr>
            <w:rFonts w:ascii="Scala-Regular" w:hAnsi="Scala-Regular"/>
            <w:b w:val="0"/>
            <w:bCs w:val="0"/>
            <w:color w:val="auto"/>
            <w:sz w:val="24"/>
            <w:szCs w:val="24"/>
            <w:rPrChange w:id="3078" w:author="Caree2" w:date="2016-11-05T16:59:00Z">
              <w:rPr/>
            </w:rPrChange>
          </w:rPr>
          <w:tab/>
          <w:t>}</w:t>
        </w:r>
      </w:ins>
    </w:p>
    <w:p w:rsidR="005E1C0B" w:rsidRPr="005E1C0B" w:rsidRDefault="005E1C0B" w:rsidP="005E1C0B">
      <w:pPr>
        <w:pStyle w:val="StyleHeading114ptBoldUnderlineLeft"/>
        <w:rPr>
          <w:ins w:id="3079" w:author="Caree2" w:date="2016-11-05T16:59:00Z"/>
          <w:rFonts w:ascii="Scala-Regular" w:hAnsi="Scala-Regular"/>
          <w:b w:val="0"/>
          <w:bCs w:val="0"/>
          <w:color w:val="auto"/>
          <w:sz w:val="24"/>
          <w:szCs w:val="24"/>
          <w:rPrChange w:id="3080" w:author="Caree2" w:date="2016-11-05T16:59:00Z">
            <w:rPr>
              <w:ins w:id="3081" w:author="Caree2" w:date="2016-11-05T16:59:00Z"/>
            </w:rPr>
          </w:rPrChange>
        </w:rPr>
      </w:pPr>
    </w:p>
    <w:p w:rsidR="005E1C0B" w:rsidRPr="005E1C0B" w:rsidRDefault="005E1C0B" w:rsidP="005E1C0B">
      <w:pPr>
        <w:pStyle w:val="StyleHeading114ptBoldUnderlineLeft"/>
        <w:rPr>
          <w:ins w:id="3082" w:author="Caree2" w:date="2016-11-05T16:59:00Z"/>
          <w:rFonts w:ascii="Scala-Regular" w:hAnsi="Scala-Regular"/>
          <w:b w:val="0"/>
          <w:bCs w:val="0"/>
          <w:color w:val="auto"/>
          <w:sz w:val="24"/>
          <w:szCs w:val="24"/>
          <w:rPrChange w:id="3083" w:author="Caree2" w:date="2016-11-05T16:59:00Z">
            <w:rPr>
              <w:ins w:id="3084" w:author="Caree2" w:date="2016-11-05T16:59:00Z"/>
            </w:rPr>
          </w:rPrChange>
        </w:rPr>
      </w:pPr>
    </w:p>
    <w:p w:rsidR="005E1C0B" w:rsidRPr="005E1C0B" w:rsidRDefault="005E1C0B" w:rsidP="005E1C0B">
      <w:pPr>
        <w:pStyle w:val="StyleHeading114ptBoldUnderlineLeft"/>
        <w:rPr>
          <w:ins w:id="3085" w:author="Caree2" w:date="2016-11-05T16:59:00Z"/>
          <w:rFonts w:ascii="Scala-Regular" w:hAnsi="Scala-Regular"/>
          <w:b w:val="0"/>
          <w:bCs w:val="0"/>
          <w:color w:val="auto"/>
          <w:sz w:val="24"/>
          <w:szCs w:val="24"/>
          <w:rPrChange w:id="3086" w:author="Caree2" w:date="2016-11-05T16:59:00Z">
            <w:rPr>
              <w:ins w:id="3087" w:author="Caree2" w:date="2016-11-05T16:59:00Z"/>
            </w:rPr>
          </w:rPrChange>
        </w:rPr>
      </w:pPr>
      <w:ins w:id="3088" w:author="Caree2" w:date="2016-11-05T16:59:00Z">
        <w:r w:rsidRPr="005E1C0B">
          <w:rPr>
            <w:rFonts w:ascii="Scala-Regular" w:hAnsi="Scala-Regular"/>
            <w:b w:val="0"/>
            <w:bCs w:val="0"/>
            <w:color w:val="auto"/>
            <w:sz w:val="24"/>
            <w:szCs w:val="24"/>
            <w:rPrChange w:id="3089" w:author="Caree2" w:date="2016-11-05T16:59:00Z">
              <w:rPr/>
            </w:rPrChange>
          </w:rPr>
          <w:tab/>
        </w:r>
        <w:proofErr w:type="gramStart"/>
        <w:r w:rsidRPr="005E1C0B">
          <w:rPr>
            <w:rFonts w:ascii="Scala-Regular" w:hAnsi="Scala-Regular"/>
            <w:b w:val="0"/>
            <w:bCs w:val="0"/>
            <w:color w:val="auto"/>
            <w:sz w:val="24"/>
            <w:szCs w:val="24"/>
            <w:rPrChange w:id="3090" w:author="Caree2" w:date="2016-11-05T16:59:00Z">
              <w:rPr/>
            </w:rPrChange>
          </w:rPr>
          <w:t>public</w:t>
        </w:r>
        <w:proofErr w:type="gramEnd"/>
        <w:r w:rsidRPr="005E1C0B">
          <w:rPr>
            <w:rFonts w:ascii="Scala-Regular" w:hAnsi="Scala-Regular"/>
            <w:b w:val="0"/>
            <w:bCs w:val="0"/>
            <w:color w:val="auto"/>
            <w:sz w:val="24"/>
            <w:szCs w:val="24"/>
            <w:rPrChange w:id="3091" w:author="Caree2" w:date="2016-11-05T16:59:00Z">
              <w:rPr/>
            </w:rPrChange>
          </w:rPr>
          <w:t xml:space="preserve"> void setProductType(String productType) {</w:t>
        </w:r>
      </w:ins>
    </w:p>
    <w:p w:rsidR="005E1C0B" w:rsidRPr="005E1C0B" w:rsidRDefault="005E1C0B" w:rsidP="005E1C0B">
      <w:pPr>
        <w:pStyle w:val="StyleHeading114ptBoldUnderlineLeft"/>
        <w:rPr>
          <w:ins w:id="3092" w:author="Caree2" w:date="2016-11-05T16:59:00Z"/>
          <w:rFonts w:ascii="Scala-Regular" w:hAnsi="Scala-Regular"/>
          <w:b w:val="0"/>
          <w:bCs w:val="0"/>
          <w:color w:val="auto"/>
          <w:sz w:val="24"/>
          <w:szCs w:val="24"/>
          <w:rPrChange w:id="3093" w:author="Caree2" w:date="2016-11-05T16:59:00Z">
            <w:rPr>
              <w:ins w:id="3094" w:author="Caree2" w:date="2016-11-05T16:59:00Z"/>
            </w:rPr>
          </w:rPrChange>
        </w:rPr>
      </w:pPr>
      <w:ins w:id="3095" w:author="Caree2" w:date="2016-11-05T16:59:00Z">
        <w:r w:rsidRPr="005E1C0B">
          <w:rPr>
            <w:rFonts w:ascii="Scala-Regular" w:hAnsi="Scala-Regular"/>
            <w:b w:val="0"/>
            <w:bCs w:val="0"/>
            <w:color w:val="auto"/>
            <w:sz w:val="24"/>
            <w:szCs w:val="24"/>
            <w:rPrChange w:id="3096" w:author="Caree2" w:date="2016-11-05T16:59:00Z">
              <w:rPr/>
            </w:rPrChange>
          </w:rPr>
          <w:tab/>
        </w:r>
        <w:r w:rsidRPr="005E1C0B">
          <w:rPr>
            <w:rFonts w:ascii="Scala-Regular" w:hAnsi="Scala-Regular"/>
            <w:b w:val="0"/>
            <w:bCs w:val="0"/>
            <w:color w:val="auto"/>
            <w:sz w:val="24"/>
            <w:szCs w:val="24"/>
            <w:rPrChange w:id="3097" w:author="Caree2" w:date="2016-11-05T16:59:00Z">
              <w:rPr/>
            </w:rPrChange>
          </w:rPr>
          <w:tab/>
          <w:t>this.productType = productType;</w:t>
        </w:r>
      </w:ins>
    </w:p>
    <w:p w:rsidR="005E1C0B" w:rsidRPr="005E1C0B" w:rsidRDefault="005E1C0B" w:rsidP="005E1C0B">
      <w:pPr>
        <w:pStyle w:val="StyleHeading114ptBoldUnderlineLeft"/>
        <w:rPr>
          <w:ins w:id="3098" w:author="Caree2" w:date="2016-11-05T16:59:00Z"/>
          <w:rFonts w:ascii="Scala-Regular" w:hAnsi="Scala-Regular"/>
          <w:b w:val="0"/>
          <w:bCs w:val="0"/>
          <w:color w:val="auto"/>
          <w:sz w:val="24"/>
          <w:szCs w:val="24"/>
          <w:rPrChange w:id="3099" w:author="Caree2" w:date="2016-11-05T16:59:00Z">
            <w:rPr>
              <w:ins w:id="3100" w:author="Caree2" w:date="2016-11-05T16:59:00Z"/>
            </w:rPr>
          </w:rPrChange>
        </w:rPr>
      </w:pPr>
      <w:ins w:id="3101" w:author="Caree2" w:date="2016-11-05T16:59:00Z">
        <w:r w:rsidRPr="005E1C0B">
          <w:rPr>
            <w:rFonts w:ascii="Scala-Regular" w:hAnsi="Scala-Regular"/>
            <w:b w:val="0"/>
            <w:bCs w:val="0"/>
            <w:color w:val="auto"/>
            <w:sz w:val="24"/>
            <w:szCs w:val="24"/>
            <w:rPrChange w:id="3102" w:author="Caree2" w:date="2016-11-05T16:59:00Z">
              <w:rPr/>
            </w:rPrChange>
          </w:rPr>
          <w:tab/>
          <w:t>}</w:t>
        </w:r>
      </w:ins>
    </w:p>
    <w:p w:rsidR="005E1C0B" w:rsidRPr="005E1C0B" w:rsidRDefault="005E1C0B" w:rsidP="005E1C0B">
      <w:pPr>
        <w:pStyle w:val="StyleHeading114ptBoldUnderlineLeft"/>
        <w:rPr>
          <w:ins w:id="3103" w:author="Caree2" w:date="2016-11-05T16:59:00Z"/>
          <w:rFonts w:ascii="Scala-Regular" w:hAnsi="Scala-Regular"/>
          <w:b w:val="0"/>
          <w:bCs w:val="0"/>
          <w:color w:val="auto"/>
          <w:sz w:val="24"/>
          <w:szCs w:val="24"/>
          <w:rPrChange w:id="3104" w:author="Caree2" w:date="2016-11-05T16:59:00Z">
            <w:rPr>
              <w:ins w:id="3105" w:author="Caree2" w:date="2016-11-05T16:59:00Z"/>
            </w:rPr>
          </w:rPrChange>
        </w:rPr>
      </w:pPr>
    </w:p>
    <w:p w:rsidR="005E1C0B" w:rsidRPr="005E1C0B" w:rsidRDefault="005E1C0B" w:rsidP="005E1C0B">
      <w:pPr>
        <w:pStyle w:val="StyleHeading114ptBoldUnderlineLeft"/>
        <w:rPr>
          <w:ins w:id="3106" w:author="Caree2" w:date="2016-11-05T16:59:00Z"/>
          <w:rFonts w:ascii="Scala-Regular" w:hAnsi="Scala-Regular"/>
          <w:b w:val="0"/>
          <w:bCs w:val="0"/>
          <w:color w:val="auto"/>
          <w:sz w:val="24"/>
          <w:szCs w:val="24"/>
          <w:rPrChange w:id="3107" w:author="Caree2" w:date="2016-11-05T16:59:00Z">
            <w:rPr>
              <w:ins w:id="3108" w:author="Caree2" w:date="2016-11-05T16:59:00Z"/>
            </w:rPr>
          </w:rPrChange>
        </w:rPr>
      </w:pPr>
    </w:p>
    <w:p w:rsidR="005E1C0B" w:rsidRPr="005E1C0B" w:rsidRDefault="005E1C0B" w:rsidP="005E1C0B">
      <w:pPr>
        <w:pStyle w:val="StyleHeading114ptBoldUnderlineLeft"/>
        <w:rPr>
          <w:ins w:id="3109" w:author="Caree2" w:date="2016-11-05T16:59:00Z"/>
          <w:rFonts w:ascii="Scala-Regular" w:hAnsi="Scala-Regular"/>
          <w:b w:val="0"/>
          <w:bCs w:val="0"/>
          <w:color w:val="auto"/>
          <w:sz w:val="24"/>
          <w:szCs w:val="24"/>
          <w:rPrChange w:id="3110" w:author="Caree2" w:date="2016-11-05T16:59:00Z">
            <w:rPr>
              <w:ins w:id="3111" w:author="Caree2" w:date="2016-11-05T16:59:00Z"/>
            </w:rPr>
          </w:rPrChange>
        </w:rPr>
      </w:pPr>
      <w:ins w:id="3112" w:author="Caree2" w:date="2016-11-05T16:59:00Z">
        <w:r w:rsidRPr="005E1C0B">
          <w:rPr>
            <w:rFonts w:ascii="Scala-Regular" w:hAnsi="Scala-Regular"/>
            <w:b w:val="0"/>
            <w:bCs w:val="0"/>
            <w:color w:val="auto"/>
            <w:sz w:val="24"/>
            <w:szCs w:val="24"/>
            <w:rPrChange w:id="3113" w:author="Caree2" w:date="2016-11-05T16:59:00Z">
              <w:rPr/>
            </w:rPrChange>
          </w:rPr>
          <w:tab/>
          <w:t>@Override</w:t>
        </w:r>
      </w:ins>
    </w:p>
    <w:p w:rsidR="005E1C0B" w:rsidRPr="005E1C0B" w:rsidRDefault="005E1C0B" w:rsidP="005E1C0B">
      <w:pPr>
        <w:pStyle w:val="StyleHeading114ptBoldUnderlineLeft"/>
        <w:rPr>
          <w:ins w:id="3114" w:author="Caree2" w:date="2016-11-05T16:59:00Z"/>
          <w:rFonts w:ascii="Scala-Regular" w:hAnsi="Scala-Regular"/>
          <w:b w:val="0"/>
          <w:bCs w:val="0"/>
          <w:color w:val="auto"/>
          <w:sz w:val="24"/>
          <w:szCs w:val="24"/>
          <w:rPrChange w:id="3115" w:author="Caree2" w:date="2016-11-05T16:59:00Z">
            <w:rPr>
              <w:ins w:id="3116" w:author="Caree2" w:date="2016-11-05T16:59:00Z"/>
            </w:rPr>
          </w:rPrChange>
        </w:rPr>
      </w:pPr>
      <w:ins w:id="3117" w:author="Caree2" w:date="2016-11-05T16:59:00Z">
        <w:r w:rsidRPr="005E1C0B">
          <w:rPr>
            <w:rFonts w:ascii="Scala-Regular" w:hAnsi="Scala-Regular"/>
            <w:b w:val="0"/>
            <w:bCs w:val="0"/>
            <w:color w:val="auto"/>
            <w:sz w:val="24"/>
            <w:szCs w:val="24"/>
            <w:rPrChange w:id="3118" w:author="Caree2" w:date="2016-11-05T16:59:00Z">
              <w:rPr/>
            </w:rPrChange>
          </w:rPr>
          <w:tab/>
        </w:r>
        <w:proofErr w:type="gramStart"/>
        <w:r w:rsidRPr="005E1C0B">
          <w:rPr>
            <w:rFonts w:ascii="Scala-Regular" w:hAnsi="Scala-Regular"/>
            <w:b w:val="0"/>
            <w:bCs w:val="0"/>
            <w:color w:val="auto"/>
            <w:sz w:val="24"/>
            <w:szCs w:val="24"/>
            <w:rPrChange w:id="3119" w:author="Caree2" w:date="2016-11-05T16:59:00Z">
              <w:rPr/>
            </w:rPrChange>
          </w:rPr>
          <w:t>public</w:t>
        </w:r>
        <w:proofErr w:type="gramEnd"/>
        <w:r w:rsidRPr="005E1C0B">
          <w:rPr>
            <w:rFonts w:ascii="Scala-Regular" w:hAnsi="Scala-Regular"/>
            <w:b w:val="0"/>
            <w:bCs w:val="0"/>
            <w:color w:val="auto"/>
            <w:sz w:val="24"/>
            <w:szCs w:val="24"/>
            <w:rPrChange w:id="3120" w:author="Caree2" w:date="2016-11-05T16:59:00Z">
              <w:rPr/>
            </w:rPrChange>
          </w:rPr>
          <w:t xml:space="preserve"> String toString() {</w:t>
        </w:r>
      </w:ins>
    </w:p>
    <w:p w:rsidR="005E1C0B" w:rsidRPr="005E1C0B" w:rsidRDefault="005E1C0B" w:rsidP="005E1C0B">
      <w:pPr>
        <w:pStyle w:val="StyleHeading114ptBoldUnderlineLeft"/>
        <w:rPr>
          <w:ins w:id="3121" w:author="Caree2" w:date="2016-11-05T16:59:00Z"/>
          <w:rFonts w:ascii="Scala-Regular" w:hAnsi="Scala-Regular"/>
          <w:b w:val="0"/>
          <w:bCs w:val="0"/>
          <w:color w:val="auto"/>
          <w:sz w:val="24"/>
          <w:szCs w:val="24"/>
          <w:rPrChange w:id="3122" w:author="Caree2" w:date="2016-11-05T16:59:00Z">
            <w:rPr>
              <w:ins w:id="3123" w:author="Caree2" w:date="2016-11-05T16:59:00Z"/>
            </w:rPr>
          </w:rPrChange>
        </w:rPr>
      </w:pPr>
      <w:ins w:id="3124" w:author="Caree2" w:date="2016-11-05T16:59:00Z">
        <w:r w:rsidRPr="005E1C0B">
          <w:rPr>
            <w:rFonts w:ascii="Scala-Regular" w:hAnsi="Scala-Regular"/>
            <w:b w:val="0"/>
            <w:bCs w:val="0"/>
            <w:color w:val="auto"/>
            <w:sz w:val="24"/>
            <w:szCs w:val="24"/>
            <w:rPrChange w:id="3125" w:author="Caree2" w:date="2016-11-05T16:59:00Z">
              <w:rPr/>
            </w:rPrChange>
          </w:rPr>
          <w:tab/>
        </w:r>
        <w:r w:rsidRPr="005E1C0B">
          <w:rPr>
            <w:rFonts w:ascii="Scala-Regular" w:hAnsi="Scala-Regular"/>
            <w:b w:val="0"/>
            <w:bCs w:val="0"/>
            <w:color w:val="auto"/>
            <w:sz w:val="24"/>
            <w:szCs w:val="24"/>
            <w:rPrChange w:id="3126" w:author="Caree2" w:date="2016-11-05T16:59:00Z">
              <w:rPr/>
            </w:rPrChange>
          </w:rPr>
          <w:tab/>
          <w:t>return "Product [id=" + id + ", productName=" + productName + ", productShortDescription="</w:t>
        </w:r>
      </w:ins>
    </w:p>
    <w:p w:rsidR="005E1C0B" w:rsidRPr="005E1C0B" w:rsidRDefault="005E1C0B" w:rsidP="005E1C0B">
      <w:pPr>
        <w:pStyle w:val="StyleHeading114ptBoldUnderlineLeft"/>
        <w:rPr>
          <w:ins w:id="3127" w:author="Caree2" w:date="2016-11-05T16:59:00Z"/>
          <w:rFonts w:ascii="Scala-Regular" w:hAnsi="Scala-Regular"/>
          <w:b w:val="0"/>
          <w:bCs w:val="0"/>
          <w:color w:val="auto"/>
          <w:sz w:val="24"/>
          <w:szCs w:val="24"/>
          <w:rPrChange w:id="3128" w:author="Caree2" w:date="2016-11-05T16:59:00Z">
            <w:rPr>
              <w:ins w:id="3129" w:author="Caree2" w:date="2016-11-05T16:59:00Z"/>
            </w:rPr>
          </w:rPrChange>
        </w:rPr>
      </w:pPr>
      <w:ins w:id="3130" w:author="Caree2" w:date="2016-11-05T16:59:00Z">
        <w:r w:rsidRPr="005E1C0B">
          <w:rPr>
            <w:rFonts w:ascii="Scala-Regular" w:hAnsi="Scala-Regular"/>
            <w:b w:val="0"/>
            <w:bCs w:val="0"/>
            <w:color w:val="auto"/>
            <w:sz w:val="24"/>
            <w:szCs w:val="24"/>
            <w:rPrChange w:id="3131" w:author="Caree2" w:date="2016-11-05T16:59:00Z">
              <w:rPr/>
            </w:rPrChange>
          </w:rPr>
          <w:tab/>
        </w:r>
        <w:r w:rsidRPr="005E1C0B">
          <w:rPr>
            <w:rFonts w:ascii="Scala-Regular" w:hAnsi="Scala-Regular"/>
            <w:b w:val="0"/>
            <w:bCs w:val="0"/>
            <w:color w:val="auto"/>
            <w:sz w:val="24"/>
            <w:szCs w:val="24"/>
            <w:rPrChange w:id="3132" w:author="Caree2" w:date="2016-11-05T16:59:00Z">
              <w:rPr/>
            </w:rPrChange>
          </w:rPr>
          <w:tab/>
        </w:r>
        <w:r w:rsidRPr="005E1C0B">
          <w:rPr>
            <w:rFonts w:ascii="Scala-Regular" w:hAnsi="Scala-Regular"/>
            <w:b w:val="0"/>
            <w:bCs w:val="0"/>
            <w:color w:val="auto"/>
            <w:sz w:val="24"/>
            <w:szCs w:val="24"/>
            <w:rPrChange w:id="3133" w:author="Caree2" w:date="2016-11-05T16:59:00Z">
              <w:rPr/>
            </w:rPrChange>
          </w:rPr>
          <w:tab/>
        </w:r>
        <w:r w:rsidRPr="005E1C0B">
          <w:rPr>
            <w:rFonts w:ascii="Scala-Regular" w:hAnsi="Scala-Regular"/>
            <w:b w:val="0"/>
            <w:bCs w:val="0"/>
            <w:color w:val="auto"/>
            <w:sz w:val="24"/>
            <w:szCs w:val="24"/>
            <w:rPrChange w:id="3134" w:author="Caree2" w:date="2016-11-05T16:59:00Z">
              <w:rPr/>
            </w:rPrChange>
          </w:rPr>
          <w:tab/>
          <w:t>+ productShortDescription + ", productLongDescription=" + productLongDescription + ", imageUrl="</w:t>
        </w:r>
      </w:ins>
    </w:p>
    <w:p w:rsidR="005E1C0B" w:rsidRPr="005E1C0B" w:rsidRDefault="005E1C0B" w:rsidP="005E1C0B">
      <w:pPr>
        <w:pStyle w:val="StyleHeading114ptBoldUnderlineLeft"/>
        <w:rPr>
          <w:ins w:id="3135" w:author="Caree2" w:date="2016-11-05T16:59:00Z"/>
          <w:rFonts w:ascii="Scala-Regular" w:hAnsi="Scala-Regular"/>
          <w:b w:val="0"/>
          <w:bCs w:val="0"/>
          <w:color w:val="auto"/>
          <w:sz w:val="24"/>
          <w:szCs w:val="24"/>
          <w:rPrChange w:id="3136" w:author="Caree2" w:date="2016-11-05T16:59:00Z">
            <w:rPr>
              <w:ins w:id="3137" w:author="Caree2" w:date="2016-11-05T16:59:00Z"/>
            </w:rPr>
          </w:rPrChange>
        </w:rPr>
      </w:pPr>
      <w:ins w:id="3138" w:author="Caree2" w:date="2016-11-05T16:59:00Z">
        <w:r w:rsidRPr="005E1C0B">
          <w:rPr>
            <w:rFonts w:ascii="Scala-Regular" w:hAnsi="Scala-Regular"/>
            <w:b w:val="0"/>
            <w:bCs w:val="0"/>
            <w:color w:val="auto"/>
            <w:sz w:val="24"/>
            <w:szCs w:val="24"/>
            <w:rPrChange w:id="3139" w:author="Caree2" w:date="2016-11-05T16:59:00Z">
              <w:rPr/>
            </w:rPrChange>
          </w:rPr>
          <w:tab/>
        </w:r>
        <w:r w:rsidRPr="005E1C0B">
          <w:rPr>
            <w:rFonts w:ascii="Scala-Regular" w:hAnsi="Scala-Regular"/>
            <w:b w:val="0"/>
            <w:bCs w:val="0"/>
            <w:color w:val="auto"/>
            <w:sz w:val="24"/>
            <w:szCs w:val="24"/>
            <w:rPrChange w:id="3140" w:author="Caree2" w:date="2016-11-05T16:59:00Z">
              <w:rPr/>
            </w:rPrChange>
          </w:rPr>
          <w:tab/>
        </w:r>
        <w:r w:rsidRPr="005E1C0B">
          <w:rPr>
            <w:rFonts w:ascii="Scala-Regular" w:hAnsi="Scala-Regular"/>
            <w:b w:val="0"/>
            <w:bCs w:val="0"/>
            <w:color w:val="auto"/>
            <w:sz w:val="24"/>
            <w:szCs w:val="24"/>
            <w:rPrChange w:id="3141" w:author="Caree2" w:date="2016-11-05T16:59:00Z">
              <w:rPr/>
            </w:rPrChange>
          </w:rPr>
          <w:tab/>
        </w:r>
        <w:r w:rsidRPr="005E1C0B">
          <w:rPr>
            <w:rFonts w:ascii="Scala-Regular" w:hAnsi="Scala-Regular"/>
            <w:b w:val="0"/>
            <w:bCs w:val="0"/>
            <w:color w:val="auto"/>
            <w:sz w:val="24"/>
            <w:szCs w:val="24"/>
            <w:rPrChange w:id="3142" w:author="Caree2" w:date="2016-11-05T16:59:00Z">
              <w:rPr/>
            </w:rPrChange>
          </w:rPr>
          <w:tab/>
          <w:t xml:space="preserve">+ imageUrl + ", productType=" + productType + ", productPrice=" + productPrice + ", </w:t>
        </w:r>
        <w:proofErr w:type="gramStart"/>
        <w:r w:rsidRPr="005E1C0B">
          <w:rPr>
            <w:rFonts w:ascii="Scala-Regular" w:hAnsi="Scala-Regular"/>
            <w:b w:val="0"/>
            <w:bCs w:val="0"/>
            <w:color w:val="auto"/>
            <w:sz w:val="24"/>
            <w:szCs w:val="24"/>
            <w:rPrChange w:id="3143" w:author="Caree2" w:date="2016-11-05T16:59:00Z">
              <w:rPr/>
            </w:rPrChange>
          </w:rPr>
          <w:t>getProductPrice(</w:t>
        </w:r>
        <w:proofErr w:type="gramEnd"/>
        <w:r w:rsidRPr="005E1C0B">
          <w:rPr>
            <w:rFonts w:ascii="Scala-Regular" w:hAnsi="Scala-Regular"/>
            <w:b w:val="0"/>
            <w:bCs w:val="0"/>
            <w:color w:val="auto"/>
            <w:sz w:val="24"/>
            <w:szCs w:val="24"/>
            <w:rPrChange w:id="3144" w:author="Caree2" w:date="2016-11-05T16:59:00Z">
              <w:rPr/>
            </w:rPrChange>
          </w:rPr>
          <w:t>)="</w:t>
        </w:r>
      </w:ins>
    </w:p>
    <w:p w:rsidR="005E1C0B" w:rsidRPr="005E1C0B" w:rsidRDefault="005E1C0B" w:rsidP="005E1C0B">
      <w:pPr>
        <w:pStyle w:val="StyleHeading114ptBoldUnderlineLeft"/>
        <w:rPr>
          <w:ins w:id="3145" w:author="Caree2" w:date="2016-11-05T16:59:00Z"/>
          <w:rFonts w:ascii="Scala-Regular" w:hAnsi="Scala-Regular"/>
          <w:b w:val="0"/>
          <w:bCs w:val="0"/>
          <w:color w:val="auto"/>
          <w:sz w:val="24"/>
          <w:szCs w:val="24"/>
          <w:rPrChange w:id="3146" w:author="Caree2" w:date="2016-11-05T16:59:00Z">
            <w:rPr>
              <w:ins w:id="3147" w:author="Caree2" w:date="2016-11-05T16:59:00Z"/>
            </w:rPr>
          </w:rPrChange>
        </w:rPr>
      </w:pPr>
      <w:ins w:id="3148" w:author="Caree2" w:date="2016-11-05T16:59:00Z">
        <w:r w:rsidRPr="005E1C0B">
          <w:rPr>
            <w:rFonts w:ascii="Scala-Regular" w:hAnsi="Scala-Regular"/>
            <w:b w:val="0"/>
            <w:bCs w:val="0"/>
            <w:color w:val="auto"/>
            <w:sz w:val="24"/>
            <w:szCs w:val="24"/>
            <w:rPrChange w:id="3149" w:author="Caree2" w:date="2016-11-05T16:59:00Z">
              <w:rPr/>
            </w:rPrChange>
          </w:rPr>
          <w:tab/>
        </w:r>
        <w:r w:rsidRPr="005E1C0B">
          <w:rPr>
            <w:rFonts w:ascii="Scala-Regular" w:hAnsi="Scala-Regular"/>
            <w:b w:val="0"/>
            <w:bCs w:val="0"/>
            <w:color w:val="auto"/>
            <w:sz w:val="24"/>
            <w:szCs w:val="24"/>
            <w:rPrChange w:id="3150" w:author="Caree2" w:date="2016-11-05T16:59:00Z">
              <w:rPr/>
            </w:rPrChange>
          </w:rPr>
          <w:tab/>
        </w:r>
        <w:r w:rsidRPr="005E1C0B">
          <w:rPr>
            <w:rFonts w:ascii="Scala-Regular" w:hAnsi="Scala-Regular"/>
            <w:b w:val="0"/>
            <w:bCs w:val="0"/>
            <w:color w:val="auto"/>
            <w:sz w:val="24"/>
            <w:szCs w:val="24"/>
            <w:rPrChange w:id="3151" w:author="Caree2" w:date="2016-11-05T16:59:00Z">
              <w:rPr/>
            </w:rPrChange>
          </w:rPr>
          <w:tab/>
        </w:r>
        <w:r w:rsidRPr="005E1C0B">
          <w:rPr>
            <w:rFonts w:ascii="Scala-Regular" w:hAnsi="Scala-Regular"/>
            <w:b w:val="0"/>
            <w:bCs w:val="0"/>
            <w:color w:val="auto"/>
            <w:sz w:val="24"/>
            <w:szCs w:val="24"/>
            <w:rPrChange w:id="3152" w:author="Caree2" w:date="2016-11-05T16:59:00Z">
              <w:rPr/>
            </w:rPrChange>
          </w:rPr>
          <w:tab/>
          <w:t xml:space="preserve">+ </w:t>
        </w:r>
        <w:proofErr w:type="gramStart"/>
        <w:r w:rsidRPr="005E1C0B">
          <w:rPr>
            <w:rFonts w:ascii="Scala-Regular" w:hAnsi="Scala-Regular"/>
            <w:b w:val="0"/>
            <w:bCs w:val="0"/>
            <w:color w:val="auto"/>
            <w:sz w:val="24"/>
            <w:szCs w:val="24"/>
            <w:rPrChange w:id="3153" w:author="Caree2" w:date="2016-11-05T16:59:00Z">
              <w:rPr/>
            </w:rPrChange>
          </w:rPr>
          <w:t>getProductPrice(</w:t>
        </w:r>
        <w:proofErr w:type="gramEnd"/>
        <w:r w:rsidRPr="005E1C0B">
          <w:rPr>
            <w:rFonts w:ascii="Scala-Regular" w:hAnsi="Scala-Regular"/>
            <w:b w:val="0"/>
            <w:bCs w:val="0"/>
            <w:color w:val="auto"/>
            <w:sz w:val="24"/>
            <w:szCs w:val="24"/>
            <w:rPrChange w:id="3154" w:author="Caree2" w:date="2016-11-05T16:59:00Z">
              <w:rPr/>
            </w:rPrChange>
          </w:rPr>
          <w:t>) + ", getId()=" + getId() + ", getProductName()=" + getProductName()</w:t>
        </w:r>
      </w:ins>
    </w:p>
    <w:p w:rsidR="005E1C0B" w:rsidRPr="005E1C0B" w:rsidRDefault="005E1C0B" w:rsidP="005E1C0B">
      <w:pPr>
        <w:pStyle w:val="StyleHeading114ptBoldUnderlineLeft"/>
        <w:rPr>
          <w:ins w:id="3155" w:author="Caree2" w:date="2016-11-05T16:59:00Z"/>
          <w:rFonts w:ascii="Scala-Regular" w:hAnsi="Scala-Regular"/>
          <w:b w:val="0"/>
          <w:bCs w:val="0"/>
          <w:color w:val="auto"/>
          <w:sz w:val="24"/>
          <w:szCs w:val="24"/>
          <w:rPrChange w:id="3156" w:author="Caree2" w:date="2016-11-05T16:59:00Z">
            <w:rPr>
              <w:ins w:id="3157" w:author="Caree2" w:date="2016-11-05T16:59:00Z"/>
            </w:rPr>
          </w:rPrChange>
        </w:rPr>
      </w:pPr>
      <w:ins w:id="3158" w:author="Caree2" w:date="2016-11-05T16:59:00Z">
        <w:r w:rsidRPr="005E1C0B">
          <w:rPr>
            <w:rFonts w:ascii="Scala-Regular" w:hAnsi="Scala-Regular"/>
            <w:b w:val="0"/>
            <w:bCs w:val="0"/>
            <w:color w:val="auto"/>
            <w:sz w:val="24"/>
            <w:szCs w:val="24"/>
            <w:rPrChange w:id="3159" w:author="Caree2" w:date="2016-11-05T16:59:00Z">
              <w:rPr/>
            </w:rPrChange>
          </w:rPr>
          <w:tab/>
        </w:r>
        <w:r w:rsidRPr="005E1C0B">
          <w:rPr>
            <w:rFonts w:ascii="Scala-Regular" w:hAnsi="Scala-Regular"/>
            <w:b w:val="0"/>
            <w:bCs w:val="0"/>
            <w:color w:val="auto"/>
            <w:sz w:val="24"/>
            <w:szCs w:val="24"/>
            <w:rPrChange w:id="3160" w:author="Caree2" w:date="2016-11-05T16:59:00Z">
              <w:rPr/>
            </w:rPrChange>
          </w:rPr>
          <w:tab/>
        </w:r>
        <w:r w:rsidRPr="005E1C0B">
          <w:rPr>
            <w:rFonts w:ascii="Scala-Regular" w:hAnsi="Scala-Regular"/>
            <w:b w:val="0"/>
            <w:bCs w:val="0"/>
            <w:color w:val="auto"/>
            <w:sz w:val="24"/>
            <w:szCs w:val="24"/>
            <w:rPrChange w:id="3161" w:author="Caree2" w:date="2016-11-05T16:59:00Z">
              <w:rPr/>
            </w:rPrChange>
          </w:rPr>
          <w:tab/>
        </w:r>
        <w:r w:rsidRPr="005E1C0B">
          <w:rPr>
            <w:rFonts w:ascii="Scala-Regular" w:hAnsi="Scala-Regular"/>
            <w:b w:val="0"/>
            <w:bCs w:val="0"/>
            <w:color w:val="auto"/>
            <w:sz w:val="24"/>
            <w:szCs w:val="24"/>
            <w:rPrChange w:id="3162" w:author="Caree2" w:date="2016-11-05T16:59:00Z">
              <w:rPr/>
            </w:rPrChange>
          </w:rPr>
          <w:tab/>
          <w:t xml:space="preserve">+ ", </w:t>
        </w:r>
        <w:proofErr w:type="gramStart"/>
        <w:r w:rsidRPr="005E1C0B">
          <w:rPr>
            <w:rFonts w:ascii="Scala-Regular" w:hAnsi="Scala-Regular"/>
            <w:b w:val="0"/>
            <w:bCs w:val="0"/>
            <w:color w:val="auto"/>
            <w:sz w:val="24"/>
            <w:szCs w:val="24"/>
            <w:rPrChange w:id="3163" w:author="Caree2" w:date="2016-11-05T16:59:00Z">
              <w:rPr/>
            </w:rPrChange>
          </w:rPr>
          <w:t>getProductShortDescription(</w:t>
        </w:r>
        <w:proofErr w:type="gramEnd"/>
        <w:r w:rsidRPr="005E1C0B">
          <w:rPr>
            <w:rFonts w:ascii="Scala-Regular" w:hAnsi="Scala-Regular"/>
            <w:b w:val="0"/>
            <w:bCs w:val="0"/>
            <w:color w:val="auto"/>
            <w:sz w:val="24"/>
            <w:szCs w:val="24"/>
            <w:rPrChange w:id="3164" w:author="Caree2" w:date="2016-11-05T16:59:00Z">
              <w:rPr/>
            </w:rPrChange>
          </w:rPr>
          <w:t>)=" + getProductShortDescription() + ", getProductLongDescription()="</w:t>
        </w:r>
      </w:ins>
    </w:p>
    <w:p w:rsidR="005E1C0B" w:rsidRPr="005E1C0B" w:rsidRDefault="005E1C0B" w:rsidP="005E1C0B">
      <w:pPr>
        <w:pStyle w:val="StyleHeading114ptBoldUnderlineLeft"/>
        <w:rPr>
          <w:ins w:id="3165" w:author="Caree2" w:date="2016-11-05T16:59:00Z"/>
          <w:rFonts w:ascii="Scala-Regular" w:hAnsi="Scala-Regular"/>
          <w:b w:val="0"/>
          <w:bCs w:val="0"/>
          <w:color w:val="auto"/>
          <w:sz w:val="24"/>
          <w:szCs w:val="24"/>
          <w:rPrChange w:id="3166" w:author="Caree2" w:date="2016-11-05T16:59:00Z">
            <w:rPr>
              <w:ins w:id="3167" w:author="Caree2" w:date="2016-11-05T16:59:00Z"/>
            </w:rPr>
          </w:rPrChange>
        </w:rPr>
      </w:pPr>
      <w:ins w:id="3168" w:author="Caree2" w:date="2016-11-05T16:59:00Z">
        <w:r w:rsidRPr="005E1C0B">
          <w:rPr>
            <w:rFonts w:ascii="Scala-Regular" w:hAnsi="Scala-Regular"/>
            <w:b w:val="0"/>
            <w:bCs w:val="0"/>
            <w:color w:val="auto"/>
            <w:sz w:val="24"/>
            <w:szCs w:val="24"/>
            <w:rPrChange w:id="3169" w:author="Caree2" w:date="2016-11-05T16:59:00Z">
              <w:rPr/>
            </w:rPrChange>
          </w:rPr>
          <w:tab/>
        </w:r>
        <w:r w:rsidRPr="005E1C0B">
          <w:rPr>
            <w:rFonts w:ascii="Scala-Regular" w:hAnsi="Scala-Regular"/>
            <w:b w:val="0"/>
            <w:bCs w:val="0"/>
            <w:color w:val="auto"/>
            <w:sz w:val="24"/>
            <w:szCs w:val="24"/>
            <w:rPrChange w:id="3170" w:author="Caree2" w:date="2016-11-05T16:59:00Z">
              <w:rPr/>
            </w:rPrChange>
          </w:rPr>
          <w:tab/>
        </w:r>
        <w:r w:rsidRPr="005E1C0B">
          <w:rPr>
            <w:rFonts w:ascii="Scala-Regular" w:hAnsi="Scala-Regular"/>
            <w:b w:val="0"/>
            <w:bCs w:val="0"/>
            <w:color w:val="auto"/>
            <w:sz w:val="24"/>
            <w:szCs w:val="24"/>
            <w:rPrChange w:id="3171" w:author="Caree2" w:date="2016-11-05T16:59:00Z">
              <w:rPr/>
            </w:rPrChange>
          </w:rPr>
          <w:tab/>
        </w:r>
        <w:r w:rsidRPr="005E1C0B">
          <w:rPr>
            <w:rFonts w:ascii="Scala-Regular" w:hAnsi="Scala-Regular"/>
            <w:b w:val="0"/>
            <w:bCs w:val="0"/>
            <w:color w:val="auto"/>
            <w:sz w:val="24"/>
            <w:szCs w:val="24"/>
            <w:rPrChange w:id="3172" w:author="Caree2" w:date="2016-11-05T16:59:00Z">
              <w:rPr/>
            </w:rPrChange>
          </w:rPr>
          <w:tab/>
          <w:t xml:space="preserve">+ </w:t>
        </w:r>
        <w:proofErr w:type="gramStart"/>
        <w:r w:rsidRPr="005E1C0B">
          <w:rPr>
            <w:rFonts w:ascii="Scala-Regular" w:hAnsi="Scala-Regular"/>
            <w:b w:val="0"/>
            <w:bCs w:val="0"/>
            <w:color w:val="auto"/>
            <w:sz w:val="24"/>
            <w:szCs w:val="24"/>
            <w:rPrChange w:id="3173" w:author="Caree2" w:date="2016-11-05T16:59:00Z">
              <w:rPr/>
            </w:rPrChange>
          </w:rPr>
          <w:t>getProductLongDescription(</w:t>
        </w:r>
        <w:proofErr w:type="gramEnd"/>
        <w:r w:rsidRPr="005E1C0B">
          <w:rPr>
            <w:rFonts w:ascii="Scala-Regular" w:hAnsi="Scala-Regular"/>
            <w:b w:val="0"/>
            <w:bCs w:val="0"/>
            <w:color w:val="auto"/>
            <w:sz w:val="24"/>
            <w:szCs w:val="24"/>
            <w:rPrChange w:id="3174" w:author="Caree2" w:date="2016-11-05T16:59:00Z">
              <w:rPr/>
            </w:rPrChange>
          </w:rPr>
          <w:t>) + ", getImageUrl()=" + getImageUrl() + ", getProductType()="</w:t>
        </w:r>
      </w:ins>
    </w:p>
    <w:p w:rsidR="005E1C0B" w:rsidRPr="005E1C0B" w:rsidRDefault="005E1C0B" w:rsidP="005E1C0B">
      <w:pPr>
        <w:pStyle w:val="StyleHeading114ptBoldUnderlineLeft"/>
        <w:rPr>
          <w:ins w:id="3175" w:author="Caree2" w:date="2016-11-05T16:59:00Z"/>
          <w:rFonts w:ascii="Scala-Regular" w:hAnsi="Scala-Regular"/>
          <w:b w:val="0"/>
          <w:bCs w:val="0"/>
          <w:color w:val="auto"/>
          <w:sz w:val="24"/>
          <w:szCs w:val="24"/>
          <w:rPrChange w:id="3176" w:author="Caree2" w:date="2016-11-05T16:59:00Z">
            <w:rPr>
              <w:ins w:id="3177" w:author="Caree2" w:date="2016-11-05T16:59:00Z"/>
            </w:rPr>
          </w:rPrChange>
        </w:rPr>
      </w:pPr>
      <w:ins w:id="3178" w:author="Caree2" w:date="2016-11-05T16:59:00Z">
        <w:r w:rsidRPr="005E1C0B">
          <w:rPr>
            <w:rFonts w:ascii="Scala-Regular" w:hAnsi="Scala-Regular"/>
            <w:b w:val="0"/>
            <w:bCs w:val="0"/>
            <w:color w:val="auto"/>
            <w:sz w:val="24"/>
            <w:szCs w:val="24"/>
            <w:rPrChange w:id="3179" w:author="Caree2" w:date="2016-11-05T16:59:00Z">
              <w:rPr/>
            </w:rPrChange>
          </w:rPr>
          <w:tab/>
        </w:r>
        <w:r w:rsidRPr="005E1C0B">
          <w:rPr>
            <w:rFonts w:ascii="Scala-Regular" w:hAnsi="Scala-Regular"/>
            <w:b w:val="0"/>
            <w:bCs w:val="0"/>
            <w:color w:val="auto"/>
            <w:sz w:val="24"/>
            <w:szCs w:val="24"/>
            <w:rPrChange w:id="3180" w:author="Caree2" w:date="2016-11-05T16:59:00Z">
              <w:rPr/>
            </w:rPrChange>
          </w:rPr>
          <w:tab/>
        </w:r>
        <w:r w:rsidRPr="005E1C0B">
          <w:rPr>
            <w:rFonts w:ascii="Scala-Regular" w:hAnsi="Scala-Regular"/>
            <w:b w:val="0"/>
            <w:bCs w:val="0"/>
            <w:color w:val="auto"/>
            <w:sz w:val="24"/>
            <w:szCs w:val="24"/>
            <w:rPrChange w:id="3181" w:author="Caree2" w:date="2016-11-05T16:59:00Z">
              <w:rPr/>
            </w:rPrChange>
          </w:rPr>
          <w:tab/>
        </w:r>
        <w:r w:rsidRPr="005E1C0B">
          <w:rPr>
            <w:rFonts w:ascii="Scala-Regular" w:hAnsi="Scala-Regular"/>
            <w:b w:val="0"/>
            <w:bCs w:val="0"/>
            <w:color w:val="auto"/>
            <w:sz w:val="24"/>
            <w:szCs w:val="24"/>
            <w:rPrChange w:id="3182" w:author="Caree2" w:date="2016-11-05T16:59:00Z">
              <w:rPr/>
            </w:rPrChange>
          </w:rPr>
          <w:tab/>
          <w:t xml:space="preserve">+ </w:t>
        </w:r>
        <w:proofErr w:type="gramStart"/>
        <w:r w:rsidRPr="005E1C0B">
          <w:rPr>
            <w:rFonts w:ascii="Scala-Regular" w:hAnsi="Scala-Regular"/>
            <w:b w:val="0"/>
            <w:bCs w:val="0"/>
            <w:color w:val="auto"/>
            <w:sz w:val="24"/>
            <w:szCs w:val="24"/>
            <w:rPrChange w:id="3183" w:author="Caree2" w:date="2016-11-05T16:59:00Z">
              <w:rPr/>
            </w:rPrChange>
          </w:rPr>
          <w:t>getProductType(</w:t>
        </w:r>
        <w:proofErr w:type="gramEnd"/>
        <w:r w:rsidRPr="005E1C0B">
          <w:rPr>
            <w:rFonts w:ascii="Scala-Regular" w:hAnsi="Scala-Regular"/>
            <w:b w:val="0"/>
            <w:bCs w:val="0"/>
            <w:color w:val="auto"/>
            <w:sz w:val="24"/>
            <w:szCs w:val="24"/>
            <w:rPrChange w:id="3184" w:author="Caree2" w:date="2016-11-05T16:59:00Z">
              <w:rPr/>
            </w:rPrChange>
          </w:rPr>
          <w:t>) + ", getClass()=" + getClass() + ", hashCode()=" + hashCode() + ", toString()="</w:t>
        </w:r>
      </w:ins>
    </w:p>
    <w:p w:rsidR="005E1C0B" w:rsidRPr="005E1C0B" w:rsidRDefault="005E1C0B" w:rsidP="005E1C0B">
      <w:pPr>
        <w:pStyle w:val="StyleHeading114ptBoldUnderlineLeft"/>
        <w:rPr>
          <w:ins w:id="3185" w:author="Caree2" w:date="2016-11-05T16:59:00Z"/>
          <w:rFonts w:ascii="Scala-Regular" w:hAnsi="Scala-Regular"/>
          <w:b w:val="0"/>
          <w:bCs w:val="0"/>
          <w:color w:val="auto"/>
          <w:sz w:val="24"/>
          <w:szCs w:val="24"/>
          <w:rPrChange w:id="3186" w:author="Caree2" w:date="2016-11-05T16:59:00Z">
            <w:rPr>
              <w:ins w:id="3187" w:author="Caree2" w:date="2016-11-05T16:59:00Z"/>
            </w:rPr>
          </w:rPrChange>
        </w:rPr>
      </w:pPr>
      <w:ins w:id="3188" w:author="Caree2" w:date="2016-11-05T16:59:00Z">
        <w:r w:rsidRPr="005E1C0B">
          <w:rPr>
            <w:rFonts w:ascii="Scala-Regular" w:hAnsi="Scala-Regular"/>
            <w:b w:val="0"/>
            <w:bCs w:val="0"/>
            <w:color w:val="auto"/>
            <w:sz w:val="24"/>
            <w:szCs w:val="24"/>
            <w:rPrChange w:id="3189" w:author="Caree2" w:date="2016-11-05T16:59:00Z">
              <w:rPr/>
            </w:rPrChange>
          </w:rPr>
          <w:tab/>
        </w:r>
        <w:r w:rsidRPr="005E1C0B">
          <w:rPr>
            <w:rFonts w:ascii="Scala-Regular" w:hAnsi="Scala-Regular"/>
            <w:b w:val="0"/>
            <w:bCs w:val="0"/>
            <w:color w:val="auto"/>
            <w:sz w:val="24"/>
            <w:szCs w:val="24"/>
            <w:rPrChange w:id="3190" w:author="Caree2" w:date="2016-11-05T16:59:00Z">
              <w:rPr/>
            </w:rPrChange>
          </w:rPr>
          <w:tab/>
        </w:r>
        <w:r w:rsidRPr="005E1C0B">
          <w:rPr>
            <w:rFonts w:ascii="Scala-Regular" w:hAnsi="Scala-Regular"/>
            <w:b w:val="0"/>
            <w:bCs w:val="0"/>
            <w:color w:val="auto"/>
            <w:sz w:val="24"/>
            <w:szCs w:val="24"/>
            <w:rPrChange w:id="3191" w:author="Caree2" w:date="2016-11-05T16:59:00Z">
              <w:rPr/>
            </w:rPrChange>
          </w:rPr>
          <w:tab/>
        </w:r>
        <w:r w:rsidRPr="005E1C0B">
          <w:rPr>
            <w:rFonts w:ascii="Scala-Regular" w:hAnsi="Scala-Regular"/>
            <w:b w:val="0"/>
            <w:bCs w:val="0"/>
            <w:color w:val="auto"/>
            <w:sz w:val="24"/>
            <w:szCs w:val="24"/>
            <w:rPrChange w:id="3192" w:author="Caree2" w:date="2016-11-05T16:59:00Z">
              <w:rPr/>
            </w:rPrChange>
          </w:rPr>
          <w:tab/>
          <w:t xml:space="preserve">+ </w:t>
        </w:r>
        <w:proofErr w:type="gramStart"/>
        <w:r w:rsidRPr="005E1C0B">
          <w:rPr>
            <w:rFonts w:ascii="Scala-Regular" w:hAnsi="Scala-Regular"/>
            <w:b w:val="0"/>
            <w:bCs w:val="0"/>
            <w:color w:val="auto"/>
            <w:sz w:val="24"/>
            <w:szCs w:val="24"/>
            <w:rPrChange w:id="3193" w:author="Caree2" w:date="2016-11-05T16:59:00Z">
              <w:rPr/>
            </w:rPrChange>
          </w:rPr>
          <w:t>super.toString(</w:t>
        </w:r>
        <w:proofErr w:type="gramEnd"/>
        <w:r w:rsidRPr="005E1C0B">
          <w:rPr>
            <w:rFonts w:ascii="Scala-Regular" w:hAnsi="Scala-Regular"/>
            <w:b w:val="0"/>
            <w:bCs w:val="0"/>
            <w:color w:val="auto"/>
            <w:sz w:val="24"/>
            <w:szCs w:val="24"/>
            <w:rPrChange w:id="3194" w:author="Caree2" w:date="2016-11-05T16:59:00Z">
              <w:rPr/>
            </w:rPrChange>
          </w:rPr>
          <w:t>) + "]";</w:t>
        </w:r>
      </w:ins>
    </w:p>
    <w:p w:rsidR="005E1C0B" w:rsidRPr="005E1C0B" w:rsidRDefault="005E1C0B" w:rsidP="005E1C0B">
      <w:pPr>
        <w:pStyle w:val="StyleHeading114ptBoldUnderlineLeft"/>
        <w:rPr>
          <w:ins w:id="3195" w:author="Caree2" w:date="2016-11-05T16:59:00Z"/>
          <w:rFonts w:ascii="Scala-Regular" w:hAnsi="Scala-Regular"/>
          <w:b w:val="0"/>
          <w:bCs w:val="0"/>
          <w:color w:val="auto"/>
          <w:sz w:val="24"/>
          <w:szCs w:val="24"/>
          <w:rPrChange w:id="3196" w:author="Caree2" w:date="2016-11-05T16:59:00Z">
            <w:rPr>
              <w:ins w:id="3197" w:author="Caree2" w:date="2016-11-05T16:59:00Z"/>
            </w:rPr>
          </w:rPrChange>
        </w:rPr>
      </w:pPr>
      <w:ins w:id="3198" w:author="Caree2" w:date="2016-11-05T16:59:00Z">
        <w:r w:rsidRPr="005E1C0B">
          <w:rPr>
            <w:rFonts w:ascii="Scala-Regular" w:hAnsi="Scala-Regular"/>
            <w:b w:val="0"/>
            <w:bCs w:val="0"/>
            <w:color w:val="auto"/>
            <w:sz w:val="24"/>
            <w:szCs w:val="24"/>
            <w:rPrChange w:id="3199" w:author="Caree2" w:date="2016-11-05T16:59:00Z">
              <w:rPr/>
            </w:rPrChange>
          </w:rPr>
          <w:tab/>
          <w:t>}</w:t>
        </w:r>
      </w:ins>
    </w:p>
    <w:p w:rsidR="005E1C0B" w:rsidRPr="005E1C0B" w:rsidRDefault="005E1C0B" w:rsidP="005E1C0B">
      <w:pPr>
        <w:pStyle w:val="StyleHeading114ptBoldUnderlineLeft"/>
        <w:rPr>
          <w:ins w:id="3200" w:author="Caree2" w:date="2016-11-05T16:59:00Z"/>
          <w:rFonts w:ascii="Scala-Regular" w:hAnsi="Scala-Regular"/>
          <w:b w:val="0"/>
          <w:bCs w:val="0"/>
          <w:color w:val="auto"/>
          <w:sz w:val="24"/>
          <w:szCs w:val="24"/>
          <w:rPrChange w:id="3201" w:author="Caree2" w:date="2016-11-05T16:59:00Z">
            <w:rPr>
              <w:ins w:id="3202" w:author="Caree2" w:date="2016-11-05T16:59:00Z"/>
            </w:rPr>
          </w:rPrChange>
        </w:rPr>
      </w:pPr>
    </w:p>
    <w:p w:rsidR="005E1C0B" w:rsidRPr="005E1C0B" w:rsidRDefault="005E1C0B" w:rsidP="005E1C0B">
      <w:pPr>
        <w:pStyle w:val="StyleHeading114ptBoldUnderlineLeft"/>
        <w:rPr>
          <w:ins w:id="3203" w:author="Caree2" w:date="2016-11-05T16:58:00Z"/>
          <w:rFonts w:ascii="Scala-Regular" w:hAnsi="Scala-Regular"/>
          <w:b w:val="0"/>
          <w:bCs w:val="0"/>
          <w:color w:val="auto"/>
          <w:sz w:val="24"/>
          <w:szCs w:val="24"/>
          <w:rPrChange w:id="3204" w:author="Caree2" w:date="2016-11-05T16:59:00Z">
            <w:rPr>
              <w:ins w:id="3205" w:author="Caree2" w:date="2016-11-05T16:58:00Z"/>
            </w:rPr>
          </w:rPrChange>
        </w:rPr>
      </w:pPr>
      <w:ins w:id="3206" w:author="Caree2" w:date="2016-11-05T16:59:00Z">
        <w:r w:rsidRPr="005E1C0B">
          <w:rPr>
            <w:rFonts w:ascii="Scala-Regular" w:hAnsi="Scala-Regular"/>
            <w:b w:val="0"/>
            <w:bCs w:val="0"/>
            <w:color w:val="auto"/>
            <w:sz w:val="24"/>
            <w:szCs w:val="24"/>
            <w:rPrChange w:id="3207" w:author="Caree2" w:date="2016-11-05T16:59:00Z">
              <w:rPr/>
            </w:rPrChange>
          </w:rPr>
          <w:t>}</w:t>
        </w:r>
      </w:ins>
    </w:p>
    <w:p w:rsidR="005E1C0B" w:rsidRDefault="005E1C0B" w:rsidP="00167874">
      <w:pPr>
        <w:pStyle w:val="StyleHeading114ptBoldUnderlineLeft"/>
        <w:rPr>
          <w:ins w:id="3208" w:author="Caree2" w:date="2016-11-05T17:00:00Z"/>
        </w:rPr>
      </w:pPr>
    </w:p>
    <w:p w:rsidR="000F2960" w:rsidRDefault="000F2960" w:rsidP="000F2960">
      <w:pPr>
        <w:pStyle w:val="StyleHeading114ptBoldUnderlineLeft"/>
        <w:rPr>
          <w:ins w:id="3209" w:author="Caree2" w:date="2016-11-05T17:00:00Z"/>
        </w:rPr>
      </w:pPr>
      <w:ins w:id="3210" w:author="Caree2" w:date="2016-11-05T17:00:00Z">
        <w:r w:rsidRPr="00EA03DE">
          <w:t>1</w:t>
        </w:r>
        <w:r>
          <w:t>.2</w:t>
        </w:r>
        <w:r>
          <w:t>2</w:t>
        </w:r>
        <w:r>
          <w:t>–</w:t>
        </w:r>
        <w:r w:rsidRPr="00EA03DE">
          <w:t xml:space="preserve"> </w:t>
        </w:r>
        <w:r>
          <w:t xml:space="preserve">Do the following to the </w:t>
        </w:r>
        <w:r>
          <w:t>Product</w:t>
        </w:r>
        <w:r>
          <w:t xml:space="preserve"> Class</w:t>
        </w:r>
      </w:ins>
    </w:p>
    <w:p w:rsidR="000F2960" w:rsidRDefault="000F2960" w:rsidP="000F2960">
      <w:pPr>
        <w:pStyle w:val="StyleHeading114ptBoldUnderlineLeft"/>
        <w:rPr>
          <w:ins w:id="3211" w:author="Caree2" w:date="2016-11-05T17:00:00Z"/>
        </w:rPr>
      </w:pPr>
    </w:p>
    <w:p w:rsidR="000F2960" w:rsidRDefault="000F2960" w:rsidP="000F2960">
      <w:pPr>
        <w:pStyle w:val="ListParagraph"/>
        <w:numPr>
          <w:ilvl w:val="0"/>
          <w:numId w:val="53"/>
        </w:numPr>
        <w:rPr>
          <w:ins w:id="3212" w:author="Caree2" w:date="2016-11-05T17:00:00Z"/>
        </w:rPr>
      </w:pPr>
      <w:ins w:id="3213" w:author="Caree2" w:date="2016-11-05T17:00:00Z">
        <w:r>
          <w:t>Create Address Class</w:t>
        </w:r>
      </w:ins>
    </w:p>
    <w:p w:rsidR="000F2960" w:rsidRDefault="000F2960" w:rsidP="000F2960">
      <w:pPr>
        <w:pStyle w:val="ListParagraph"/>
        <w:numPr>
          <w:ilvl w:val="0"/>
          <w:numId w:val="53"/>
        </w:numPr>
        <w:rPr>
          <w:ins w:id="3214" w:author="Caree2" w:date="2016-11-05T17:00:00Z"/>
        </w:rPr>
      </w:pPr>
      <w:ins w:id="3215" w:author="Caree2" w:date="2016-11-05T17:00:00Z">
        <w:r>
          <w:t>Paste Code</w:t>
        </w:r>
      </w:ins>
    </w:p>
    <w:p w:rsidR="000F2960" w:rsidRDefault="000F2960" w:rsidP="000F2960">
      <w:pPr>
        <w:pStyle w:val="ListParagraph"/>
        <w:numPr>
          <w:ilvl w:val="0"/>
          <w:numId w:val="53"/>
        </w:numPr>
        <w:rPr>
          <w:ins w:id="3216" w:author="Caree2" w:date="2016-11-05T17:00:00Z"/>
        </w:rPr>
      </w:pPr>
      <w:ins w:id="3217" w:author="Caree2" w:date="2016-11-05T17:00:00Z">
        <w:r>
          <w:t>Press CTRL+Shift+O [Command + Shift + O in Mac] to import</w:t>
        </w:r>
      </w:ins>
    </w:p>
    <w:p w:rsidR="000F2960" w:rsidRDefault="000F2960" w:rsidP="000F2960">
      <w:pPr>
        <w:pStyle w:val="ListParagraph"/>
        <w:numPr>
          <w:ilvl w:val="0"/>
          <w:numId w:val="53"/>
        </w:numPr>
        <w:rPr>
          <w:ins w:id="3218" w:author="Caree2" w:date="2016-11-05T17:00:00Z"/>
        </w:rPr>
      </w:pPr>
      <w:ins w:id="3219" w:author="Caree2" w:date="2016-11-05T17:00:00Z">
        <w:r>
          <w:t>Choose java.persistence package</w:t>
        </w:r>
      </w:ins>
    </w:p>
    <w:p w:rsidR="000F2960" w:rsidRDefault="000F2960" w:rsidP="000F2960">
      <w:pPr>
        <w:pStyle w:val="ListParagraph"/>
        <w:numPr>
          <w:ilvl w:val="0"/>
          <w:numId w:val="53"/>
        </w:numPr>
        <w:rPr>
          <w:ins w:id="3220" w:author="Caree2" w:date="2016-11-05T17:00:00Z"/>
        </w:rPr>
      </w:pPr>
      <w:ins w:id="3221" w:author="Caree2" w:date="2016-11-05T17:00:00Z">
        <w:r>
          <w:t>Generate Getter Setter</w:t>
        </w:r>
      </w:ins>
    </w:p>
    <w:p w:rsidR="000F2960" w:rsidRDefault="000F2960" w:rsidP="000F2960">
      <w:pPr>
        <w:pStyle w:val="ListParagraph"/>
        <w:numPr>
          <w:ilvl w:val="0"/>
          <w:numId w:val="53"/>
        </w:numPr>
        <w:rPr>
          <w:ins w:id="3222" w:author="Caree2" w:date="2016-11-05T17:00:00Z"/>
        </w:rPr>
      </w:pPr>
      <w:ins w:id="3223" w:author="Caree2" w:date="2016-11-05T17:00:00Z">
        <w:r>
          <w:t>Generate Constructor using Fields</w:t>
        </w:r>
      </w:ins>
    </w:p>
    <w:p w:rsidR="000F2960" w:rsidRDefault="000F2960" w:rsidP="000F2960">
      <w:pPr>
        <w:pStyle w:val="ListParagraph"/>
        <w:numPr>
          <w:ilvl w:val="0"/>
          <w:numId w:val="53"/>
        </w:numPr>
        <w:rPr>
          <w:ins w:id="3224" w:author="Caree2" w:date="2016-11-05T17:00:00Z"/>
        </w:rPr>
      </w:pPr>
      <w:ins w:id="3225" w:author="Caree2" w:date="2016-11-05T17:00:00Z">
        <w:r>
          <w:t>Generate toString</w:t>
        </w:r>
      </w:ins>
    </w:p>
    <w:p w:rsidR="000F2960" w:rsidRDefault="000F2960" w:rsidP="00167874">
      <w:pPr>
        <w:pStyle w:val="StyleHeading114ptBoldUnderlineLeft"/>
        <w:rPr>
          <w:ins w:id="3226" w:author="Caree2" w:date="2016-11-05T17:00:00Z"/>
        </w:rPr>
      </w:pPr>
    </w:p>
    <w:p w:rsidR="00EA323B" w:rsidRDefault="00EA323B">
      <w:pPr>
        <w:rPr>
          <w:ins w:id="3227" w:author="Caree2" w:date="2016-11-05T17:00:00Z"/>
          <w:rFonts w:ascii="Times New Roman" w:hAnsi="Times New Roman"/>
          <w:b/>
          <w:bCs/>
          <w:color w:val="000000"/>
          <w:sz w:val="28"/>
          <w:szCs w:val="20"/>
        </w:rPr>
      </w:pPr>
      <w:ins w:id="3228" w:author="Caree2" w:date="2016-11-05T17:00:00Z">
        <w:r>
          <w:br w:type="page"/>
        </w:r>
      </w:ins>
    </w:p>
    <w:p w:rsidR="000F2960" w:rsidRDefault="000F2960" w:rsidP="00167874">
      <w:pPr>
        <w:pStyle w:val="StyleHeading114ptBoldUnderlineLeft"/>
        <w:rPr>
          <w:ins w:id="3229" w:author="Caree2" w:date="2016-11-05T17:00:00Z"/>
        </w:rPr>
      </w:pPr>
    </w:p>
    <w:p w:rsidR="00EA323B" w:rsidRDefault="00EA323B" w:rsidP="00EA323B">
      <w:pPr>
        <w:pStyle w:val="StyleHeading114ptBoldUnderlineLeft"/>
        <w:rPr>
          <w:ins w:id="3230" w:author="Caree2" w:date="2016-11-05T17:00:00Z"/>
        </w:rPr>
      </w:pPr>
      <w:ins w:id="3231" w:author="Caree2" w:date="2016-11-05T17:00:00Z">
        <w:r w:rsidRPr="00EA03DE">
          <w:t>1</w:t>
        </w:r>
        <w:r>
          <w:t>.2</w:t>
        </w:r>
        <w:r>
          <w:t>3</w:t>
        </w:r>
        <w:r>
          <w:t>–</w:t>
        </w:r>
        <w:r w:rsidRPr="00EA03DE">
          <w:t xml:space="preserve"> </w:t>
        </w:r>
        <w:r>
          <w:t xml:space="preserve">Create </w:t>
        </w:r>
        <w:r>
          <w:t>ShoppingCart</w:t>
        </w:r>
        <w:r>
          <w:t xml:space="preserve"> Class in the domain package</w:t>
        </w:r>
      </w:ins>
    </w:p>
    <w:p w:rsidR="00EA323B" w:rsidRDefault="00EA323B" w:rsidP="00EA323B">
      <w:pPr>
        <w:pStyle w:val="StyleHeading114ptBoldUnderlineLeft"/>
        <w:rPr>
          <w:ins w:id="3232" w:author="Caree2" w:date="2016-11-05T17:00:00Z"/>
        </w:rPr>
      </w:pPr>
    </w:p>
    <w:p w:rsidR="00EA323B" w:rsidRPr="00EA323B" w:rsidRDefault="00EA323B" w:rsidP="00EA323B">
      <w:pPr>
        <w:pStyle w:val="StyleHeading114ptBoldUnderlineLeft"/>
        <w:rPr>
          <w:ins w:id="3233" w:author="Caree2" w:date="2016-11-05T17:01:00Z"/>
          <w:rFonts w:ascii="Scala-Regular" w:hAnsi="Scala-Regular"/>
          <w:b w:val="0"/>
          <w:bCs w:val="0"/>
          <w:color w:val="auto"/>
          <w:sz w:val="24"/>
          <w:szCs w:val="24"/>
          <w:rPrChange w:id="3234" w:author="Caree2" w:date="2016-11-05T17:01:00Z">
            <w:rPr>
              <w:ins w:id="3235" w:author="Caree2" w:date="2016-11-05T17:01:00Z"/>
            </w:rPr>
          </w:rPrChange>
        </w:rPr>
      </w:pPr>
      <w:proofErr w:type="gramStart"/>
      <w:ins w:id="3236" w:author="Caree2" w:date="2016-11-05T17:01:00Z">
        <w:r w:rsidRPr="00EA323B">
          <w:rPr>
            <w:rFonts w:ascii="Scala-Regular" w:hAnsi="Scala-Regular"/>
            <w:b w:val="0"/>
            <w:bCs w:val="0"/>
            <w:color w:val="auto"/>
            <w:sz w:val="24"/>
            <w:szCs w:val="24"/>
            <w:rPrChange w:id="3237" w:author="Caree2" w:date="2016-11-05T17:01:00Z">
              <w:rPr/>
            </w:rPrChange>
          </w:rPr>
          <w:t>package</w:t>
        </w:r>
        <w:proofErr w:type="gramEnd"/>
        <w:r w:rsidRPr="00EA323B">
          <w:rPr>
            <w:rFonts w:ascii="Scala-Regular" w:hAnsi="Scala-Regular"/>
            <w:b w:val="0"/>
            <w:bCs w:val="0"/>
            <w:color w:val="auto"/>
            <w:sz w:val="24"/>
            <w:szCs w:val="24"/>
            <w:rPrChange w:id="3238" w:author="Caree2" w:date="2016-11-05T17:01:00Z">
              <w:rPr/>
            </w:rPrChange>
          </w:rPr>
          <w:t xml:space="preserve"> com.rollingstone.domain;</w:t>
        </w:r>
      </w:ins>
    </w:p>
    <w:p w:rsidR="00EA323B" w:rsidRPr="00EA323B" w:rsidRDefault="00EA323B" w:rsidP="00EA323B">
      <w:pPr>
        <w:pStyle w:val="StyleHeading114ptBoldUnderlineLeft"/>
        <w:rPr>
          <w:ins w:id="3239" w:author="Caree2" w:date="2016-11-05T17:01:00Z"/>
          <w:rFonts w:ascii="Scala-Regular" w:hAnsi="Scala-Regular"/>
          <w:b w:val="0"/>
          <w:bCs w:val="0"/>
          <w:color w:val="auto"/>
          <w:sz w:val="24"/>
          <w:szCs w:val="24"/>
          <w:rPrChange w:id="3240" w:author="Caree2" w:date="2016-11-05T17:01:00Z">
            <w:rPr>
              <w:ins w:id="3241" w:author="Caree2" w:date="2016-11-05T17:01:00Z"/>
            </w:rPr>
          </w:rPrChange>
        </w:rPr>
      </w:pPr>
    </w:p>
    <w:p w:rsidR="00EA323B" w:rsidRPr="00EA323B" w:rsidRDefault="00EA323B" w:rsidP="00EA323B">
      <w:pPr>
        <w:pStyle w:val="StyleHeading114ptBoldUnderlineLeft"/>
        <w:rPr>
          <w:ins w:id="3242" w:author="Caree2" w:date="2016-11-05T17:01:00Z"/>
          <w:rFonts w:ascii="Scala-Regular" w:hAnsi="Scala-Regular"/>
          <w:b w:val="0"/>
          <w:bCs w:val="0"/>
          <w:color w:val="auto"/>
          <w:sz w:val="24"/>
          <w:szCs w:val="24"/>
          <w:rPrChange w:id="3243" w:author="Caree2" w:date="2016-11-05T17:01:00Z">
            <w:rPr>
              <w:ins w:id="3244" w:author="Caree2" w:date="2016-11-05T17:01:00Z"/>
            </w:rPr>
          </w:rPrChange>
        </w:rPr>
      </w:pPr>
      <w:proofErr w:type="gramStart"/>
      <w:ins w:id="3245" w:author="Caree2" w:date="2016-11-05T17:01:00Z">
        <w:r w:rsidRPr="00EA323B">
          <w:rPr>
            <w:rFonts w:ascii="Scala-Regular" w:hAnsi="Scala-Regular"/>
            <w:b w:val="0"/>
            <w:bCs w:val="0"/>
            <w:color w:val="auto"/>
            <w:sz w:val="24"/>
            <w:szCs w:val="24"/>
            <w:rPrChange w:id="3246" w:author="Caree2" w:date="2016-11-05T17:01:00Z">
              <w:rPr/>
            </w:rPrChange>
          </w:rPr>
          <w:t>import</w:t>
        </w:r>
        <w:proofErr w:type="gramEnd"/>
        <w:r w:rsidRPr="00EA323B">
          <w:rPr>
            <w:rFonts w:ascii="Scala-Regular" w:hAnsi="Scala-Regular"/>
            <w:b w:val="0"/>
            <w:bCs w:val="0"/>
            <w:color w:val="auto"/>
            <w:sz w:val="24"/>
            <w:szCs w:val="24"/>
            <w:rPrChange w:id="3247" w:author="Caree2" w:date="2016-11-05T17:01:00Z">
              <w:rPr/>
            </w:rPrChange>
          </w:rPr>
          <w:t xml:space="preserve"> java.util.Date;</w:t>
        </w:r>
      </w:ins>
    </w:p>
    <w:p w:rsidR="00EA323B" w:rsidRPr="00EA323B" w:rsidRDefault="00EA323B" w:rsidP="00EA323B">
      <w:pPr>
        <w:pStyle w:val="StyleHeading114ptBoldUnderlineLeft"/>
        <w:rPr>
          <w:ins w:id="3248" w:author="Caree2" w:date="2016-11-05T17:01:00Z"/>
          <w:rFonts w:ascii="Scala-Regular" w:hAnsi="Scala-Regular"/>
          <w:b w:val="0"/>
          <w:bCs w:val="0"/>
          <w:color w:val="auto"/>
          <w:sz w:val="24"/>
          <w:szCs w:val="24"/>
          <w:rPrChange w:id="3249" w:author="Caree2" w:date="2016-11-05T17:01:00Z">
            <w:rPr>
              <w:ins w:id="3250" w:author="Caree2" w:date="2016-11-05T17:01:00Z"/>
            </w:rPr>
          </w:rPrChange>
        </w:rPr>
      </w:pPr>
      <w:proofErr w:type="gramStart"/>
      <w:ins w:id="3251" w:author="Caree2" w:date="2016-11-05T17:01:00Z">
        <w:r w:rsidRPr="00EA323B">
          <w:rPr>
            <w:rFonts w:ascii="Scala-Regular" w:hAnsi="Scala-Regular"/>
            <w:b w:val="0"/>
            <w:bCs w:val="0"/>
            <w:color w:val="auto"/>
            <w:sz w:val="24"/>
            <w:szCs w:val="24"/>
            <w:rPrChange w:id="3252" w:author="Caree2" w:date="2016-11-05T17:01:00Z">
              <w:rPr/>
            </w:rPrChange>
          </w:rPr>
          <w:t>import</w:t>
        </w:r>
        <w:proofErr w:type="gramEnd"/>
        <w:r w:rsidRPr="00EA323B">
          <w:rPr>
            <w:rFonts w:ascii="Scala-Regular" w:hAnsi="Scala-Regular"/>
            <w:b w:val="0"/>
            <w:bCs w:val="0"/>
            <w:color w:val="auto"/>
            <w:sz w:val="24"/>
            <w:szCs w:val="24"/>
            <w:rPrChange w:id="3253" w:author="Caree2" w:date="2016-11-05T17:01:00Z">
              <w:rPr/>
            </w:rPrChange>
          </w:rPr>
          <w:t xml:space="preserve"> java.util.HashSet;</w:t>
        </w:r>
      </w:ins>
    </w:p>
    <w:p w:rsidR="00EA323B" w:rsidRPr="00EA323B" w:rsidRDefault="00EA323B" w:rsidP="00EA323B">
      <w:pPr>
        <w:pStyle w:val="StyleHeading114ptBoldUnderlineLeft"/>
        <w:rPr>
          <w:ins w:id="3254" w:author="Caree2" w:date="2016-11-05T17:01:00Z"/>
          <w:rFonts w:ascii="Scala-Regular" w:hAnsi="Scala-Regular"/>
          <w:b w:val="0"/>
          <w:bCs w:val="0"/>
          <w:color w:val="auto"/>
          <w:sz w:val="24"/>
          <w:szCs w:val="24"/>
          <w:rPrChange w:id="3255" w:author="Caree2" w:date="2016-11-05T17:01:00Z">
            <w:rPr>
              <w:ins w:id="3256" w:author="Caree2" w:date="2016-11-05T17:01:00Z"/>
            </w:rPr>
          </w:rPrChange>
        </w:rPr>
      </w:pPr>
      <w:proofErr w:type="gramStart"/>
      <w:ins w:id="3257" w:author="Caree2" w:date="2016-11-05T17:01:00Z">
        <w:r w:rsidRPr="00EA323B">
          <w:rPr>
            <w:rFonts w:ascii="Scala-Regular" w:hAnsi="Scala-Regular"/>
            <w:b w:val="0"/>
            <w:bCs w:val="0"/>
            <w:color w:val="auto"/>
            <w:sz w:val="24"/>
            <w:szCs w:val="24"/>
            <w:rPrChange w:id="3258" w:author="Caree2" w:date="2016-11-05T17:01:00Z">
              <w:rPr/>
            </w:rPrChange>
          </w:rPr>
          <w:t>import</w:t>
        </w:r>
        <w:proofErr w:type="gramEnd"/>
        <w:r w:rsidRPr="00EA323B">
          <w:rPr>
            <w:rFonts w:ascii="Scala-Regular" w:hAnsi="Scala-Regular"/>
            <w:b w:val="0"/>
            <w:bCs w:val="0"/>
            <w:color w:val="auto"/>
            <w:sz w:val="24"/>
            <w:szCs w:val="24"/>
            <w:rPrChange w:id="3259" w:author="Caree2" w:date="2016-11-05T17:01:00Z">
              <w:rPr/>
            </w:rPrChange>
          </w:rPr>
          <w:t xml:space="preserve"> java.util.Set;</w:t>
        </w:r>
      </w:ins>
    </w:p>
    <w:p w:rsidR="00EA323B" w:rsidRPr="00EA323B" w:rsidRDefault="00EA323B" w:rsidP="00EA323B">
      <w:pPr>
        <w:pStyle w:val="StyleHeading114ptBoldUnderlineLeft"/>
        <w:rPr>
          <w:ins w:id="3260" w:author="Caree2" w:date="2016-11-05T17:01:00Z"/>
          <w:rFonts w:ascii="Scala-Regular" w:hAnsi="Scala-Regular"/>
          <w:b w:val="0"/>
          <w:bCs w:val="0"/>
          <w:color w:val="auto"/>
          <w:sz w:val="24"/>
          <w:szCs w:val="24"/>
          <w:rPrChange w:id="3261" w:author="Caree2" w:date="2016-11-05T17:01:00Z">
            <w:rPr>
              <w:ins w:id="3262" w:author="Caree2" w:date="2016-11-05T17:01:00Z"/>
            </w:rPr>
          </w:rPrChange>
        </w:rPr>
      </w:pPr>
    </w:p>
    <w:p w:rsidR="00EA323B" w:rsidRPr="00EA323B" w:rsidRDefault="00EA323B" w:rsidP="00EA323B">
      <w:pPr>
        <w:pStyle w:val="StyleHeading114ptBoldUnderlineLeft"/>
        <w:rPr>
          <w:ins w:id="3263" w:author="Caree2" w:date="2016-11-05T17:01:00Z"/>
          <w:rFonts w:ascii="Scala-Regular" w:hAnsi="Scala-Regular"/>
          <w:b w:val="0"/>
          <w:bCs w:val="0"/>
          <w:color w:val="auto"/>
          <w:sz w:val="24"/>
          <w:szCs w:val="24"/>
          <w:rPrChange w:id="3264" w:author="Caree2" w:date="2016-11-05T17:01:00Z">
            <w:rPr>
              <w:ins w:id="3265" w:author="Caree2" w:date="2016-11-05T17:01:00Z"/>
            </w:rPr>
          </w:rPrChange>
        </w:rPr>
      </w:pPr>
      <w:proofErr w:type="gramStart"/>
      <w:ins w:id="3266" w:author="Caree2" w:date="2016-11-05T17:01:00Z">
        <w:r w:rsidRPr="00EA323B">
          <w:rPr>
            <w:rFonts w:ascii="Scala-Regular" w:hAnsi="Scala-Regular"/>
            <w:b w:val="0"/>
            <w:bCs w:val="0"/>
            <w:color w:val="auto"/>
            <w:sz w:val="24"/>
            <w:szCs w:val="24"/>
            <w:rPrChange w:id="3267" w:author="Caree2" w:date="2016-11-05T17:01:00Z">
              <w:rPr/>
            </w:rPrChange>
          </w:rPr>
          <w:t>import</w:t>
        </w:r>
        <w:proofErr w:type="gramEnd"/>
        <w:r w:rsidRPr="00EA323B">
          <w:rPr>
            <w:rFonts w:ascii="Scala-Regular" w:hAnsi="Scala-Regular"/>
            <w:b w:val="0"/>
            <w:bCs w:val="0"/>
            <w:color w:val="auto"/>
            <w:sz w:val="24"/>
            <w:szCs w:val="24"/>
            <w:rPrChange w:id="3268" w:author="Caree2" w:date="2016-11-05T17:01:00Z">
              <w:rPr/>
            </w:rPrChange>
          </w:rPr>
          <w:t xml:space="preserve"> javax.persistence.CascadeType;</w:t>
        </w:r>
      </w:ins>
    </w:p>
    <w:p w:rsidR="00EA323B" w:rsidRPr="00EA323B" w:rsidRDefault="00EA323B" w:rsidP="00EA323B">
      <w:pPr>
        <w:pStyle w:val="StyleHeading114ptBoldUnderlineLeft"/>
        <w:rPr>
          <w:ins w:id="3269" w:author="Caree2" w:date="2016-11-05T17:01:00Z"/>
          <w:rFonts w:ascii="Scala-Regular" w:hAnsi="Scala-Regular"/>
          <w:b w:val="0"/>
          <w:bCs w:val="0"/>
          <w:color w:val="auto"/>
          <w:sz w:val="24"/>
          <w:szCs w:val="24"/>
          <w:rPrChange w:id="3270" w:author="Caree2" w:date="2016-11-05T17:01:00Z">
            <w:rPr>
              <w:ins w:id="3271" w:author="Caree2" w:date="2016-11-05T17:01:00Z"/>
            </w:rPr>
          </w:rPrChange>
        </w:rPr>
      </w:pPr>
      <w:proofErr w:type="gramStart"/>
      <w:ins w:id="3272" w:author="Caree2" w:date="2016-11-05T17:01:00Z">
        <w:r w:rsidRPr="00EA323B">
          <w:rPr>
            <w:rFonts w:ascii="Scala-Regular" w:hAnsi="Scala-Regular"/>
            <w:b w:val="0"/>
            <w:bCs w:val="0"/>
            <w:color w:val="auto"/>
            <w:sz w:val="24"/>
            <w:szCs w:val="24"/>
            <w:rPrChange w:id="3273" w:author="Caree2" w:date="2016-11-05T17:01:00Z">
              <w:rPr/>
            </w:rPrChange>
          </w:rPr>
          <w:t>import</w:t>
        </w:r>
        <w:proofErr w:type="gramEnd"/>
        <w:r w:rsidRPr="00EA323B">
          <w:rPr>
            <w:rFonts w:ascii="Scala-Regular" w:hAnsi="Scala-Regular"/>
            <w:b w:val="0"/>
            <w:bCs w:val="0"/>
            <w:color w:val="auto"/>
            <w:sz w:val="24"/>
            <w:szCs w:val="24"/>
            <w:rPrChange w:id="3274" w:author="Caree2" w:date="2016-11-05T17:01:00Z">
              <w:rPr/>
            </w:rPrChange>
          </w:rPr>
          <w:t xml:space="preserve"> javax.persistence.Column;</w:t>
        </w:r>
      </w:ins>
    </w:p>
    <w:p w:rsidR="00EA323B" w:rsidRPr="00EA323B" w:rsidRDefault="00EA323B" w:rsidP="00EA323B">
      <w:pPr>
        <w:pStyle w:val="StyleHeading114ptBoldUnderlineLeft"/>
        <w:rPr>
          <w:ins w:id="3275" w:author="Caree2" w:date="2016-11-05T17:01:00Z"/>
          <w:rFonts w:ascii="Scala-Regular" w:hAnsi="Scala-Regular"/>
          <w:b w:val="0"/>
          <w:bCs w:val="0"/>
          <w:color w:val="auto"/>
          <w:sz w:val="24"/>
          <w:szCs w:val="24"/>
          <w:rPrChange w:id="3276" w:author="Caree2" w:date="2016-11-05T17:01:00Z">
            <w:rPr>
              <w:ins w:id="3277" w:author="Caree2" w:date="2016-11-05T17:01:00Z"/>
            </w:rPr>
          </w:rPrChange>
        </w:rPr>
      </w:pPr>
      <w:proofErr w:type="gramStart"/>
      <w:ins w:id="3278" w:author="Caree2" w:date="2016-11-05T17:01:00Z">
        <w:r w:rsidRPr="00EA323B">
          <w:rPr>
            <w:rFonts w:ascii="Scala-Regular" w:hAnsi="Scala-Regular"/>
            <w:b w:val="0"/>
            <w:bCs w:val="0"/>
            <w:color w:val="auto"/>
            <w:sz w:val="24"/>
            <w:szCs w:val="24"/>
            <w:rPrChange w:id="3279" w:author="Caree2" w:date="2016-11-05T17:01:00Z">
              <w:rPr/>
            </w:rPrChange>
          </w:rPr>
          <w:t>import</w:t>
        </w:r>
        <w:proofErr w:type="gramEnd"/>
        <w:r w:rsidRPr="00EA323B">
          <w:rPr>
            <w:rFonts w:ascii="Scala-Regular" w:hAnsi="Scala-Regular"/>
            <w:b w:val="0"/>
            <w:bCs w:val="0"/>
            <w:color w:val="auto"/>
            <w:sz w:val="24"/>
            <w:szCs w:val="24"/>
            <w:rPrChange w:id="3280" w:author="Caree2" w:date="2016-11-05T17:01:00Z">
              <w:rPr/>
            </w:rPrChange>
          </w:rPr>
          <w:t xml:space="preserve"> javax.persistence.Entity;</w:t>
        </w:r>
      </w:ins>
    </w:p>
    <w:p w:rsidR="00EA323B" w:rsidRPr="00EA323B" w:rsidRDefault="00EA323B" w:rsidP="00EA323B">
      <w:pPr>
        <w:pStyle w:val="StyleHeading114ptBoldUnderlineLeft"/>
        <w:rPr>
          <w:ins w:id="3281" w:author="Caree2" w:date="2016-11-05T17:01:00Z"/>
          <w:rFonts w:ascii="Scala-Regular" w:hAnsi="Scala-Regular"/>
          <w:b w:val="0"/>
          <w:bCs w:val="0"/>
          <w:color w:val="auto"/>
          <w:sz w:val="24"/>
          <w:szCs w:val="24"/>
          <w:rPrChange w:id="3282" w:author="Caree2" w:date="2016-11-05T17:01:00Z">
            <w:rPr>
              <w:ins w:id="3283" w:author="Caree2" w:date="2016-11-05T17:01:00Z"/>
            </w:rPr>
          </w:rPrChange>
        </w:rPr>
      </w:pPr>
      <w:proofErr w:type="gramStart"/>
      <w:ins w:id="3284" w:author="Caree2" w:date="2016-11-05T17:01:00Z">
        <w:r w:rsidRPr="00EA323B">
          <w:rPr>
            <w:rFonts w:ascii="Scala-Regular" w:hAnsi="Scala-Regular"/>
            <w:b w:val="0"/>
            <w:bCs w:val="0"/>
            <w:color w:val="auto"/>
            <w:sz w:val="24"/>
            <w:szCs w:val="24"/>
            <w:rPrChange w:id="3285" w:author="Caree2" w:date="2016-11-05T17:01:00Z">
              <w:rPr/>
            </w:rPrChange>
          </w:rPr>
          <w:t>import</w:t>
        </w:r>
        <w:proofErr w:type="gramEnd"/>
        <w:r w:rsidRPr="00EA323B">
          <w:rPr>
            <w:rFonts w:ascii="Scala-Regular" w:hAnsi="Scala-Regular"/>
            <w:b w:val="0"/>
            <w:bCs w:val="0"/>
            <w:color w:val="auto"/>
            <w:sz w:val="24"/>
            <w:szCs w:val="24"/>
            <w:rPrChange w:id="3286" w:author="Caree2" w:date="2016-11-05T17:01:00Z">
              <w:rPr/>
            </w:rPrChange>
          </w:rPr>
          <w:t xml:space="preserve"> javax.persistence.FetchType;</w:t>
        </w:r>
      </w:ins>
    </w:p>
    <w:p w:rsidR="00EA323B" w:rsidRPr="00EA323B" w:rsidRDefault="00EA323B" w:rsidP="00EA323B">
      <w:pPr>
        <w:pStyle w:val="StyleHeading114ptBoldUnderlineLeft"/>
        <w:rPr>
          <w:ins w:id="3287" w:author="Caree2" w:date="2016-11-05T17:01:00Z"/>
          <w:rFonts w:ascii="Scala-Regular" w:hAnsi="Scala-Regular"/>
          <w:b w:val="0"/>
          <w:bCs w:val="0"/>
          <w:color w:val="auto"/>
          <w:sz w:val="24"/>
          <w:szCs w:val="24"/>
          <w:rPrChange w:id="3288" w:author="Caree2" w:date="2016-11-05T17:01:00Z">
            <w:rPr>
              <w:ins w:id="3289" w:author="Caree2" w:date="2016-11-05T17:01:00Z"/>
            </w:rPr>
          </w:rPrChange>
        </w:rPr>
      </w:pPr>
      <w:proofErr w:type="gramStart"/>
      <w:ins w:id="3290" w:author="Caree2" w:date="2016-11-05T17:01:00Z">
        <w:r w:rsidRPr="00EA323B">
          <w:rPr>
            <w:rFonts w:ascii="Scala-Regular" w:hAnsi="Scala-Regular"/>
            <w:b w:val="0"/>
            <w:bCs w:val="0"/>
            <w:color w:val="auto"/>
            <w:sz w:val="24"/>
            <w:szCs w:val="24"/>
            <w:rPrChange w:id="3291" w:author="Caree2" w:date="2016-11-05T17:01:00Z">
              <w:rPr/>
            </w:rPrChange>
          </w:rPr>
          <w:t>import</w:t>
        </w:r>
        <w:proofErr w:type="gramEnd"/>
        <w:r w:rsidRPr="00EA323B">
          <w:rPr>
            <w:rFonts w:ascii="Scala-Regular" w:hAnsi="Scala-Regular"/>
            <w:b w:val="0"/>
            <w:bCs w:val="0"/>
            <w:color w:val="auto"/>
            <w:sz w:val="24"/>
            <w:szCs w:val="24"/>
            <w:rPrChange w:id="3292" w:author="Caree2" w:date="2016-11-05T17:01:00Z">
              <w:rPr/>
            </w:rPrChange>
          </w:rPr>
          <w:t xml:space="preserve"> javax.persistence.GeneratedValue;</w:t>
        </w:r>
      </w:ins>
    </w:p>
    <w:p w:rsidR="00EA323B" w:rsidRPr="00EA323B" w:rsidRDefault="00EA323B" w:rsidP="00EA323B">
      <w:pPr>
        <w:pStyle w:val="StyleHeading114ptBoldUnderlineLeft"/>
        <w:rPr>
          <w:ins w:id="3293" w:author="Caree2" w:date="2016-11-05T17:01:00Z"/>
          <w:rFonts w:ascii="Scala-Regular" w:hAnsi="Scala-Regular"/>
          <w:b w:val="0"/>
          <w:bCs w:val="0"/>
          <w:color w:val="auto"/>
          <w:sz w:val="24"/>
          <w:szCs w:val="24"/>
          <w:rPrChange w:id="3294" w:author="Caree2" w:date="2016-11-05T17:01:00Z">
            <w:rPr>
              <w:ins w:id="3295" w:author="Caree2" w:date="2016-11-05T17:01:00Z"/>
            </w:rPr>
          </w:rPrChange>
        </w:rPr>
      </w:pPr>
      <w:proofErr w:type="gramStart"/>
      <w:ins w:id="3296" w:author="Caree2" w:date="2016-11-05T17:01:00Z">
        <w:r w:rsidRPr="00EA323B">
          <w:rPr>
            <w:rFonts w:ascii="Scala-Regular" w:hAnsi="Scala-Regular"/>
            <w:b w:val="0"/>
            <w:bCs w:val="0"/>
            <w:color w:val="auto"/>
            <w:sz w:val="24"/>
            <w:szCs w:val="24"/>
            <w:rPrChange w:id="3297" w:author="Caree2" w:date="2016-11-05T17:01:00Z">
              <w:rPr/>
            </w:rPrChange>
          </w:rPr>
          <w:t>import</w:t>
        </w:r>
        <w:proofErr w:type="gramEnd"/>
        <w:r w:rsidRPr="00EA323B">
          <w:rPr>
            <w:rFonts w:ascii="Scala-Regular" w:hAnsi="Scala-Regular"/>
            <w:b w:val="0"/>
            <w:bCs w:val="0"/>
            <w:color w:val="auto"/>
            <w:sz w:val="24"/>
            <w:szCs w:val="24"/>
            <w:rPrChange w:id="3298" w:author="Caree2" w:date="2016-11-05T17:01:00Z">
              <w:rPr/>
            </w:rPrChange>
          </w:rPr>
          <w:t xml:space="preserve"> javax.persistence.GenerationType;</w:t>
        </w:r>
      </w:ins>
    </w:p>
    <w:p w:rsidR="00EA323B" w:rsidRPr="00EA323B" w:rsidRDefault="00EA323B" w:rsidP="00EA323B">
      <w:pPr>
        <w:pStyle w:val="StyleHeading114ptBoldUnderlineLeft"/>
        <w:rPr>
          <w:ins w:id="3299" w:author="Caree2" w:date="2016-11-05T17:01:00Z"/>
          <w:rFonts w:ascii="Scala-Regular" w:hAnsi="Scala-Regular"/>
          <w:b w:val="0"/>
          <w:bCs w:val="0"/>
          <w:color w:val="auto"/>
          <w:sz w:val="24"/>
          <w:szCs w:val="24"/>
          <w:rPrChange w:id="3300" w:author="Caree2" w:date="2016-11-05T17:01:00Z">
            <w:rPr>
              <w:ins w:id="3301" w:author="Caree2" w:date="2016-11-05T17:01:00Z"/>
            </w:rPr>
          </w:rPrChange>
        </w:rPr>
      </w:pPr>
      <w:proofErr w:type="gramStart"/>
      <w:ins w:id="3302" w:author="Caree2" w:date="2016-11-05T17:01:00Z">
        <w:r w:rsidRPr="00EA323B">
          <w:rPr>
            <w:rFonts w:ascii="Scala-Regular" w:hAnsi="Scala-Regular"/>
            <w:b w:val="0"/>
            <w:bCs w:val="0"/>
            <w:color w:val="auto"/>
            <w:sz w:val="24"/>
            <w:szCs w:val="24"/>
            <w:rPrChange w:id="3303" w:author="Caree2" w:date="2016-11-05T17:01:00Z">
              <w:rPr/>
            </w:rPrChange>
          </w:rPr>
          <w:t>import</w:t>
        </w:r>
        <w:proofErr w:type="gramEnd"/>
        <w:r w:rsidRPr="00EA323B">
          <w:rPr>
            <w:rFonts w:ascii="Scala-Regular" w:hAnsi="Scala-Regular"/>
            <w:b w:val="0"/>
            <w:bCs w:val="0"/>
            <w:color w:val="auto"/>
            <w:sz w:val="24"/>
            <w:szCs w:val="24"/>
            <w:rPrChange w:id="3304" w:author="Caree2" w:date="2016-11-05T17:01:00Z">
              <w:rPr/>
            </w:rPrChange>
          </w:rPr>
          <w:t xml:space="preserve"> javax.persistence.Id;</w:t>
        </w:r>
      </w:ins>
    </w:p>
    <w:p w:rsidR="00EA323B" w:rsidRPr="00EA323B" w:rsidRDefault="00EA323B" w:rsidP="00EA323B">
      <w:pPr>
        <w:pStyle w:val="StyleHeading114ptBoldUnderlineLeft"/>
        <w:rPr>
          <w:ins w:id="3305" w:author="Caree2" w:date="2016-11-05T17:01:00Z"/>
          <w:rFonts w:ascii="Scala-Regular" w:hAnsi="Scala-Regular"/>
          <w:b w:val="0"/>
          <w:bCs w:val="0"/>
          <w:color w:val="auto"/>
          <w:sz w:val="24"/>
          <w:szCs w:val="24"/>
          <w:rPrChange w:id="3306" w:author="Caree2" w:date="2016-11-05T17:01:00Z">
            <w:rPr>
              <w:ins w:id="3307" w:author="Caree2" w:date="2016-11-05T17:01:00Z"/>
            </w:rPr>
          </w:rPrChange>
        </w:rPr>
      </w:pPr>
      <w:proofErr w:type="gramStart"/>
      <w:ins w:id="3308" w:author="Caree2" w:date="2016-11-05T17:01:00Z">
        <w:r w:rsidRPr="00EA323B">
          <w:rPr>
            <w:rFonts w:ascii="Scala-Regular" w:hAnsi="Scala-Regular"/>
            <w:b w:val="0"/>
            <w:bCs w:val="0"/>
            <w:color w:val="auto"/>
            <w:sz w:val="24"/>
            <w:szCs w:val="24"/>
            <w:rPrChange w:id="3309" w:author="Caree2" w:date="2016-11-05T17:01:00Z">
              <w:rPr/>
            </w:rPrChange>
          </w:rPr>
          <w:t>import</w:t>
        </w:r>
        <w:proofErr w:type="gramEnd"/>
        <w:r w:rsidRPr="00EA323B">
          <w:rPr>
            <w:rFonts w:ascii="Scala-Regular" w:hAnsi="Scala-Regular"/>
            <w:b w:val="0"/>
            <w:bCs w:val="0"/>
            <w:color w:val="auto"/>
            <w:sz w:val="24"/>
            <w:szCs w:val="24"/>
            <w:rPrChange w:id="3310" w:author="Caree2" w:date="2016-11-05T17:01:00Z">
              <w:rPr/>
            </w:rPrChange>
          </w:rPr>
          <w:t xml:space="preserve"> javax.persistence.JoinColumn;</w:t>
        </w:r>
      </w:ins>
    </w:p>
    <w:p w:rsidR="00EA323B" w:rsidRPr="00EA323B" w:rsidRDefault="00EA323B" w:rsidP="00EA323B">
      <w:pPr>
        <w:pStyle w:val="StyleHeading114ptBoldUnderlineLeft"/>
        <w:rPr>
          <w:ins w:id="3311" w:author="Caree2" w:date="2016-11-05T17:01:00Z"/>
          <w:rFonts w:ascii="Scala-Regular" w:hAnsi="Scala-Regular"/>
          <w:b w:val="0"/>
          <w:bCs w:val="0"/>
          <w:color w:val="auto"/>
          <w:sz w:val="24"/>
          <w:szCs w:val="24"/>
          <w:rPrChange w:id="3312" w:author="Caree2" w:date="2016-11-05T17:01:00Z">
            <w:rPr>
              <w:ins w:id="3313" w:author="Caree2" w:date="2016-11-05T17:01:00Z"/>
            </w:rPr>
          </w:rPrChange>
        </w:rPr>
      </w:pPr>
      <w:proofErr w:type="gramStart"/>
      <w:ins w:id="3314" w:author="Caree2" w:date="2016-11-05T17:01:00Z">
        <w:r w:rsidRPr="00EA323B">
          <w:rPr>
            <w:rFonts w:ascii="Scala-Regular" w:hAnsi="Scala-Regular"/>
            <w:b w:val="0"/>
            <w:bCs w:val="0"/>
            <w:color w:val="auto"/>
            <w:sz w:val="24"/>
            <w:szCs w:val="24"/>
            <w:rPrChange w:id="3315" w:author="Caree2" w:date="2016-11-05T17:01:00Z">
              <w:rPr/>
            </w:rPrChange>
          </w:rPr>
          <w:t>import</w:t>
        </w:r>
        <w:proofErr w:type="gramEnd"/>
        <w:r w:rsidRPr="00EA323B">
          <w:rPr>
            <w:rFonts w:ascii="Scala-Regular" w:hAnsi="Scala-Regular"/>
            <w:b w:val="0"/>
            <w:bCs w:val="0"/>
            <w:color w:val="auto"/>
            <w:sz w:val="24"/>
            <w:szCs w:val="24"/>
            <w:rPrChange w:id="3316" w:author="Caree2" w:date="2016-11-05T17:01:00Z">
              <w:rPr/>
            </w:rPrChange>
          </w:rPr>
          <w:t xml:space="preserve"> javax.persistence.ManyToOne;</w:t>
        </w:r>
      </w:ins>
    </w:p>
    <w:p w:rsidR="00EA323B" w:rsidRPr="00EA323B" w:rsidRDefault="00EA323B" w:rsidP="00EA323B">
      <w:pPr>
        <w:pStyle w:val="StyleHeading114ptBoldUnderlineLeft"/>
        <w:rPr>
          <w:ins w:id="3317" w:author="Caree2" w:date="2016-11-05T17:01:00Z"/>
          <w:rFonts w:ascii="Scala-Regular" w:hAnsi="Scala-Regular"/>
          <w:b w:val="0"/>
          <w:bCs w:val="0"/>
          <w:color w:val="auto"/>
          <w:sz w:val="24"/>
          <w:szCs w:val="24"/>
          <w:rPrChange w:id="3318" w:author="Caree2" w:date="2016-11-05T17:01:00Z">
            <w:rPr>
              <w:ins w:id="3319" w:author="Caree2" w:date="2016-11-05T17:01:00Z"/>
            </w:rPr>
          </w:rPrChange>
        </w:rPr>
      </w:pPr>
      <w:proofErr w:type="gramStart"/>
      <w:ins w:id="3320" w:author="Caree2" w:date="2016-11-05T17:01:00Z">
        <w:r w:rsidRPr="00EA323B">
          <w:rPr>
            <w:rFonts w:ascii="Scala-Regular" w:hAnsi="Scala-Regular"/>
            <w:b w:val="0"/>
            <w:bCs w:val="0"/>
            <w:color w:val="auto"/>
            <w:sz w:val="24"/>
            <w:szCs w:val="24"/>
            <w:rPrChange w:id="3321" w:author="Caree2" w:date="2016-11-05T17:01:00Z">
              <w:rPr/>
            </w:rPrChange>
          </w:rPr>
          <w:t>import</w:t>
        </w:r>
        <w:proofErr w:type="gramEnd"/>
        <w:r w:rsidRPr="00EA323B">
          <w:rPr>
            <w:rFonts w:ascii="Scala-Regular" w:hAnsi="Scala-Regular"/>
            <w:b w:val="0"/>
            <w:bCs w:val="0"/>
            <w:color w:val="auto"/>
            <w:sz w:val="24"/>
            <w:szCs w:val="24"/>
            <w:rPrChange w:id="3322" w:author="Caree2" w:date="2016-11-05T17:01:00Z">
              <w:rPr/>
            </w:rPrChange>
          </w:rPr>
          <w:t xml:space="preserve"> javax.persistence.OneToMany;</w:t>
        </w:r>
      </w:ins>
    </w:p>
    <w:p w:rsidR="00EA323B" w:rsidRPr="00EA323B" w:rsidRDefault="00EA323B" w:rsidP="00EA323B">
      <w:pPr>
        <w:pStyle w:val="StyleHeading114ptBoldUnderlineLeft"/>
        <w:rPr>
          <w:ins w:id="3323" w:author="Caree2" w:date="2016-11-05T17:01:00Z"/>
          <w:rFonts w:ascii="Scala-Regular" w:hAnsi="Scala-Regular"/>
          <w:b w:val="0"/>
          <w:bCs w:val="0"/>
          <w:color w:val="auto"/>
          <w:sz w:val="24"/>
          <w:szCs w:val="24"/>
          <w:rPrChange w:id="3324" w:author="Caree2" w:date="2016-11-05T17:01:00Z">
            <w:rPr>
              <w:ins w:id="3325" w:author="Caree2" w:date="2016-11-05T17:01:00Z"/>
            </w:rPr>
          </w:rPrChange>
        </w:rPr>
      </w:pPr>
      <w:proofErr w:type="gramStart"/>
      <w:ins w:id="3326" w:author="Caree2" w:date="2016-11-05T17:01:00Z">
        <w:r w:rsidRPr="00EA323B">
          <w:rPr>
            <w:rFonts w:ascii="Scala-Regular" w:hAnsi="Scala-Regular"/>
            <w:b w:val="0"/>
            <w:bCs w:val="0"/>
            <w:color w:val="auto"/>
            <w:sz w:val="24"/>
            <w:szCs w:val="24"/>
            <w:rPrChange w:id="3327" w:author="Caree2" w:date="2016-11-05T17:01:00Z">
              <w:rPr/>
            </w:rPrChange>
          </w:rPr>
          <w:t>import</w:t>
        </w:r>
        <w:proofErr w:type="gramEnd"/>
        <w:r w:rsidRPr="00EA323B">
          <w:rPr>
            <w:rFonts w:ascii="Scala-Regular" w:hAnsi="Scala-Regular"/>
            <w:b w:val="0"/>
            <w:bCs w:val="0"/>
            <w:color w:val="auto"/>
            <w:sz w:val="24"/>
            <w:szCs w:val="24"/>
            <w:rPrChange w:id="3328" w:author="Caree2" w:date="2016-11-05T17:01:00Z">
              <w:rPr/>
            </w:rPrChange>
          </w:rPr>
          <w:t xml:space="preserve"> javax.persistence.Table;</w:t>
        </w:r>
      </w:ins>
    </w:p>
    <w:p w:rsidR="00EA323B" w:rsidRPr="00EA323B" w:rsidRDefault="00EA323B" w:rsidP="00EA323B">
      <w:pPr>
        <w:pStyle w:val="StyleHeading114ptBoldUnderlineLeft"/>
        <w:rPr>
          <w:ins w:id="3329" w:author="Caree2" w:date="2016-11-05T17:01:00Z"/>
          <w:rFonts w:ascii="Scala-Regular" w:hAnsi="Scala-Regular"/>
          <w:b w:val="0"/>
          <w:bCs w:val="0"/>
          <w:color w:val="auto"/>
          <w:sz w:val="24"/>
          <w:szCs w:val="24"/>
          <w:rPrChange w:id="3330" w:author="Caree2" w:date="2016-11-05T17:01:00Z">
            <w:rPr>
              <w:ins w:id="3331" w:author="Caree2" w:date="2016-11-05T17:01:00Z"/>
            </w:rPr>
          </w:rPrChange>
        </w:rPr>
      </w:pPr>
      <w:proofErr w:type="gramStart"/>
      <w:ins w:id="3332" w:author="Caree2" w:date="2016-11-05T17:01:00Z">
        <w:r w:rsidRPr="00EA323B">
          <w:rPr>
            <w:rFonts w:ascii="Scala-Regular" w:hAnsi="Scala-Regular"/>
            <w:b w:val="0"/>
            <w:bCs w:val="0"/>
            <w:color w:val="auto"/>
            <w:sz w:val="24"/>
            <w:szCs w:val="24"/>
            <w:rPrChange w:id="3333" w:author="Caree2" w:date="2016-11-05T17:01:00Z">
              <w:rPr/>
            </w:rPrChange>
          </w:rPr>
          <w:t>import</w:t>
        </w:r>
        <w:proofErr w:type="gramEnd"/>
        <w:r w:rsidRPr="00EA323B">
          <w:rPr>
            <w:rFonts w:ascii="Scala-Regular" w:hAnsi="Scala-Regular"/>
            <w:b w:val="0"/>
            <w:bCs w:val="0"/>
            <w:color w:val="auto"/>
            <w:sz w:val="24"/>
            <w:szCs w:val="24"/>
            <w:rPrChange w:id="3334" w:author="Caree2" w:date="2016-11-05T17:01:00Z">
              <w:rPr/>
            </w:rPrChange>
          </w:rPr>
          <w:t xml:space="preserve"> javax.persistence.Temporal;</w:t>
        </w:r>
      </w:ins>
    </w:p>
    <w:p w:rsidR="00EA323B" w:rsidRPr="00EA323B" w:rsidRDefault="00EA323B" w:rsidP="00EA323B">
      <w:pPr>
        <w:pStyle w:val="StyleHeading114ptBoldUnderlineLeft"/>
        <w:rPr>
          <w:ins w:id="3335" w:author="Caree2" w:date="2016-11-05T17:01:00Z"/>
          <w:rFonts w:ascii="Scala-Regular" w:hAnsi="Scala-Regular"/>
          <w:b w:val="0"/>
          <w:bCs w:val="0"/>
          <w:color w:val="auto"/>
          <w:sz w:val="24"/>
          <w:szCs w:val="24"/>
          <w:rPrChange w:id="3336" w:author="Caree2" w:date="2016-11-05T17:01:00Z">
            <w:rPr>
              <w:ins w:id="3337" w:author="Caree2" w:date="2016-11-05T17:01:00Z"/>
            </w:rPr>
          </w:rPrChange>
        </w:rPr>
      </w:pPr>
      <w:proofErr w:type="gramStart"/>
      <w:ins w:id="3338" w:author="Caree2" w:date="2016-11-05T17:01:00Z">
        <w:r w:rsidRPr="00EA323B">
          <w:rPr>
            <w:rFonts w:ascii="Scala-Regular" w:hAnsi="Scala-Regular"/>
            <w:b w:val="0"/>
            <w:bCs w:val="0"/>
            <w:color w:val="auto"/>
            <w:sz w:val="24"/>
            <w:szCs w:val="24"/>
            <w:rPrChange w:id="3339" w:author="Caree2" w:date="2016-11-05T17:01:00Z">
              <w:rPr/>
            </w:rPrChange>
          </w:rPr>
          <w:t>import</w:t>
        </w:r>
        <w:proofErr w:type="gramEnd"/>
        <w:r w:rsidRPr="00EA323B">
          <w:rPr>
            <w:rFonts w:ascii="Scala-Regular" w:hAnsi="Scala-Regular"/>
            <w:b w:val="0"/>
            <w:bCs w:val="0"/>
            <w:color w:val="auto"/>
            <w:sz w:val="24"/>
            <w:szCs w:val="24"/>
            <w:rPrChange w:id="3340" w:author="Caree2" w:date="2016-11-05T17:01:00Z">
              <w:rPr/>
            </w:rPrChange>
          </w:rPr>
          <w:t xml:space="preserve"> javax.persistence.TemporalType;</w:t>
        </w:r>
      </w:ins>
    </w:p>
    <w:p w:rsidR="00EA323B" w:rsidRPr="00EA323B" w:rsidRDefault="00EA323B" w:rsidP="00EA323B">
      <w:pPr>
        <w:pStyle w:val="StyleHeading114ptBoldUnderlineLeft"/>
        <w:rPr>
          <w:ins w:id="3341" w:author="Caree2" w:date="2016-11-05T17:01:00Z"/>
          <w:rFonts w:ascii="Scala-Regular" w:hAnsi="Scala-Regular"/>
          <w:b w:val="0"/>
          <w:bCs w:val="0"/>
          <w:color w:val="auto"/>
          <w:sz w:val="24"/>
          <w:szCs w:val="24"/>
          <w:rPrChange w:id="3342" w:author="Caree2" w:date="2016-11-05T17:01:00Z">
            <w:rPr>
              <w:ins w:id="3343" w:author="Caree2" w:date="2016-11-05T17:01:00Z"/>
            </w:rPr>
          </w:rPrChange>
        </w:rPr>
      </w:pPr>
      <w:proofErr w:type="gramStart"/>
      <w:ins w:id="3344" w:author="Caree2" w:date="2016-11-05T17:01:00Z">
        <w:r w:rsidRPr="00EA323B">
          <w:rPr>
            <w:rFonts w:ascii="Scala-Regular" w:hAnsi="Scala-Regular"/>
            <w:b w:val="0"/>
            <w:bCs w:val="0"/>
            <w:color w:val="auto"/>
            <w:sz w:val="24"/>
            <w:szCs w:val="24"/>
            <w:rPrChange w:id="3345" w:author="Caree2" w:date="2016-11-05T17:01:00Z">
              <w:rPr/>
            </w:rPrChange>
          </w:rPr>
          <w:t>import</w:t>
        </w:r>
        <w:proofErr w:type="gramEnd"/>
        <w:r w:rsidRPr="00EA323B">
          <w:rPr>
            <w:rFonts w:ascii="Scala-Regular" w:hAnsi="Scala-Regular"/>
            <w:b w:val="0"/>
            <w:bCs w:val="0"/>
            <w:color w:val="auto"/>
            <w:sz w:val="24"/>
            <w:szCs w:val="24"/>
            <w:rPrChange w:id="3346" w:author="Caree2" w:date="2016-11-05T17:01:00Z">
              <w:rPr/>
            </w:rPrChange>
          </w:rPr>
          <w:t xml:space="preserve"> javax.xml.bind.annotation.XmlAccessType;</w:t>
        </w:r>
      </w:ins>
    </w:p>
    <w:p w:rsidR="00EA323B" w:rsidRPr="00EA323B" w:rsidRDefault="00EA323B" w:rsidP="00EA323B">
      <w:pPr>
        <w:pStyle w:val="StyleHeading114ptBoldUnderlineLeft"/>
        <w:rPr>
          <w:ins w:id="3347" w:author="Caree2" w:date="2016-11-05T17:01:00Z"/>
          <w:rFonts w:ascii="Scala-Regular" w:hAnsi="Scala-Regular"/>
          <w:b w:val="0"/>
          <w:bCs w:val="0"/>
          <w:color w:val="auto"/>
          <w:sz w:val="24"/>
          <w:szCs w:val="24"/>
          <w:rPrChange w:id="3348" w:author="Caree2" w:date="2016-11-05T17:01:00Z">
            <w:rPr>
              <w:ins w:id="3349" w:author="Caree2" w:date="2016-11-05T17:01:00Z"/>
            </w:rPr>
          </w:rPrChange>
        </w:rPr>
      </w:pPr>
      <w:proofErr w:type="gramStart"/>
      <w:ins w:id="3350" w:author="Caree2" w:date="2016-11-05T17:01:00Z">
        <w:r w:rsidRPr="00EA323B">
          <w:rPr>
            <w:rFonts w:ascii="Scala-Regular" w:hAnsi="Scala-Regular"/>
            <w:b w:val="0"/>
            <w:bCs w:val="0"/>
            <w:color w:val="auto"/>
            <w:sz w:val="24"/>
            <w:szCs w:val="24"/>
            <w:rPrChange w:id="3351" w:author="Caree2" w:date="2016-11-05T17:01:00Z">
              <w:rPr/>
            </w:rPrChange>
          </w:rPr>
          <w:t>import</w:t>
        </w:r>
        <w:proofErr w:type="gramEnd"/>
        <w:r w:rsidRPr="00EA323B">
          <w:rPr>
            <w:rFonts w:ascii="Scala-Regular" w:hAnsi="Scala-Regular"/>
            <w:b w:val="0"/>
            <w:bCs w:val="0"/>
            <w:color w:val="auto"/>
            <w:sz w:val="24"/>
            <w:szCs w:val="24"/>
            <w:rPrChange w:id="3352" w:author="Caree2" w:date="2016-11-05T17:01:00Z">
              <w:rPr/>
            </w:rPrChange>
          </w:rPr>
          <w:t xml:space="preserve"> javax.xml.bind.annotation.XmlAccessorType;</w:t>
        </w:r>
      </w:ins>
    </w:p>
    <w:p w:rsidR="00EA323B" w:rsidRPr="00EA323B" w:rsidRDefault="00EA323B" w:rsidP="00EA323B">
      <w:pPr>
        <w:pStyle w:val="StyleHeading114ptBoldUnderlineLeft"/>
        <w:rPr>
          <w:ins w:id="3353" w:author="Caree2" w:date="2016-11-05T17:01:00Z"/>
          <w:rFonts w:ascii="Scala-Regular" w:hAnsi="Scala-Regular"/>
          <w:b w:val="0"/>
          <w:bCs w:val="0"/>
          <w:color w:val="auto"/>
          <w:sz w:val="24"/>
          <w:szCs w:val="24"/>
          <w:rPrChange w:id="3354" w:author="Caree2" w:date="2016-11-05T17:01:00Z">
            <w:rPr>
              <w:ins w:id="3355" w:author="Caree2" w:date="2016-11-05T17:01:00Z"/>
            </w:rPr>
          </w:rPrChange>
        </w:rPr>
      </w:pPr>
      <w:proofErr w:type="gramStart"/>
      <w:ins w:id="3356" w:author="Caree2" w:date="2016-11-05T17:01:00Z">
        <w:r w:rsidRPr="00EA323B">
          <w:rPr>
            <w:rFonts w:ascii="Scala-Regular" w:hAnsi="Scala-Regular"/>
            <w:b w:val="0"/>
            <w:bCs w:val="0"/>
            <w:color w:val="auto"/>
            <w:sz w:val="24"/>
            <w:szCs w:val="24"/>
            <w:rPrChange w:id="3357" w:author="Caree2" w:date="2016-11-05T17:01:00Z">
              <w:rPr/>
            </w:rPrChange>
          </w:rPr>
          <w:t>import</w:t>
        </w:r>
        <w:proofErr w:type="gramEnd"/>
        <w:r w:rsidRPr="00EA323B">
          <w:rPr>
            <w:rFonts w:ascii="Scala-Regular" w:hAnsi="Scala-Regular"/>
            <w:b w:val="0"/>
            <w:bCs w:val="0"/>
            <w:color w:val="auto"/>
            <w:sz w:val="24"/>
            <w:szCs w:val="24"/>
            <w:rPrChange w:id="3358" w:author="Caree2" w:date="2016-11-05T17:01:00Z">
              <w:rPr/>
            </w:rPrChange>
          </w:rPr>
          <w:t xml:space="preserve"> javax.xml.bind.annotation.XmlRootElement;</w:t>
        </w:r>
      </w:ins>
    </w:p>
    <w:p w:rsidR="00EA323B" w:rsidRPr="00EA323B" w:rsidRDefault="00EA323B" w:rsidP="00EA323B">
      <w:pPr>
        <w:pStyle w:val="StyleHeading114ptBoldUnderlineLeft"/>
        <w:rPr>
          <w:ins w:id="3359" w:author="Caree2" w:date="2016-11-05T17:01:00Z"/>
          <w:rFonts w:ascii="Scala-Regular" w:hAnsi="Scala-Regular"/>
          <w:b w:val="0"/>
          <w:bCs w:val="0"/>
          <w:color w:val="auto"/>
          <w:sz w:val="24"/>
          <w:szCs w:val="24"/>
          <w:rPrChange w:id="3360" w:author="Caree2" w:date="2016-11-05T17:01:00Z">
            <w:rPr>
              <w:ins w:id="3361" w:author="Caree2" w:date="2016-11-05T17:01:00Z"/>
            </w:rPr>
          </w:rPrChange>
        </w:rPr>
      </w:pPr>
    </w:p>
    <w:p w:rsidR="00EA323B" w:rsidRPr="00EA323B" w:rsidRDefault="00EA323B" w:rsidP="00EA323B">
      <w:pPr>
        <w:pStyle w:val="StyleHeading114ptBoldUnderlineLeft"/>
        <w:rPr>
          <w:ins w:id="3362" w:author="Caree2" w:date="2016-11-05T17:01:00Z"/>
          <w:rFonts w:ascii="Scala-Regular" w:hAnsi="Scala-Regular"/>
          <w:b w:val="0"/>
          <w:bCs w:val="0"/>
          <w:color w:val="auto"/>
          <w:sz w:val="24"/>
          <w:szCs w:val="24"/>
          <w:rPrChange w:id="3363" w:author="Caree2" w:date="2016-11-05T17:01:00Z">
            <w:rPr>
              <w:ins w:id="3364" w:author="Caree2" w:date="2016-11-05T17:01:00Z"/>
            </w:rPr>
          </w:rPrChange>
        </w:rPr>
      </w:pPr>
      <w:proofErr w:type="gramStart"/>
      <w:ins w:id="3365" w:author="Caree2" w:date="2016-11-05T17:01:00Z">
        <w:r w:rsidRPr="00EA323B">
          <w:rPr>
            <w:rFonts w:ascii="Scala-Regular" w:hAnsi="Scala-Regular"/>
            <w:b w:val="0"/>
            <w:bCs w:val="0"/>
            <w:color w:val="auto"/>
            <w:sz w:val="24"/>
            <w:szCs w:val="24"/>
            <w:rPrChange w:id="3366" w:author="Caree2" w:date="2016-11-05T17:01:00Z">
              <w:rPr/>
            </w:rPrChange>
          </w:rPr>
          <w:t>import</w:t>
        </w:r>
        <w:proofErr w:type="gramEnd"/>
        <w:r w:rsidRPr="00EA323B">
          <w:rPr>
            <w:rFonts w:ascii="Scala-Regular" w:hAnsi="Scala-Regular"/>
            <w:b w:val="0"/>
            <w:bCs w:val="0"/>
            <w:color w:val="auto"/>
            <w:sz w:val="24"/>
            <w:szCs w:val="24"/>
            <w:rPrChange w:id="3367" w:author="Caree2" w:date="2016-11-05T17:01:00Z">
              <w:rPr/>
            </w:rPrChange>
          </w:rPr>
          <w:t xml:space="preserve"> com.fasterxml.jackson.annotation.JsonBackReference;</w:t>
        </w:r>
      </w:ins>
    </w:p>
    <w:p w:rsidR="00EA323B" w:rsidRPr="00EA323B" w:rsidRDefault="00EA323B" w:rsidP="00EA323B">
      <w:pPr>
        <w:pStyle w:val="StyleHeading114ptBoldUnderlineLeft"/>
        <w:rPr>
          <w:ins w:id="3368" w:author="Caree2" w:date="2016-11-05T17:01:00Z"/>
          <w:rFonts w:ascii="Scala-Regular" w:hAnsi="Scala-Regular"/>
          <w:b w:val="0"/>
          <w:bCs w:val="0"/>
          <w:color w:val="auto"/>
          <w:sz w:val="24"/>
          <w:szCs w:val="24"/>
          <w:rPrChange w:id="3369" w:author="Caree2" w:date="2016-11-05T17:01:00Z">
            <w:rPr>
              <w:ins w:id="3370" w:author="Caree2" w:date="2016-11-05T17:01:00Z"/>
            </w:rPr>
          </w:rPrChange>
        </w:rPr>
      </w:pPr>
      <w:proofErr w:type="gramStart"/>
      <w:ins w:id="3371" w:author="Caree2" w:date="2016-11-05T17:01:00Z">
        <w:r w:rsidRPr="00EA323B">
          <w:rPr>
            <w:rFonts w:ascii="Scala-Regular" w:hAnsi="Scala-Regular"/>
            <w:b w:val="0"/>
            <w:bCs w:val="0"/>
            <w:color w:val="auto"/>
            <w:sz w:val="24"/>
            <w:szCs w:val="24"/>
            <w:rPrChange w:id="3372" w:author="Caree2" w:date="2016-11-05T17:01:00Z">
              <w:rPr/>
            </w:rPrChange>
          </w:rPr>
          <w:t>import</w:t>
        </w:r>
        <w:proofErr w:type="gramEnd"/>
        <w:r w:rsidRPr="00EA323B">
          <w:rPr>
            <w:rFonts w:ascii="Scala-Regular" w:hAnsi="Scala-Regular"/>
            <w:b w:val="0"/>
            <w:bCs w:val="0"/>
            <w:color w:val="auto"/>
            <w:sz w:val="24"/>
            <w:szCs w:val="24"/>
            <w:rPrChange w:id="3373" w:author="Caree2" w:date="2016-11-05T17:01:00Z">
              <w:rPr/>
            </w:rPrChange>
          </w:rPr>
          <w:t xml:space="preserve"> com.fasterxml.jackson.annotation.JsonManagedReference;</w:t>
        </w:r>
      </w:ins>
    </w:p>
    <w:p w:rsidR="00EA323B" w:rsidRPr="00EA323B" w:rsidRDefault="00EA323B" w:rsidP="00EA323B">
      <w:pPr>
        <w:pStyle w:val="StyleHeading114ptBoldUnderlineLeft"/>
        <w:rPr>
          <w:ins w:id="3374" w:author="Caree2" w:date="2016-11-05T17:01:00Z"/>
          <w:rFonts w:ascii="Scala-Regular" w:hAnsi="Scala-Regular"/>
          <w:b w:val="0"/>
          <w:bCs w:val="0"/>
          <w:color w:val="auto"/>
          <w:sz w:val="24"/>
          <w:szCs w:val="24"/>
          <w:rPrChange w:id="3375" w:author="Caree2" w:date="2016-11-05T17:01:00Z">
            <w:rPr>
              <w:ins w:id="3376" w:author="Caree2" w:date="2016-11-05T17:01:00Z"/>
            </w:rPr>
          </w:rPrChange>
        </w:rPr>
      </w:pPr>
    </w:p>
    <w:p w:rsidR="00EA323B" w:rsidRPr="00EA323B" w:rsidRDefault="00EA323B" w:rsidP="00EA323B">
      <w:pPr>
        <w:pStyle w:val="StyleHeading114ptBoldUnderlineLeft"/>
        <w:rPr>
          <w:ins w:id="3377" w:author="Caree2" w:date="2016-11-05T17:01:00Z"/>
          <w:rFonts w:ascii="Scala-Regular" w:hAnsi="Scala-Regular"/>
          <w:b w:val="0"/>
          <w:bCs w:val="0"/>
          <w:color w:val="auto"/>
          <w:sz w:val="24"/>
          <w:szCs w:val="24"/>
          <w:rPrChange w:id="3378" w:author="Caree2" w:date="2016-11-05T17:01:00Z">
            <w:rPr>
              <w:ins w:id="3379" w:author="Caree2" w:date="2016-11-05T17:01:00Z"/>
            </w:rPr>
          </w:rPrChange>
        </w:rPr>
      </w:pPr>
      <w:ins w:id="3380" w:author="Caree2" w:date="2016-11-05T17:01:00Z">
        <w:r w:rsidRPr="00EA323B">
          <w:rPr>
            <w:rFonts w:ascii="Scala-Regular" w:hAnsi="Scala-Regular"/>
            <w:b w:val="0"/>
            <w:bCs w:val="0"/>
            <w:color w:val="auto"/>
            <w:sz w:val="24"/>
            <w:szCs w:val="24"/>
            <w:rPrChange w:id="3381" w:author="Caree2" w:date="2016-11-05T17:01:00Z">
              <w:rPr/>
            </w:rPrChange>
          </w:rPr>
          <w:t>/*</w:t>
        </w:r>
      </w:ins>
    </w:p>
    <w:p w:rsidR="00EA323B" w:rsidRPr="00EA323B" w:rsidRDefault="00EA323B" w:rsidP="00EA323B">
      <w:pPr>
        <w:pStyle w:val="StyleHeading114ptBoldUnderlineLeft"/>
        <w:rPr>
          <w:ins w:id="3382" w:author="Caree2" w:date="2016-11-05T17:01:00Z"/>
          <w:rFonts w:ascii="Scala-Regular" w:hAnsi="Scala-Regular"/>
          <w:b w:val="0"/>
          <w:bCs w:val="0"/>
          <w:color w:val="auto"/>
          <w:sz w:val="24"/>
          <w:szCs w:val="24"/>
          <w:rPrChange w:id="3383" w:author="Caree2" w:date="2016-11-05T17:01:00Z">
            <w:rPr>
              <w:ins w:id="3384" w:author="Caree2" w:date="2016-11-05T17:01:00Z"/>
            </w:rPr>
          </w:rPrChange>
        </w:rPr>
      </w:pPr>
      <w:ins w:id="3385" w:author="Caree2" w:date="2016-11-05T17:01:00Z">
        <w:r w:rsidRPr="00EA323B">
          <w:rPr>
            <w:rFonts w:ascii="Scala-Regular" w:hAnsi="Scala-Regular"/>
            <w:b w:val="0"/>
            <w:bCs w:val="0"/>
            <w:color w:val="auto"/>
            <w:sz w:val="24"/>
            <w:szCs w:val="24"/>
            <w:rPrChange w:id="3386" w:author="Caree2" w:date="2016-11-05T17:01:00Z">
              <w:rPr/>
            </w:rPrChange>
          </w:rPr>
          <w:t xml:space="preserve"> * A User POJO serving as an Entity as well as a Data Transfer Object i.e DTO </w:t>
        </w:r>
      </w:ins>
    </w:p>
    <w:p w:rsidR="00EA323B" w:rsidRPr="00EA323B" w:rsidRDefault="00EA323B" w:rsidP="00EA323B">
      <w:pPr>
        <w:pStyle w:val="StyleHeading114ptBoldUnderlineLeft"/>
        <w:rPr>
          <w:ins w:id="3387" w:author="Caree2" w:date="2016-11-05T17:01:00Z"/>
          <w:rFonts w:ascii="Scala-Regular" w:hAnsi="Scala-Regular"/>
          <w:b w:val="0"/>
          <w:bCs w:val="0"/>
          <w:color w:val="auto"/>
          <w:sz w:val="24"/>
          <w:szCs w:val="24"/>
          <w:rPrChange w:id="3388" w:author="Caree2" w:date="2016-11-05T17:01:00Z">
            <w:rPr>
              <w:ins w:id="3389" w:author="Caree2" w:date="2016-11-05T17:01:00Z"/>
            </w:rPr>
          </w:rPrChange>
        </w:rPr>
      </w:pPr>
      <w:ins w:id="3390" w:author="Caree2" w:date="2016-11-05T17:01:00Z">
        <w:r w:rsidRPr="00EA323B">
          <w:rPr>
            <w:rFonts w:ascii="Scala-Regular" w:hAnsi="Scala-Regular"/>
            <w:b w:val="0"/>
            <w:bCs w:val="0"/>
            <w:color w:val="auto"/>
            <w:sz w:val="24"/>
            <w:szCs w:val="24"/>
            <w:rPrChange w:id="3391" w:author="Caree2" w:date="2016-11-05T17:01:00Z">
              <w:rPr/>
            </w:rPrChange>
          </w:rPr>
          <w:t xml:space="preserve"> */</w:t>
        </w:r>
      </w:ins>
    </w:p>
    <w:p w:rsidR="00EA323B" w:rsidRPr="00EA323B" w:rsidRDefault="00EA323B" w:rsidP="00EA323B">
      <w:pPr>
        <w:pStyle w:val="StyleHeading114ptBoldUnderlineLeft"/>
        <w:rPr>
          <w:ins w:id="3392" w:author="Caree2" w:date="2016-11-05T17:01:00Z"/>
          <w:rFonts w:ascii="Scala-Regular" w:hAnsi="Scala-Regular"/>
          <w:b w:val="0"/>
          <w:bCs w:val="0"/>
          <w:color w:val="auto"/>
          <w:sz w:val="24"/>
          <w:szCs w:val="24"/>
          <w:rPrChange w:id="3393" w:author="Caree2" w:date="2016-11-05T17:01:00Z">
            <w:rPr>
              <w:ins w:id="3394" w:author="Caree2" w:date="2016-11-05T17:01:00Z"/>
            </w:rPr>
          </w:rPrChange>
        </w:rPr>
      </w:pPr>
      <w:ins w:id="3395" w:author="Caree2" w:date="2016-11-05T17:01:00Z">
        <w:r w:rsidRPr="00EA323B">
          <w:rPr>
            <w:rFonts w:ascii="Scala-Regular" w:hAnsi="Scala-Regular"/>
            <w:b w:val="0"/>
            <w:bCs w:val="0"/>
            <w:color w:val="auto"/>
            <w:sz w:val="24"/>
            <w:szCs w:val="24"/>
            <w:rPrChange w:id="3396" w:author="Caree2" w:date="2016-11-05T17:01:00Z">
              <w:rPr/>
            </w:rPrChange>
          </w:rPr>
          <w:t>@Entity</w:t>
        </w:r>
      </w:ins>
    </w:p>
    <w:p w:rsidR="00EA323B" w:rsidRPr="00EA323B" w:rsidRDefault="00EA323B" w:rsidP="00EA323B">
      <w:pPr>
        <w:pStyle w:val="StyleHeading114ptBoldUnderlineLeft"/>
        <w:rPr>
          <w:ins w:id="3397" w:author="Caree2" w:date="2016-11-05T17:01:00Z"/>
          <w:rFonts w:ascii="Scala-Regular" w:hAnsi="Scala-Regular"/>
          <w:b w:val="0"/>
          <w:bCs w:val="0"/>
          <w:color w:val="auto"/>
          <w:sz w:val="24"/>
          <w:szCs w:val="24"/>
          <w:rPrChange w:id="3398" w:author="Caree2" w:date="2016-11-05T17:01:00Z">
            <w:rPr>
              <w:ins w:id="3399" w:author="Caree2" w:date="2016-11-05T17:01:00Z"/>
            </w:rPr>
          </w:rPrChange>
        </w:rPr>
      </w:pPr>
      <w:proofErr w:type="gramStart"/>
      <w:ins w:id="3400" w:author="Caree2" w:date="2016-11-05T17:01:00Z">
        <w:r w:rsidRPr="00EA323B">
          <w:rPr>
            <w:rFonts w:ascii="Scala-Regular" w:hAnsi="Scala-Regular"/>
            <w:b w:val="0"/>
            <w:bCs w:val="0"/>
            <w:color w:val="auto"/>
            <w:sz w:val="24"/>
            <w:szCs w:val="24"/>
            <w:rPrChange w:id="3401" w:author="Caree2" w:date="2016-11-05T17:01:00Z">
              <w:rPr/>
            </w:rPrChange>
          </w:rPr>
          <w:t>@Table(</w:t>
        </w:r>
        <w:proofErr w:type="gramEnd"/>
        <w:r w:rsidRPr="00EA323B">
          <w:rPr>
            <w:rFonts w:ascii="Scala-Regular" w:hAnsi="Scala-Regular"/>
            <w:b w:val="0"/>
            <w:bCs w:val="0"/>
            <w:color w:val="auto"/>
            <w:sz w:val="24"/>
            <w:szCs w:val="24"/>
            <w:rPrChange w:id="3402" w:author="Caree2" w:date="2016-11-05T17:01:00Z">
              <w:rPr/>
            </w:rPrChange>
          </w:rPr>
          <w:t>name = "ecomm_cart")</w:t>
        </w:r>
      </w:ins>
    </w:p>
    <w:p w:rsidR="00EA323B" w:rsidRPr="00EA323B" w:rsidRDefault="00EA323B" w:rsidP="00EA323B">
      <w:pPr>
        <w:pStyle w:val="StyleHeading114ptBoldUnderlineLeft"/>
        <w:rPr>
          <w:ins w:id="3403" w:author="Caree2" w:date="2016-11-05T17:01:00Z"/>
          <w:rFonts w:ascii="Scala-Regular" w:hAnsi="Scala-Regular"/>
          <w:b w:val="0"/>
          <w:bCs w:val="0"/>
          <w:color w:val="auto"/>
          <w:sz w:val="24"/>
          <w:szCs w:val="24"/>
          <w:rPrChange w:id="3404" w:author="Caree2" w:date="2016-11-05T17:01:00Z">
            <w:rPr>
              <w:ins w:id="3405" w:author="Caree2" w:date="2016-11-05T17:01:00Z"/>
            </w:rPr>
          </w:rPrChange>
        </w:rPr>
      </w:pPr>
      <w:ins w:id="3406" w:author="Caree2" w:date="2016-11-05T17:01:00Z">
        <w:r w:rsidRPr="00EA323B">
          <w:rPr>
            <w:rFonts w:ascii="Scala-Regular" w:hAnsi="Scala-Regular"/>
            <w:b w:val="0"/>
            <w:bCs w:val="0"/>
            <w:color w:val="auto"/>
            <w:sz w:val="24"/>
            <w:szCs w:val="24"/>
            <w:rPrChange w:id="3407" w:author="Caree2" w:date="2016-11-05T17:01:00Z">
              <w:rPr/>
            </w:rPrChange>
          </w:rPr>
          <w:t>@XmlRootElement</w:t>
        </w:r>
      </w:ins>
    </w:p>
    <w:p w:rsidR="00EA323B" w:rsidRPr="00EA323B" w:rsidRDefault="00EA323B" w:rsidP="00EA323B">
      <w:pPr>
        <w:pStyle w:val="StyleHeading114ptBoldUnderlineLeft"/>
        <w:rPr>
          <w:ins w:id="3408" w:author="Caree2" w:date="2016-11-05T17:01:00Z"/>
          <w:rFonts w:ascii="Scala-Regular" w:hAnsi="Scala-Regular"/>
          <w:b w:val="0"/>
          <w:bCs w:val="0"/>
          <w:color w:val="auto"/>
          <w:sz w:val="24"/>
          <w:szCs w:val="24"/>
          <w:rPrChange w:id="3409" w:author="Caree2" w:date="2016-11-05T17:01:00Z">
            <w:rPr>
              <w:ins w:id="3410" w:author="Caree2" w:date="2016-11-05T17:01:00Z"/>
            </w:rPr>
          </w:rPrChange>
        </w:rPr>
      </w:pPr>
      <w:proofErr w:type="gramStart"/>
      <w:ins w:id="3411" w:author="Caree2" w:date="2016-11-05T17:01:00Z">
        <w:r w:rsidRPr="00EA323B">
          <w:rPr>
            <w:rFonts w:ascii="Scala-Regular" w:hAnsi="Scala-Regular"/>
            <w:b w:val="0"/>
            <w:bCs w:val="0"/>
            <w:color w:val="auto"/>
            <w:sz w:val="24"/>
            <w:szCs w:val="24"/>
            <w:rPrChange w:id="3412" w:author="Caree2" w:date="2016-11-05T17:01:00Z">
              <w:rPr/>
            </w:rPrChange>
          </w:rPr>
          <w:t>@XmlAccessorType(</w:t>
        </w:r>
        <w:proofErr w:type="gramEnd"/>
        <w:r w:rsidRPr="00EA323B">
          <w:rPr>
            <w:rFonts w:ascii="Scala-Regular" w:hAnsi="Scala-Regular"/>
            <w:b w:val="0"/>
            <w:bCs w:val="0"/>
            <w:color w:val="auto"/>
            <w:sz w:val="24"/>
            <w:szCs w:val="24"/>
            <w:rPrChange w:id="3413" w:author="Caree2" w:date="2016-11-05T17:01:00Z">
              <w:rPr/>
            </w:rPrChange>
          </w:rPr>
          <w:t>XmlAccessType.FIELD)</w:t>
        </w:r>
      </w:ins>
    </w:p>
    <w:p w:rsidR="00EA323B" w:rsidRPr="00EA323B" w:rsidRDefault="00EA323B" w:rsidP="00EA323B">
      <w:pPr>
        <w:pStyle w:val="StyleHeading114ptBoldUnderlineLeft"/>
        <w:rPr>
          <w:ins w:id="3414" w:author="Caree2" w:date="2016-11-05T17:01:00Z"/>
          <w:rFonts w:ascii="Scala-Regular" w:hAnsi="Scala-Regular"/>
          <w:b w:val="0"/>
          <w:bCs w:val="0"/>
          <w:color w:val="auto"/>
          <w:sz w:val="24"/>
          <w:szCs w:val="24"/>
          <w:rPrChange w:id="3415" w:author="Caree2" w:date="2016-11-05T17:01:00Z">
            <w:rPr>
              <w:ins w:id="3416" w:author="Caree2" w:date="2016-11-05T17:01:00Z"/>
            </w:rPr>
          </w:rPrChange>
        </w:rPr>
      </w:pPr>
      <w:proofErr w:type="gramStart"/>
      <w:ins w:id="3417" w:author="Caree2" w:date="2016-11-05T17:01:00Z">
        <w:r w:rsidRPr="00EA323B">
          <w:rPr>
            <w:rFonts w:ascii="Scala-Regular" w:hAnsi="Scala-Regular"/>
            <w:b w:val="0"/>
            <w:bCs w:val="0"/>
            <w:color w:val="auto"/>
            <w:sz w:val="24"/>
            <w:szCs w:val="24"/>
            <w:rPrChange w:id="3418" w:author="Caree2" w:date="2016-11-05T17:01:00Z">
              <w:rPr/>
            </w:rPrChange>
          </w:rPr>
          <w:t>public</w:t>
        </w:r>
        <w:proofErr w:type="gramEnd"/>
        <w:r w:rsidRPr="00EA323B">
          <w:rPr>
            <w:rFonts w:ascii="Scala-Regular" w:hAnsi="Scala-Regular"/>
            <w:b w:val="0"/>
            <w:bCs w:val="0"/>
            <w:color w:val="auto"/>
            <w:sz w:val="24"/>
            <w:szCs w:val="24"/>
            <w:rPrChange w:id="3419" w:author="Caree2" w:date="2016-11-05T17:01:00Z">
              <w:rPr/>
            </w:rPrChange>
          </w:rPr>
          <w:t xml:space="preserve"> class ShoppingCart {</w:t>
        </w:r>
      </w:ins>
    </w:p>
    <w:p w:rsidR="00EA323B" w:rsidRPr="00EA323B" w:rsidRDefault="00EA323B" w:rsidP="00EA323B">
      <w:pPr>
        <w:pStyle w:val="StyleHeading114ptBoldUnderlineLeft"/>
        <w:rPr>
          <w:ins w:id="3420" w:author="Caree2" w:date="2016-11-05T17:01:00Z"/>
          <w:rFonts w:ascii="Scala-Regular" w:hAnsi="Scala-Regular"/>
          <w:b w:val="0"/>
          <w:bCs w:val="0"/>
          <w:color w:val="auto"/>
          <w:sz w:val="24"/>
          <w:szCs w:val="24"/>
          <w:rPrChange w:id="3421" w:author="Caree2" w:date="2016-11-05T17:01:00Z">
            <w:rPr>
              <w:ins w:id="3422" w:author="Caree2" w:date="2016-11-05T17:01:00Z"/>
            </w:rPr>
          </w:rPrChange>
        </w:rPr>
      </w:pPr>
    </w:p>
    <w:p w:rsidR="00EA323B" w:rsidRPr="00EA323B" w:rsidRDefault="00EA323B" w:rsidP="00EA323B">
      <w:pPr>
        <w:pStyle w:val="StyleHeading114ptBoldUnderlineLeft"/>
        <w:rPr>
          <w:ins w:id="3423" w:author="Caree2" w:date="2016-11-05T17:01:00Z"/>
          <w:rFonts w:ascii="Scala-Regular" w:hAnsi="Scala-Regular"/>
          <w:b w:val="0"/>
          <w:bCs w:val="0"/>
          <w:color w:val="auto"/>
          <w:sz w:val="24"/>
          <w:szCs w:val="24"/>
          <w:rPrChange w:id="3424" w:author="Caree2" w:date="2016-11-05T17:01:00Z">
            <w:rPr>
              <w:ins w:id="3425" w:author="Caree2" w:date="2016-11-05T17:01:00Z"/>
            </w:rPr>
          </w:rPrChange>
        </w:rPr>
      </w:pPr>
      <w:ins w:id="3426" w:author="Caree2" w:date="2016-11-05T17:01:00Z">
        <w:r w:rsidRPr="00EA323B">
          <w:rPr>
            <w:rFonts w:ascii="Scala-Regular" w:hAnsi="Scala-Regular"/>
            <w:b w:val="0"/>
            <w:bCs w:val="0"/>
            <w:color w:val="auto"/>
            <w:sz w:val="24"/>
            <w:szCs w:val="24"/>
            <w:rPrChange w:id="3427" w:author="Caree2" w:date="2016-11-05T17:01:00Z">
              <w:rPr/>
            </w:rPrChange>
          </w:rPr>
          <w:tab/>
          <w:t>@Id</w:t>
        </w:r>
      </w:ins>
    </w:p>
    <w:p w:rsidR="00EA323B" w:rsidRPr="00EA323B" w:rsidRDefault="00EA323B" w:rsidP="00EA323B">
      <w:pPr>
        <w:pStyle w:val="StyleHeading114ptBoldUnderlineLeft"/>
        <w:rPr>
          <w:ins w:id="3428" w:author="Caree2" w:date="2016-11-05T17:01:00Z"/>
          <w:rFonts w:ascii="Scala-Regular" w:hAnsi="Scala-Regular"/>
          <w:b w:val="0"/>
          <w:bCs w:val="0"/>
          <w:color w:val="auto"/>
          <w:sz w:val="24"/>
          <w:szCs w:val="24"/>
          <w:rPrChange w:id="3429" w:author="Caree2" w:date="2016-11-05T17:01:00Z">
            <w:rPr>
              <w:ins w:id="3430" w:author="Caree2" w:date="2016-11-05T17:01:00Z"/>
            </w:rPr>
          </w:rPrChange>
        </w:rPr>
      </w:pPr>
      <w:ins w:id="3431" w:author="Caree2" w:date="2016-11-05T17:01:00Z">
        <w:r w:rsidRPr="00EA323B">
          <w:rPr>
            <w:rFonts w:ascii="Scala-Regular" w:hAnsi="Scala-Regular"/>
            <w:b w:val="0"/>
            <w:bCs w:val="0"/>
            <w:color w:val="auto"/>
            <w:sz w:val="24"/>
            <w:szCs w:val="24"/>
            <w:rPrChange w:id="3432" w:author="Caree2" w:date="2016-11-05T17:01:00Z">
              <w:rPr/>
            </w:rPrChange>
          </w:rPr>
          <w:tab/>
        </w:r>
        <w:proofErr w:type="gramStart"/>
        <w:r w:rsidRPr="00EA323B">
          <w:rPr>
            <w:rFonts w:ascii="Scala-Regular" w:hAnsi="Scala-Regular"/>
            <w:b w:val="0"/>
            <w:bCs w:val="0"/>
            <w:color w:val="auto"/>
            <w:sz w:val="24"/>
            <w:szCs w:val="24"/>
            <w:rPrChange w:id="3433" w:author="Caree2" w:date="2016-11-05T17:01:00Z">
              <w:rPr/>
            </w:rPrChange>
          </w:rPr>
          <w:t>@GeneratedValue(</w:t>
        </w:r>
        <w:proofErr w:type="gramEnd"/>
        <w:r w:rsidRPr="00EA323B">
          <w:rPr>
            <w:rFonts w:ascii="Scala-Regular" w:hAnsi="Scala-Regular"/>
            <w:b w:val="0"/>
            <w:bCs w:val="0"/>
            <w:color w:val="auto"/>
            <w:sz w:val="24"/>
            <w:szCs w:val="24"/>
            <w:rPrChange w:id="3434" w:author="Caree2" w:date="2016-11-05T17:01:00Z">
              <w:rPr/>
            </w:rPrChange>
          </w:rPr>
          <w:t>strategy = GenerationType.AUTO)</w:t>
        </w:r>
      </w:ins>
    </w:p>
    <w:p w:rsidR="00EA323B" w:rsidRPr="00EA323B" w:rsidRDefault="00EA323B" w:rsidP="00EA323B">
      <w:pPr>
        <w:pStyle w:val="StyleHeading114ptBoldUnderlineLeft"/>
        <w:rPr>
          <w:ins w:id="3435" w:author="Caree2" w:date="2016-11-05T17:01:00Z"/>
          <w:rFonts w:ascii="Scala-Regular" w:hAnsi="Scala-Regular"/>
          <w:b w:val="0"/>
          <w:bCs w:val="0"/>
          <w:color w:val="auto"/>
          <w:sz w:val="24"/>
          <w:szCs w:val="24"/>
          <w:rPrChange w:id="3436" w:author="Caree2" w:date="2016-11-05T17:01:00Z">
            <w:rPr>
              <w:ins w:id="3437" w:author="Caree2" w:date="2016-11-05T17:01:00Z"/>
            </w:rPr>
          </w:rPrChange>
        </w:rPr>
      </w:pPr>
      <w:ins w:id="3438" w:author="Caree2" w:date="2016-11-05T17:01:00Z">
        <w:r w:rsidRPr="00EA323B">
          <w:rPr>
            <w:rFonts w:ascii="Scala-Regular" w:hAnsi="Scala-Regular"/>
            <w:b w:val="0"/>
            <w:bCs w:val="0"/>
            <w:color w:val="auto"/>
            <w:sz w:val="24"/>
            <w:szCs w:val="24"/>
            <w:rPrChange w:id="3439" w:author="Caree2" w:date="2016-11-05T17:01:00Z">
              <w:rPr/>
            </w:rPrChange>
          </w:rPr>
          <w:tab/>
        </w:r>
        <w:proofErr w:type="gramStart"/>
        <w:r w:rsidRPr="00EA323B">
          <w:rPr>
            <w:rFonts w:ascii="Scala-Regular" w:hAnsi="Scala-Regular"/>
            <w:b w:val="0"/>
            <w:bCs w:val="0"/>
            <w:color w:val="auto"/>
            <w:sz w:val="24"/>
            <w:szCs w:val="24"/>
            <w:rPrChange w:id="3440" w:author="Caree2" w:date="2016-11-05T17:01:00Z">
              <w:rPr/>
            </w:rPrChange>
          </w:rPr>
          <w:t>private</w:t>
        </w:r>
        <w:proofErr w:type="gramEnd"/>
        <w:r w:rsidRPr="00EA323B">
          <w:rPr>
            <w:rFonts w:ascii="Scala-Regular" w:hAnsi="Scala-Regular"/>
            <w:b w:val="0"/>
            <w:bCs w:val="0"/>
            <w:color w:val="auto"/>
            <w:sz w:val="24"/>
            <w:szCs w:val="24"/>
            <w:rPrChange w:id="3441" w:author="Caree2" w:date="2016-11-05T17:01:00Z">
              <w:rPr/>
            </w:rPrChange>
          </w:rPr>
          <w:t xml:space="preserve"> long id;</w:t>
        </w:r>
      </w:ins>
    </w:p>
    <w:p w:rsidR="00EA323B" w:rsidRPr="00EA323B" w:rsidRDefault="00EA323B" w:rsidP="00EA323B">
      <w:pPr>
        <w:pStyle w:val="StyleHeading114ptBoldUnderlineLeft"/>
        <w:rPr>
          <w:ins w:id="3442" w:author="Caree2" w:date="2016-11-05T17:01:00Z"/>
          <w:rFonts w:ascii="Scala-Regular" w:hAnsi="Scala-Regular"/>
          <w:b w:val="0"/>
          <w:bCs w:val="0"/>
          <w:color w:val="auto"/>
          <w:sz w:val="24"/>
          <w:szCs w:val="24"/>
          <w:rPrChange w:id="3443" w:author="Caree2" w:date="2016-11-05T17:01:00Z">
            <w:rPr>
              <w:ins w:id="3444" w:author="Caree2" w:date="2016-11-05T17:01:00Z"/>
            </w:rPr>
          </w:rPrChange>
        </w:rPr>
      </w:pPr>
    </w:p>
    <w:p w:rsidR="00EA323B" w:rsidRPr="00EA323B" w:rsidRDefault="00EA323B" w:rsidP="00EA323B">
      <w:pPr>
        <w:pStyle w:val="StyleHeading114ptBoldUnderlineLeft"/>
        <w:rPr>
          <w:ins w:id="3445" w:author="Caree2" w:date="2016-11-05T17:01:00Z"/>
          <w:rFonts w:ascii="Scala-Regular" w:hAnsi="Scala-Regular"/>
          <w:b w:val="0"/>
          <w:bCs w:val="0"/>
          <w:color w:val="auto"/>
          <w:sz w:val="24"/>
          <w:szCs w:val="24"/>
          <w:rPrChange w:id="3446" w:author="Caree2" w:date="2016-11-05T17:01:00Z">
            <w:rPr>
              <w:ins w:id="3447" w:author="Caree2" w:date="2016-11-05T17:01:00Z"/>
            </w:rPr>
          </w:rPrChange>
        </w:rPr>
      </w:pPr>
      <w:ins w:id="3448" w:author="Caree2" w:date="2016-11-05T17:01:00Z">
        <w:r w:rsidRPr="00EA323B">
          <w:rPr>
            <w:rFonts w:ascii="Scala-Regular" w:hAnsi="Scala-Regular"/>
            <w:b w:val="0"/>
            <w:bCs w:val="0"/>
            <w:color w:val="auto"/>
            <w:sz w:val="24"/>
            <w:szCs w:val="24"/>
            <w:rPrChange w:id="3449" w:author="Caree2" w:date="2016-11-05T17:01:00Z">
              <w:rPr/>
            </w:rPrChange>
          </w:rPr>
          <w:tab/>
        </w:r>
        <w:proofErr w:type="gramStart"/>
        <w:r w:rsidRPr="00EA323B">
          <w:rPr>
            <w:rFonts w:ascii="Scala-Regular" w:hAnsi="Scala-Regular"/>
            <w:b w:val="0"/>
            <w:bCs w:val="0"/>
            <w:color w:val="auto"/>
            <w:sz w:val="24"/>
            <w:szCs w:val="24"/>
            <w:rPrChange w:id="3450" w:author="Caree2" w:date="2016-11-05T17:01:00Z">
              <w:rPr/>
            </w:rPrChange>
          </w:rPr>
          <w:t>@ManyToOne(</w:t>
        </w:r>
        <w:proofErr w:type="gramEnd"/>
        <w:r w:rsidRPr="00EA323B">
          <w:rPr>
            <w:rFonts w:ascii="Scala-Regular" w:hAnsi="Scala-Regular"/>
            <w:b w:val="0"/>
            <w:bCs w:val="0"/>
            <w:color w:val="auto"/>
            <w:sz w:val="24"/>
            <w:szCs w:val="24"/>
            <w:rPrChange w:id="3451" w:author="Caree2" w:date="2016-11-05T17:01:00Z">
              <w:rPr/>
            </w:rPrChange>
          </w:rPr>
          <w:t>fetch = FetchType.EAGER)</w:t>
        </w:r>
      </w:ins>
    </w:p>
    <w:p w:rsidR="00EA323B" w:rsidRPr="00EA323B" w:rsidRDefault="00EA323B" w:rsidP="00EA323B">
      <w:pPr>
        <w:pStyle w:val="StyleHeading114ptBoldUnderlineLeft"/>
        <w:rPr>
          <w:ins w:id="3452" w:author="Caree2" w:date="2016-11-05T17:01:00Z"/>
          <w:rFonts w:ascii="Scala-Regular" w:hAnsi="Scala-Regular"/>
          <w:b w:val="0"/>
          <w:bCs w:val="0"/>
          <w:color w:val="auto"/>
          <w:sz w:val="24"/>
          <w:szCs w:val="24"/>
          <w:rPrChange w:id="3453" w:author="Caree2" w:date="2016-11-05T17:01:00Z">
            <w:rPr>
              <w:ins w:id="3454" w:author="Caree2" w:date="2016-11-05T17:01:00Z"/>
            </w:rPr>
          </w:rPrChange>
        </w:rPr>
      </w:pPr>
      <w:ins w:id="3455" w:author="Caree2" w:date="2016-11-05T17:01:00Z">
        <w:r w:rsidRPr="00EA323B">
          <w:rPr>
            <w:rFonts w:ascii="Scala-Regular" w:hAnsi="Scala-Regular"/>
            <w:b w:val="0"/>
            <w:bCs w:val="0"/>
            <w:color w:val="auto"/>
            <w:sz w:val="24"/>
            <w:szCs w:val="24"/>
            <w:rPrChange w:id="3456" w:author="Caree2" w:date="2016-11-05T17:01:00Z">
              <w:rPr/>
            </w:rPrChange>
          </w:rPr>
          <w:tab/>
        </w:r>
        <w:proofErr w:type="gramStart"/>
        <w:r w:rsidRPr="00EA323B">
          <w:rPr>
            <w:rFonts w:ascii="Scala-Regular" w:hAnsi="Scala-Regular"/>
            <w:b w:val="0"/>
            <w:bCs w:val="0"/>
            <w:color w:val="auto"/>
            <w:sz w:val="24"/>
            <w:szCs w:val="24"/>
            <w:rPrChange w:id="3457" w:author="Caree2" w:date="2016-11-05T17:01:00Z">
              <w:rPr/>
            </w:rPrChange>
          </w:rPr>
          <w:t>@JoinColumn(</w:t>
        </w:r>
        <w:proofErr w:type="gramEnd"/>
        <w:r w:rsidRPr="00EA323B">
          <w:rPr>
            <w:rFonts w:ascii="Scala-Regular" w:hAnsi="Scala-Regular"/>
            <w:b w:val="0"/>
            <w:bCs w:val="0"/>
            <w:color w:val="auto"/>
            <w:sz w:val="24"/>
            <w:szCs w:val="24"/>
            <w:rPrChange w:id="3458" w:author="Caree2" w:date="2016-11-05T17:01:00Z">
              <w:rPr/>
            </w:rPrChange>
          </w:rPr>
          <w:t>name="user_id",referencedColumnName="id")</w:t>
        </w:r>
      </w:ins>
    </w:p>
    <w:p w:rsidR="00EA323B" w:rsidRPr="00EA323B" w:rsidRDefault="00EA323B" w:rsidP="00EA323B">
      <w:pPr>
        <w:pStyle w:val="StyleHeading114ptBoldUnderlineLeft"/>
        <w:rPr>
          <w:ins w:id="3459" w:author="Caree2" w:date="2016-11-05T17:01:00Z"/>
          <w:rFonts w:ascii="Scala-Regular" w:hAnsi="Scala-Regular"/>
          <w:b w:val="0"/>
          <w:bCs w:val="0"/>
          <w:color w:val="auto"/>
          <w:sz w:val="24"/>
          <w:szCs w:val="24"/>
          <w:rPrChange w:id="3460" w:author="Caree2" w:date="2016-11-05T17:01:00Z">
            <w:rPr>
              <w:ins w:id="3461" w:author="Caree2" w:date="2016-11-05T17:01:00Z"/>
            </w:rPr>
          </w:rPrChange>
        </w:rPr>
      </w:pPr>
      <w:ins w:id="3462" w:author="Caree2" w:date="2016-11-05T17:01:00Z">
        <w:r w:rsidRPr="00EA323B">
          <w:rPr>
            <w:rFonts w:ascii="Scala-Regular" w:hAnsi="Scala-Regular"/>
            <w:b w:val="0"/>
            <w:bCs w:val="0"/>
            <w:color w:val="auto"/>
            <w:sz w:val="24"/>
            <w:szCs w:val="24"/>
            <w:rPrChange w:id="3463" w:author="Caree2" w:date="2016-11-05T17:01:00Z">
              <w:rPr/>
            </w:rPrChange>
          </w:rPr>
          <w:tab/>
          <w:t>//@JsonBackReference</w:t>
        </w:r>
      </w:ins>
    </w:p>
    <w:p w:rsidR="00EA323B" w:rsidRPr="00EA323B" w:rsidRDefault="00EA323B" w:rsidP="00EA323B">
      <w:pPr>
        <w:pStyle w:val="StyleHeading114ptBoldUnderlineLeft"/>
        <w:rPr>
          <w:ins w:id="3464" w:author="Caree2" w:date="2016-11-05T17:01:00Z"/>
          <w:rFonts w:ascii="Scala-Regular" w:hAnsi="Scala-Regular"/>
          <w:b w:val="0"/>
          <w:bCs w:val="0"/>
          <w:color w:val="auto"/>
          <w:sz w:val="24"/>
          <w:szCs w:val="24"/>
          <w:rPrChange w:id="3465" w:author="Caree2" w:date="2016-11-05T17:01:00Z">
            <w:rPr>
              <w:ins w:id="3466" w:author="Caree2" w:date="2016-11-05T17:01:00Z"/>
            </w:rPr>
          </w:rPrChange>
        </w:rPr>
      </w:pPr>
      <w:ins w:id="3467" w:author="Caree2" w:date="2016-11-05T17:01:00Z">
        <w:r w:rsidRPr="00EA323B">
          <w:rPr>
            <w:rFonts w:ascii="Scala-Regular" w:hAnsi="Scala-Regular"/>
            <w:b w:val="0"/>
            <w:bCs w:val="0"/>
            <w:color w:val="auto"/>
            <w:sz w:val="24"/>
            <w:szCs w:val="24"/>
            <w:rPrChange w:id="3468" w:author="Caree2" w:date="2016-11-05T17:01:00Z">
              <w:rPr/>
            </w:rPrChange>
          </w:rPr>
          <w:lastRenderedPageBreak/>
          <w:tab/>
          <w:t>User user;</w:t>
        </w:r>
      </w:ins>
    </w:p>
    <w:p w:rsidR="00EA323B" w:rsidRPr="00EA323B" w:rsidRDefault="00EA323B" w:rsidP="00EA323B">
      <w:pPr>
        <w:pStyle w:val="StyleHeading114ptBoldUnderlineLeft"/>
        <w:rPr>
          <w:ins w:id="3469" w:author="Caree2" w:date="2016-11-05T17:01:00Z"/>
          <w:rFonts w:ascii="Scala-Regular" w:hAnsi="Scala-Regular"/>
          <w:b w:val="0"/>
          <w:bCs w:val="0"/>
          <w:color w:val="auto"/>
          <w:sz w:val="24"/>
          <w:szCs w:val="24"/>
          <w:rPrChange w:id="3470" w:author="Caree2" w:date="2016-11-05T17:01:00Z">
            <w:rPr>
              <w:ins w:id="3471" w:author="Caree2" w:date="2016-11-05T17:01:00Z"/>
            </w:rPr>
          </w:rPrChange>
        </w:rPr>
      </w:pPr>
    </w:p>
    <w:p w:rsidR="00EA323B" w:rsidRPr="00EA323B" w:rsidRDefault="00EA323B" w:rsidP="00EA323B">
      <w:pPr>
        <w:pStyle w:val="StyleHeading114ptBoldUnderlineLeft"/>
        <w:rPr>
          <w:ins w:id="3472" w:author="Caree2" w:date="2016-11-05T17:01:00Z"/>
          <w:rFonts w:ascii="Scala-Regular" w:hAnsi="Scala-Regular"/>
          <w:b w:val="0"/>
          <w:bCs w:val="0"/>
          <w:color w:val="auto"/>
          <w:sz w:val="24"/>
          <w:szCs w:val="24"/>
          <w:rPrChange w:id="3473" w:author="Caree2" w:date="2016-11-05T17:01:00Z">
            <w:rPr>
              <w:ins w:id="3474" w:author="Caree2" w:date="2016-11-05T17:01:00Z"/>
            </w:rPr>
          </w:rPrChange>
        </w:rPr>
      </w:pPr>
      <w:ins w:id="3475" w:author="Caree2" w:date="2016-11-05T17:01:00Z">
        <w:r w:rsidRPr="00EA323B">
          <w:rPr>
            <w:rFonts w:ascii="Scala-Regular" w:hAnsi="Scala-Regular"/>
            <w:b w:val="0"/>
            <w:bCs w:val="0"/>
            <w:color w:val="auto"/>
            <w:sz w:val="24"/>
            <w:szCs w:val="24"/>
            <w:rPrChange w:id="3476" w:author="Caree2" w:date="2016-11-05T17:01:00Z">
              <w:rPr/>
            </w:rPrChange>
          </w:rPr>
          <w:tab/>
        </w:r>
        <w:proofErr w:type="gramStart"/>
        <w:r w:rsidRPr="00EA323B">
          <w:rPr>
            <w:rFonts w:ascii="Scala-Regular" w:hAnsi="Scala-Regular"/>
            <w:b w:val="0"/>
            <w:bCs w:val="0"/>
            <w:color w:val="auto"/>
            <w:sz w:val="24"/>
            <w:szCs w:val="24"/>
            <w:rPrChange w:id="3477" w:author="Caree2" w:date="2016-11-05T17:01:00Z">
              <w:rPr/>
            </w:rPrChange>
          </w:rPr>
          <w:t>@Column(</w:t>
        </w:r>
        <w:proofErr w:type="gramEnd"/>
        <w:r w:rsidRPr="00EA323B">
          <w:rPr>
            <w:rFonts w:ascii="Scala-Regular" w:hAnsi="Scala-Regular"/>
            <w:b w:val="0"/>
            <w:bCs w:val="0"/>
            <w:color w:val="auto"/>
            <w:sz w:val="24"/>
            <w:szCs w:val="24"/>
            <w:rPrChange w:id="3478" w:author="Caree2" w:date="2016-11-05T17:01:00Z">
              <w:rPr/>
            </w:rPrChange>
          </w:rPr>
          <w:t>nullable = false)</w:t>
        </w:r>
      </w:ins>
    </w:p>
    <w:p w:rsidR="00EA323B" w:rsidRPr="00EA323B" w:rsidRDefault="00EA323B" w:rsidP="00EA323B">
      <w:pPr>
        <w:pStyle w:val="StyleHeading114ptBoldUnderlineLeft"/>
        <w:rPr>
          <w:ins w:id="3479" w:author="Caree2" w:date="2016-11-05T17:01:00Z"/>
          <w:rFonts w:ascii="Scala-Regular" w:hAnsi="Scala-Regular"/>
          <w:b w:val="0"/>
          <w:bCs w:val="0"/>
          <w:color w:val="auto"/>
          <w:sz w:val="24"/>
          <w:szCs w:val="24"/>
          <w:rPrChange w:id="3480" w:author="Caree2" w:date="2016-11-05T17:01:00Z">
            <w:rPr>
              <w:ins w:id="3481" w:author="Caree2" w:date="2016-11-05T17:01:00Z"/>
            </w:rPr>
          </w:rPrChange>
        </w:rPr>
      </w:pPr>
      <w:ins w:id="3482" w:author="Caree2" w:date="2016-11-05T17:01:00Z">
        <w:r w:rsidRPr="00EA323B">
          <w:rPr>
            <w:rFonts w:ascii="Scala-Regular" w:hAnsi="Scala-Regular"/>
            <w:b w:val="0"/>
            <w:bCs w:val="0"/>
            <w:color w:val="auto"/>
            <w:sz w:val="24"/>
            <w:szCs w:val="24"/>
            <w:rPrChange w:id="3483" w:author="Caree2" w:date="2016-11-05T17:01:00Z">
              <w:rPr/>
            </w:rPrChange>
          </w:rPr>
          <w:tab/>
        </w:r>
        <w:proofErr w:type="gramStart"/>
        <w:r w:rsidRPr="00EA323B">
          <w:rPr>
            <w:rFonts w:ascii="Scala-Regular" w:hAnsi="Scala-Regular"/>
            <w:b w:val="0"/>
            <w:bCs w:val="0"/>
            <w:color w:val="auto"/>
            <w:sz w:val="24"/>
            <w:szCs w:val="24"/>
            <w:rPrChange w:id="3484" w:author="Caree2" w:date="2016-11-05T17:01:00Z">
              <w:rPr/>
            </w:rPrChange>
          </w:rPr>
          <w:t>private</w:t>
        </w:r>
        <w:proofErr w:type="gramEnd"/>
        <w:r w:rsidRPr="00EA323B">
          <w:rPr>
            <w:rFonts w:ascii="Scala-Regular" w:hAnsi="Scala-Regular"/>
            <w:b w:val="0"/>
            <w:bCs w:val="0"/>
            <w:color w:val="auto"/>
            <w:sz w:val="24"/>
            <w:szCs w:val="24"/>
            <w:rPrChange w:id="3485" w:author="Caree2" w:date="2016-11-05T17:01:00Z">
              <w:rPr/>
            </w:rPrChange>
          </w:rPr>
          <w:t xml:space="preserve"> double cartTotalValue;</w:t>
        </w:r>
      </w:ins>
    </w:p>
    <w:p w:rsidR="00EA323B" w:rsidRPr="00EA323B" w:rsidRDefault="00EA323B" w:rsidP="00EA323B">
      <w:pPr>
        <w:pStyle w:val="StyleHeading114ptBoldUnderlineLeft"/>
        <w:rPr>
          <w:ins w:id="3486" w:author="Caree2" w:date="2016-11-05T17:01:00Z"/>
          <w:rFonts w:ascii="Scala-Regular" w:hAnsi="Scala-Regular"/>
          <w:b w:val="0"/>
          <w:bCs w:val="0"/>
          <w:color w:val="auto"/>
          <w:sz w:val="24"/>
          <w:szCs w:val="24"/>
          <w:rPrChange w:id="3487" w:author="Caree2" w:date="2016-11-05T17:01:00Z">
            <w:rPr>
              <w:ins w:id="3488" w:author="Caree2" w:date="2016-11-05T17:01:00Z"/>
            </w:rPr>
          </w:rPrChange>
        </w:rPr>
      </w:pPr>
      <w:ins w:id="3489" w:author="Caree2" w:date="2016-11-05T17:01:00Z">
        <w:r w:rsidRPr="00EA323B">
          <w:rPr>
            <w:rFonts w:ascii="Scala-Regular" w:hAnsi="Scala-Regular"/>
            <w:b w:val="0"/>
            <w:bCs w:val="0"/>
            <w:color w:val="auto"/>
            <w:sz w:val="24"/>
            <w:szCs w:val="24"/>
            <w:rPrChange w:id="3490" w:author="Caree2" w:date="2016-11-05T17:01:00Z">
              <w:rPr/>
            </w:rPrChange>
          </w:rPr>
          <w:tab/>
        </w:r>
      </w:ins>
    </w:p>
    <w:p w:rsidR="00EA323B" w:rsidRPr="00EA323B" w:rsidRDefault="00EA323B" w:rsidP="00EA323B">
      <w:pPr>
        <w:pStyle w:val="StyleHeading114ptBoldUnderlineLeft"/>
        <w:rPr>
          <w:ins w:id="3491" w:author="Caree2" w:date="2016-11-05T17:01:00Z"/>
          <w:rFonts w:ascii="Scala-Regular" w:hAnsi="Scala-Regular"/>
          <w:b w:val="0"/>
          <w:bCs w:val="0"/>
          <w:color w:val="auto"/>
          <w:sz w:val="24"/>
          <w:szCs w:val="24"/>
          <w:rPrChange w:id="3492" w:author="Caree2" w:date="2016-11-05T17:01:00Z">
            <w:rPr>
              <w:ins w:id="3493" w:author="Caree2" w:date="2016-11-05T17:01:00Z"/>
            </w:rPr>
          </w:rPrChange>
        </w:rPr>
      </w:pPr>
      <w:ins w:id="3494" w:author="Caree2" w:date="2016-11-05T17:01:00Z">
        <w:r w:rsidRPr="00EA323B">
          <w:rPr>
            <w:rFonts w:ascii="Scala-Regular" w:hAnsi="Scala-Regular"/>
            <w:b w:val="0"/>
            <w:bCs w:val="0"/>
            <w:color w:val="auto"/>
            <w:sz w:val="24"/>
            <w:szCs w:val="24"/>
            <w:rPrChange w:id="3495" w:author="Caree2" w:date="2016-11-05T17:01:00Z">
              <w:rPr/>
            </w:rPrChange>
          </w:rPr>
          <w:tab/>
        </w:r>
        <w:proofErr w:type="gramStart"/>
        <w:r w:rsidRPr="00EA323B">
          <w:rPr>
            <w:rFonts w:ascii="Scala-Regular" w:hAnsi="Scala-Regular"/>
            <w:b w:val="0"/>
            <w:bCs w:val="0"/>
            <w:color w:val="auto"/>
            <w:sz w:val="24"/>
            <w:szCs w:val="24"/>
            <w:rPrChange w:id="3496" w:author="Caree2" w:date="2016-11-05T17:01:00Z">
              <w:rPr/>
            </w:rPrChange>
          </w:rPr>
          <w:t>@Temporal(</w:t>
        </w:r>
        <w:proofErr w:type="gramEnd"/>
        <w:r w:rsidRPr="00EA323B">
          <w:rPr>
            <w:rFonts w:ascii="Scala-Regular" w:hAnsi="Scala-Regular"/>
            <w:b w:val="0"/>
            <w:bCs w:val="0"/>
            <w:color w:val="auto"/>
            <w:sz w:val="24"/>
            <w:szCs w:val="24"/>
            <w:rPrChange w:id="3497" w:author="Caree2" w:date="2016-11-05T17:01:00Z">
              <w:rPr/>
            </w:rPrChange>
          </w:rPr>
          <w:t>TemporalType.DATE)</w:t>
        </w:r>
      </w:ins>
    </w:p>
    <w:p w:rsidR="00EA323B" w:rsidRPr="00EA323B" w:rsidRDefault="00EA323B" w:rsidP="00EA323B">
      <w:pPr>
        <w:pStyle w:val="StyleHeading114ptBoldUnderlineLeft"/>
        <w:rPr>
          <w:ins w:id="3498" w:author="Caree2" w:date="2016-11-05T17:01:00Z"/>
          <w:rFonts w:ascii="Scala-Regular" w:hAnsi="Scala-Regular"/>
          <w:b w:val="0"/>
          <w:bCs w:val="0"/>
          <w:color w:val="auto"/>
          <w:sz w:val="24"/>
          <w:szCs w:val="24"/>
          <w:rPrChange w:id="3499" w:author="Caree2" w:date="2016-11-05T17:01:00Z">
            <w:rPr>
              <w:ins w:id="3500" w:author="Caree2" w:date="2016-11-05T17:01:00Z"/>
            </w:rPr>
          </w:rPrChange>
        </w:rPr>
      </w:pPr>
      <w:ins w:id="3501" w:author="Caree2" w:date="2016-11-05T17:01:00Z">
        <w:r w:rsidRPr="00EA323B">
          <w:rPr>
            <w:rFonts w:ascii="Scala-Regular" w:hAnsi="Scala-Regular"/>
            <w:b w:val="0"/>
            <w:bCs w:val="0"/>
            <w:color w:val="auto"/>
            <w:sz w:val="24"/>
            <w:szCs w:val="24"/>
            <w:rPrChange w:id="3502" w:author="Caree2" w:date="2016-11-05T17:01:00Z">
              <w:rPr/>
            </w:rPrChange>
          </w:rPr>
          <w:tab/>
        </w:r>
        <w:proofErr w:type="gramStart"/>
        <w:r w:rsidRPr="00EA323B">
          <w:rPr>
            <w:rFonts w:ascii="Scala-Regular" w:hAnsi="Scala-Regular"/>
            <w:b w:val="0"/>
            <w:bCs w:val="0"/>
            <w:color w:val="auto"/>
            <w:sz w:val="24"/>
            <w:szCs w:val="24"/>
            <w:rPrChange w:id="3503" w:author="Caree2" w:date="2016-11-05T17:01:00Z">
              <w:rPr/>
            </w:rPrChange>
          </w:rPr>
          <w:t>@Column(</w:t>
        </w:r>
        <w:proofErr w:type="gramEnd"/>
        <w:r w:rsidRPr="00EA323B">
          <w:rPr>
            <w:rFonts w:ascii="Scala-Regular" w:hAnsi="Scala-Regular"/>
            <w:b w:val="0"/>
            <w:bCs w:val="0"/>
            <w:color w:val="auto"/>
            <w:sz w:val="24"/>
            <w:szCs w:val="24"/>
            <w:rPrChange w:id="3504" w:author="Caree2" w:date="2016-11-05T17:01:00Z">
              <w:rPr/>
            </w:rPrChange>
          </w:rPr>
          <w:t>name = "CART_DATE", unique = true, nullable = false, length = 10)</w:t>
        </w:r>
      </w:ins>
    </w:p>
    <w:p w:rsidR="00EA323B" w:rsidRPr="00EA323B" w:rsidRDefault="00EA323B" w:rsidP="00EA323B">
      <w:pPr>
        <w:pStyle w:val="StyleHeading114ptBoldUnderlineLeft"/>
        <w:rPr>
          <w:ins w:id="3505" w:author="Caree2" w:date="2016-11-05T17:01:00Z"/>
          <w:rFonts w:ascii="Scala-Regular" w:hAnsi="Scala-Regular"/>
          <w:b w:val="0"/>
          <w:bCs w:val="0"/>
          <w:color w:val="auto"/>
          <w:sz w:val="24"/>
          <w:szCs w:val="24"/>
          <w:rPrChange w:id="3506" w:author="Caree2" w:date="2016-11-05T17:01:00Z">
            <w:rPr>
              <w:ins w:id="3507" w:author="Caree2" w:date="2016-11-05T17:01:00Z"/>
            </w:rPr>
          </w:rPrChange>
        </w:rPr>
      </w:pPr>
      <w:ins w:id="3508" w:author="Caree2" w:date="2016-11-05T17:01:00Z">
        <w:r w:rsidRPr="00EA323B">
          <w:rPr>
            <w:rFonts w:ascii="Scala-Regular" w:hAnsi="Scala-Regular"/>
            <w:b w:val="0"/>
            <w:bCs w:val="0"/>
            <w:color w:val="auto"/>
            <w:sz w:val="24"/>
            <w:szCs w:val="24"/>
            <w:rPrChange w:id="3509" w:author="Caree2" w:date="2016-11-05T17:01:00Z">
              <w:rPr/>
            </w:rPrChange>
          </w:rPr>
          <w:tab/>
        </w:r>
        <w:proofErr w:type="gramStart"/>
        <w:r w:rsidRPr="00EA323B">
          <w:rPr>
            <w:rFonts w:ascii="Scala-Regular" w:hAnsi="Scala-Regular"/>
            <w:b w:val="0"/>
            <w:bCs w:val="0"/>
            <w:color w:val="auto"/>
            <w:sz w:val="24"/>
            <w:szCs w:val="24"/>
            <w:rPrChange w:id="3510" w:author="Caree2" w:date="2016-11-05T17:01:00Z">
              <w:rPr/>
            </w:rPrChange>
          </w:rPr>
          <w:t>private</w:t>
        </w:r>
        <w:proofErr w:type="gramEnd"/>
        <w:r w:rsidRPr="00EA323B">
          <w:rPr>
            <w:rFonts w:ascii="Scala-Regular" w:hAnsi="Scala-Regular"/>
            <w:b w:val="0"/>
            <w:bCs w:val="0"/>
            <w:color w:val="auto"/>
            <w:sz w:val="24"/>
            <w:szCs w:val="24"/>
            <w:rPrChange w:id="3511" w:author="Caree2" w:date="2016-11-05T17:01:00Z">
              <w:rPr/>
            </w:rPrChange>
          </w:rPr>
          <w:t xml:space="preserve"> Date cartDate;</w:t>
        </w:r>
      </w:ins>
    </w:p>
    <w:p w:rsidR="00EA323B" w:rsidRPr="00EA323B" w:rsidRDefault="00EA323B" w:rsidP="00EA323B">
      <w:pPr>
        <w:pStyle w:val="StyleHeading114ptBoldUnderlineLeft"/>
        <w:rPr>
          <w:ins w:id="3512" w:author="Caree2" w:date="2016-11-05T17:01:00Z"/>
          <w:rFonts w:ascii="Scala-Regular" w:hAnsi="Scala-Regular"/>
          <w:b w:val="0"/>
          <w:bCs w:val="0"/>
          <w:color w:val="auto"/>
          <w:sz w:val="24"/>
          <w:szCs w:val="24"/>
          <w:rPrChange w:id="3513" w:author="Caree2" w:date="2016-11-05T17:01:00Z">
            <w:rPr>
              <w:ins w:id="3514" w:author="Caree2" w:date="2016-11-05T17:01:00Z"/>
            </w:rPr>
          </w:rPrChange>
        </w:rPr>
      </w:pPr>
    </w:p>
    <w:p w:rsidR="00EA323B" w:rsidRPr="00EA323B" w:rsidRDefault="00EA323B" w:rsidP="00EA323B">
      <w:pPr>
        <w:pStyle w:val="StyleHeading114ptBoldUnderlineLeft"/>
        <w:rPr>
          <w:ins w:id="3515" w:author="Caree2" w:date="2016-11-05T17:01:00Z"/>
          <w:rFonts w:ascii="Scala-Regular" w:hAnsi="Scala-Regular"/>
          <w:b w:val="0"/>
          <w:bCs w:val="0"/>
          <w:color w:val="auto"/>
          <w:sz w:val="24"/>
          <w:szCs w:val="24"/>
          <w:rPrChange w:id="3516" w:author="Caree2" w:date="2016-11-05T17:01:00Z">
            <w:rPr>
              <w:ins w:id="3517" w:author="Caree2" w:date="2016-11-05T17:01:00Z"/>
            </w:rPr>
          </w:rPrChange>
        </w:rPr>
      </w:pPr>
      <w:ins w:id="3518" w:author="Caree2" w:date="2016-11-05T17:01:00Z">
        <w:r w:rsidRPr="00EA323B">
          <w:rPr>
            <w:rFonts w:ascii="Scala-Regular" w:hAnsi="Scala-Regular"/>
            <w:b w:val="0"/>
            <w:bCs w:val="0"/>
            <w:color w:val="auto"/>
            <w:sz w:val="24"/>
            <w:szCs w:val="24"/>
            <w:rPrChange w:id="3519" w:author="Caree2" w:date="2016-11-05T17:01:00Z">
              <w:rPr/>
            </w:rPrChange>
          </w:rPr>
          <w:tab/>
        </w:r>
      </w:ins>
    </w:p>
    <w:p w:rsidR="00EA323B" w:rsidRPr="00EA323B" w:rsidRDefault="00EA323B" w:rsidP="00EA323B">
      <w:pPr>
        <w:pStyle w:val="StyleHeading114ptBoldUnderlineLeft"/>
        <w:rPr>
          <w:ins w:id="3520" w:author="Caree2" w:date="2016-11-05T17:01:00Z"/>
          <w:rFonts w:ascii="Scala-Regular" w:hAnsi="Scala-Regular"/>
          <w:b w:val="0"/>
          <w:bCs w:val="0"/>
          <w:color w:val="auto"/>
          <w:sz w:val="24"/>
          <w:szCs w:val="24"/>
          <w:rPrChange w:id="3521" w:author="Caree2" w:date="2016-11-05T17:01:00Z">
            <w:rPr>
              <w:ins w:id="3522" w:author="Caree2" w:date="2016-11-05T17:01:00Z"/>
            </w:rPr>
          </w:rPrChange>
        </w:rPr>
      </w:pPr>
      <w:ins w:id="3523" w:author="Caree2" w:date="2016-11-05T17:01:00Z">
        <w:r w:rsidRPr="00EA323B">
          <w:rPr>
            <w:rFonts w:ascii="Scala-Regular" w:hAnsi="Scala-Regular"/>
            <w:b w:val="0"/>
            <w:bCs w:val="0"/>
            <w:color w:val="auto"/>
            <w:sz w:val="24"/>
            <w:szCs w:val="24"/>
            <w:rPrChange w:id="3524" w:author="Caree2" w:date="2016-11-05T17:01:00Z">
              <w:rPr/>
            </w:rPrChange>
          </w:rPr>
          <w:tab/>
        </w:r>
        <w:proofErr w:type="gramStart"/>
        <w:r w:rsidRPr="00EA323B">
          <w:rPr>
            <w:rFonts w:ascii="Scala-Regular" w:hAnsi="Scala-Regular"/>
            <w:b w:val="0"/>
            <w:bCs w:val="0"/>
            <w:color w:val="auto"/>
            <w:sz w:val="24"/>
            <w:szCs w:val="24"/>
            <w:rPrChange w:id="3525" w:author="Caree2" w:date="2016-11-05T17:01:00Z">
              <w:rPr/>
            </w:rPrChange>
          </w:rPr>
          <w:t>@OneToMany(</w:t>
        </w:r>
        <w:proofErr w:type="gramEnd"/>
        <w:r w:rsidRPr="00EA323B">
          <w:rPr>
            <w:rFonts w:ascii="Scala-Regular" w:hAnsi="Scala-Regular"/>
            <w:b w:val="0"/>
            <w:bCs w:val="0"/>
            <w:color w:val="auto"/>
            <w:sz w:val="24"/>
            <w:szCs w:val="24"/>
            <w:rPrChange w:id="3526" w:author="Caree2" w:date="2016-11-05T17:01:00Z">
              <w:rPr/>
            </w:rPrChange>
          </w:rPr>
          <w:t>mappedBy = "cart", cascade = CascadeType.ALL)</w:t>
        </w:r>
      </w:ins>
    </w:p>
    <w:p w:rsidR="00EA323B" w:rsidRPr="00EA323B" w:rsidRDefault="00EA323B" w:rsidP="00EA323B">
      <w:pPr>
        <w:pStyle w:val="StyleHeading114ptBoldUnderlineLeft"/>
        <w:rPr>
          <w:ins w:id="3527" w:author="Caree2" w:date="2016-11-05T17:01:00Z"/>
          <w:rFonts w:ascii="Scala-Regular" w:hAnsi="Scala-Regular"/>
          <w:b w:val="0"/>
          <w:bCs w:val="0"/>
          <w:color w:val="auto"/>
          <w:sz w:val="24"/>
          <w:szCs w:val="24"/>
          <w:rPrChange w:id="3528" w:author="Caree2" w:date="2016-11-05T17:01:00Z">
            <w:rPr>
              <w:ins w:id="3529" w:author="Caree2" w:date="2016-11-05T17:01:00Z"/>
            </w:rPr>
          </w:rPrChange>
        </w:rPr>
      </w:pPr>
      <w:ins w:id="3530" w:author="Caree2" w:date="2016-11-05T17:01:00Z">
        <w:r w:rsidRPr="00EA323B">
          <w:rPr>
            <w:rFonts w:ascii="Scala-Regular" w:hAnsi="Scala-Regular"/>
            <w:b w:val="0"/>
            <w:bCs w:val="0"/>
            <w:color w:val="auto"/>
            <w:sz w:val="24"/>
            <w:szCs w:val="24"/>
            <w:rPrChange w:id="3531" w:author="Caree2" w:date="2016-11-05T17:01:00Z">
              <w:rPr/>
            </w:rPrChange>
          </w:rPr>
          <w:t xml:space="preserve">    @JsonManagedReference</w:t>
        </w:r>
      </w:ins>
    </w:p>
    <w:p w:rsidR="00EA323B" w:rsidRPr="00EA323B" w:rsidRDefault="00EA323B" w:rsidP="00EA323B">
      <w:pPr>
        <w:pStyle w:val="StyleHeading114ptBoldUnderlineLeft"/>
        <w:rPr>
          <w:ins w:id="3532" w:author="Caree2" w:date="2016-11-05T17:01:00Z"/>
          <w:rFonts w:ascii="Scala-Regular" w:hAnsi="Scala-Regular"/>
          <w:b w:val="0"/>
          <w:bCs w:val="0"/>
          <w:color w:val="auto"/>
          <w:sz w:val="24"/>
          <w:szCs w:val="24"/>
          <w:rPrChange w:id="3533" w:author="Caree2" w:date="2016-11-05T17:01:00Z">
            <w:rPr>
              <w:ins w:id="3534" w:author="Caree2" w:date="2016-11-05T17:01:00Z"/>
            </w:rPr>
          </w:rPrChange>
        </w:rPr>
      </w:pPr>
      <w:ins w:id="3535" w:author="Caree2" w:date="2016-11-05T17:01:00Z">
        <w:r w:rsidRPr="00EA323B">
          <w:rPr>
            <w:rFonts w:ascii="Scala-Regular" w:hAnsi="Scala-Regular"/>
            <w:b w:val="0"/>
            <w:bCs w:val="0"/>
            <w:color w:val="auto"/>
            <w:sz w:val="24"/>
            <w:szCs w:val="24"/>
            <w:rPrChange w:id="3536" w:author="Caree2" w:date="2016-11-05T17:01:00Z">
              <w:rPr/>
            </w:rPrChange>
          </w:rPr>
          <w:tab/>
        </w:r>
        <w:proofErr w:type="gramStart"/>
        <w:r w:rsidRPr="00EA323B">
          <w:rPr>
            <w:rFonts w:ascii="Scala-Regular" w:hAnsi="Scala-Regular"/>
            <w:b w:val="0"/>
            <w:bCs w:val="0"/>
            <w:color w:val="auto"/>
            <w:sz w:val="24"/>
            <w:szCs w:val="24"/>
            <w:rPrChange w:id="3537" w:author="Caree2" w:date="2016-11-05T17:01:00Z">
              <w:rPr/>
            </w:rPrChange>
          </w:rPr>
          <w:t>private</w:t>
        </w:r>
        <w:proofErr w:type="gramEnd"/>
        <w:r w:rsidRPr="00EA323B">
          <w:rPr>
            <w:rFonts w:ascii="Scala-Regular" w:hAnsi="Scala-Regular"/>
            <w:b w:val="0"/>
            <w:bCs w:val="0"/>
            <w:color w:val="auto"/>
            <w:sz w:val="24"/>
            <w:szCs w:val="24"/>
            <w:rPrChange w:id="3538" w:author="Caree2" w:date="2016-11-05T17:01:00Z">
              <w:rPr/>
            </w:rPrChange>
          </w:rPr>
          <w:t xml:space="preserve"> Set&lt;CartItem&gt; cartItems = new HashSet&lt;CartItem&gt;();;</w:t>
        </w:r>
      </w:ins>
    </w:p>
    <w:p w:rsidR="00EA323B" w:rsidRPr="00EA323B" w:rsidRDefault="00EA323B" w:rsidP="00EA323B">
      <w:pPr>
        <w:pStyle w:val="StyleHeading114ptBoldUnderlineLeft"/>
        <w:rPr>
          <w:ins w:id="3539" w:author="Caree2" w:date="2016-11-05T17:01:00Z"/>
          <w:rFonts w:ascii="Scala-Regular" w:hAnsi="Scala-Regular"/>
          <w:b w:val="0"/>
          <w:bCs w:val="0"/>
          <w:color w:val="auto"/>
          <w:sz w:val="24"/>
          <w:szCs w:val="24"/>
          <w:rPrChange w:id="3540" w:author="Caree2" w:date="2016-11-05T17:01:00Z">
            <w:rPr>
              <w:ins w:id="3541" w:author="Caree2" w:date="2016-11-05T17:01:00Z"/>
            </w:rPr>
          </w:rPrChange>
        </w:rPr>
      </w:pPr>
    </w:p>
    <w:p w:rsidR="00EA323B" w:rsidRPr="00EA323B" w:rsidRDefault="00EA323B" w:rsidP="00EA323B">
      <w:pPr>
        <w:pStyle w:val="StyleHeading114ptBoldUnderlineLeft"/>
        <w:rPr>
          <w:ins w:id="3542" w:author="Caree2" w:date="2016-11-05T17:01:00Z"/>
          <w:rFonts w:ascii="Scala-Regular" w:hAnsi="Scala-Regular"/>
          <w:b w:val="0"/>
          <w:bCs w:val="0"/>
          <w:color w:val="auto"/>
          <w:sz w:val="24"/>
          <w:szCs w:val="24"/>
          <w:rPrChange w:id="3543" w:author="Caree2" w:date="2016-11-05T17:01:00Z">
            <w:rPr>
              <w:ins w:id="3544" w:author="Caree2" w:date="2016-11-05T17:01:00Z"/>
            </w:rPr>
          </w:rPrChange>
        </w:rPr>
      </w:pPr>
    </w:p>
    <w:p w:rsidR="00EA323B" w:rsidRPr="00EA323B" w:rsidRDefault="00EA323B" w:rsidP="00EA323B">
      <w:pPr>
        <w:pStyle w:val="StyleHeading114ptBoldUnderlineLeft"/>
        <w:rPr>
          <w:ins w:id="3545" w:author="Caree2" w:date="2016-11-05T17:01:00Z"/>
          <w:rFonts w:ascii="Scala-Regular" w:hAnsi="Scala-Regular"/>
          <w:b w:val="0"/>
          <w:bCs w:val="0"/>
          <w:color w:val="auto"/>
          <w:sz w:val="24"/>
          <w:szCs w:val="24"/>
          <w:rPrChange w:id="3546" w:author="Caree2" w:date="2016-11-05T17:01:00Z">
            <w:rPr>
              <w:ins w:id="3547" w:author="Caree2" w:date="2016-11-05T17:01:00Z"/>
            </w:rPr>
          </w:rPrChange>
        </w:rPr>
      </w:pPr>
      <w:ins w:id="3548" w:author="Caree2" w:date="2016-11-05T17:01:00Z">
        <w:r w:rsidRPr="00EA323B">
          <w:rPr>
            <w:rFonts w:ascii="Scala-Regular" w:hAnsi="Scala-Regular"/>
            <w:b w:val="0"/>
            <w:bCs w:val="0"/>
            <w:color w:val="auto"/>
            <w:sz w:val="24"/>
            <w:szCs w:val="24"/>
            <w:rPrChange w:id="3549" w:author="Caree2" w:date="2016-11-05T17:01:00Z">
              <w:rPr/>
            </w:rPrChange>
          </w:rPr>
          <w:tab/>
        </w:r>
        <w:proofErr w:type="gramStart"/>
        <w:r w:rsidRPr="00EA323B">
          <w:rPr>
            <w:rFonts w:ascii="Scala-Regular" w:hAnsi="Scala-Regular"/>
            <w:b w:val="0"/>
            <w:bCs w:val="0"/>
            <w:color w:val="auto"/>
            <w:sz w:val="24"/>
            <w:szCs w:val="24"/>
            <w:rPrChange w:id="3550" w:author="Caree2" w:date="2016-11-05T17:01:00Z">
              <w:rPr/>
            </w:rPrChange>
          </w:rPr>
          <w:t>@Column()</w:t>
        </w:r>
        <w:proofErr w:type="gramEnd"/>
      </w:ins>
    </w:p>
    <w:p w:rsidR="00EA323B" w:rsidRPr="00EA323B" w:rsidRDefault="00EA323B" w:rsidP="00EA323B">
      <w:pPr>
        <w:pStyle w:val="StyleHeading114ptBoldUnderlineLeft"/>
        <w:rPr>
          <w:ins w:id="3551" w:author="Caree2" w:date="2016-11-05T17:01:00Z"/>
          <w:rFonts w:ascii="Scala-Regular" w:hAnsi="Scala-Regular"/>
          <w:b w:val="0"/>
          <w:bCs w:val="0"/>
          <w:color w:val="auto"/>
          <w:sz w:val="24"/>
          <w:szCs w:val="24"/>
          <w:rPrChange w:id="3552" w:author="Caree2" w:date="2016-11-05T17:01:00Z">
            <w:rPr>
              <w:ins w:id="3553" w:author="Caree2" w:date="2016-11-05T17:01:00Z"/>
            </w:rPr>
          </w:rPrChange>
        </w:rPr>
      </w:pPr>
      <w:ins w:id="3554" w:author="Caree2" w:date="2016-11-05T17:01:00Z">
        <w:r w:rsidRPr="00EA323B">
          <w:rPr>
            <w:rFonts w:ascii="Scala-Regular" w:hAnsi="Scala-Regular"/>
            <w:b w:val="0"/>
            <w:bCs w:val="0"/>
            <w:color w:val="auto"/>
            <w:sz w:val="24"/>
            <w:szCs w:val="24"/>
            <w:rPrChange w:id="3555" w:author="Caree2" w:date="2016-11-05T17:01:00Z">
              <w:rPr/>
            </w:rPrChange>
          </w:rPr>
          <w:tab/>
        </w:r>
        <w:proofErr w:type="gramStart"/>
        <w:r w:rsidRPr="00EA323B">
          <w:rPr>
            <w:rFonts w:ascii="Scala-Regular" w:hAnsi="Scala-Regular"/>
            <w:b w:val="0"/>
            <w:bCs w:val="0"/>
            <w:color w:val="auto"/>
            <w:sz w:val="24"/>
            <w:szCs w:val="24"/>
            <w:rPrChange w:id="3556" w:author="Caree2" w:date="2016-11-05T17:01:00Z">
              <w:rPr/>
            </w:rPrChange>
          </w:rPr>
          <w:t>private</w:t>
        </w:r>
        <w:proofErr w:type="gramEnd"/>
        <w:r w:rsidRPr="00EA323B">
          <w:rPr>
            <w:rFonts w:ascii="Scala-Regular" w:hAnsi="Scala-Regular"/>
            <w:b w:val="0"/>
            <w:bCs w:val="0"/>
            <w:color w:val="auto"/>
            <w:sz w:val="24"/>
            <w:szCs w:val="24"/>
            <w:rPrChange w:id="3557" w:author="Caree2" w:date="2016-11-05T17:01:00Z">
              <w:rPr/>
            </w:rPrChange>
          </w:rPr>
          <w:t xml:space="preserve"> int rating;</w:t>
        </w:r>
      </w:ins>
    </w:p>
    <w:p w:rsidR="00EA323B" w:rsidRPr="00EA323B" w:rsidRDefault="00EA323B" w:rsidP="00EA323B">
      <w:pPr>
        <w:pStyle w:val="StyleHeading114ptBoldUnderlineLeft"/>
        <w:rPr>
          <w:ins w:id="3558" w:author="Caree2" w:date="2016-11-05T17:01:00Z"/>
          <w:rFonts w:ascii="Scala-Regular" w:hAnsi="Scala-Regular"/>
          <w:b w:val="0"/>
          <w:bCs w:val="0"/>
          <w:color w:val="auto"/>
          <w:sz w:val="24"/>
          <w:szCs w:val="24"/>
          <w:rPrChange w:id="3559" w:author="Caree2" w:date="2016-11-05T17:01:00Z">
            <w:rPr>
              <w:ins w:id="3560" w:author="Caree2" w:date="2016-11-05T17:01:00Z"/>
            </w:rPr>
          </w:rPrChange>
        </w:rPr>
      </w:pPr>
    </w:p>
    <w:p w:rsidR="00EA323B" w:rsidRPr="00EA323B" w:rsidRDefault="00EA323B" w:rsidP="00EA323B">
      <w:pPr>
        <w:pStyle w:val="StyleHeading114ptBoldUnderlineLeft"/>
        <w:rPr>
          <w:ins w:id="3561" w:author="Caree2" w:date="2016-11-05T17:01:00Z"/>
          <w:rFonts w:ascii="Scala-Regular" w:hAnsi="Scala-Regular"/>
          <w:b w:val="0"/>
          <w:bCs w:val="0"/>
          <w:color w:val="auto"/>
          <w:sz w:val="24"/>
          <w:szCs w:val="24"/>
          <w:rPrChange w:id="3562" w:author="Caree2" w:date="2016-11-05T17:01:00Z">
            <w:rPr>
              <w:ins w:id="3563" w:author="Caree2" w:date="2016-11-05T17:01:00Z"/>
            </w:rPr>
          </w:rPrChange>
        </w:rPr>
      </w:pPr>
      <w:ins w:id="3564" w:author="Caree2" w:date="2016-11-05T17:01:00Z">
        <w:r w:rsidRPr="00EA323B">
          <w:rPr>
            <w:rFonts w:ascii="Scala-Regular" w:hAnsi="Scala-Regular"/>
            <w:b w:val="0"/>
            <w:bCs w:val="0"/>
            <w:color w:val="auto"/>
            <w:sz w:val="24"/>
            <w:szCs w:val="24"/>
            <w:rPrChange w:id="3565" w:author="Caree2" w:date="2016-11-05T17:01:00Z">
              <w:rPr/>
            </w:rPrChange>
          </w:rPr>
          <w:tab/>
        </w:r>
        <w:proofErr w:type="gramStart"/>
        <w:r w:rsidRPr="00EA323B">
          <w:rPr>
            <w:rFonts w:ascii="Scala-Regular" w:hAnsi="Scala-Regular"/>
            <w:b w:val="0"/>
            <w:bCs w:val="0"/>
            <w:color w:val="auto"/>
            <w:sz w:val="24"/>
            <w:szCs w:val="24"/>
            <w:rPrChange w:id="3566" w:author="Caree2" w:date="2016-11-05T17:01:00Z">
              <w:rPr/>
            </w:rPrChange>
          </w:rPr>
          <w:t>public</w:t>
        </w:r>
        <w:proofErr w:type="gramEnd"/>
        <w:r w:rsidRPr="00EA323B">
          <w:rPr>
            <w:rFonts w:ascii="Scala-Regular" w:hAnsi="Scala-Regular"/>
            <w:b w:val="0"/>
            <w:bCs w:val="0"/>
            <w:color w:val="auto"/>
            <w:sz w:val="24"/>
            <w:szCs w:val="24"/>
            <w:rPrChange w:id="3567" w:author="Caree2" w:date="2016-11-05T17:01:00Z">
              <w:rPr/>
            </w:rPrChange>
          </w:rPr>
          <w:t xml:space="preserve"> ShoppingCart() {</w:t>
        </w:r>
      </w:ins>
    </w:p>
    <w:p w:rsidR="00EA323B" w:rsidRPr="00EA323B" w:rsidRDefault="00EA323B" w:rsidP="00EA323B">
      <w:pPr>
        <w:pStyle w:val="StyleHeading114ptBoldUnderlineLeft"/>
        <w:rPr>
          <w:ins w:id="3568" w:author="Caree2" w:date="2016-11-05T17:01:00Z"/>
          <w:rFonts w:ascii="Scala-Regular" w:hAnsi="Scala-Regular"/>
          <w:b w:val="0"/>
          <w:bCs w:val="0"/>
          <w:color w:val="auto"/>
          <w:sz w:val="24"/>
          <w:szCs w:val="24"/>
          <w:rPrChange w:id="3569" w:author="Caree2" w:date="2016-11-05T17:01:00Z">
            <w:rPr>
              <w:ins w:id="3570" w:author="Caree2" w:date="2016-11-05T17:01:00Z"/>
            </w:rPr>
          </w:rPrChange>
        </w:rPr>
      </w:pPr>
      <w:ins w:id="3571" w:author="Caree2" w:date="2016-11-05T17:01:00Z">
        <w:r w:rsidRPr="00EA323B">
          <w:rPr>
            <w:rFonts w:ascii="Scala-Regular" w:hAnsi="Scala-Regular"/>
            <w:b w:val="0"/>
            <w:bCs w:val="0"/>
            <w:color w:val="auto"/>
            <w:sz w:val="24"/>
            <w:szCs w:val="24"/>
            <w:rPrChange w:id="3572" w:author="Caree2" w:date="2016-11-05T17:01:00Z">
              <w:rPr/>
            </w:rPrChange>
          </w:rPr>
          <w:tab/>
          <w:t>}</w:t>
        </w:r>
      </w:ins>
    </w:p>
    <w:p w:rsidR="00EA323B" w:rsidRPr="00EA323B" w:rsidRDefault="00EA323B" w:rsidP="00EA323B">
      <w:pPr>
        <w:pStyle w:val="StyleHeading114ptBoldUnderlineLeft"/>
        <w:rPr>
          <w:ins w:id="3573" w:author="Caree2" w:date="2016-11-05T17:01:00Z"/>
          <w:rFonts w:ascii="Scala-Regular" w:hAnsi="Scala-Regular"/>
          <w:b w:val="0"/>
          <w:bCs w:val="0"/>
          <w:color w:val="auto"/>
          <w:sz w:val="24"/>
          <w:szCs w:val="24"/>
          <w:rPrChange w:id="3574" w:author="Caree2" w:date="2016-11-05T17:01:00Z">
            <w:rPr>
              <w:ins w:id="3575" w:author="Caree2" w:date="2016-11-05T17:01:00Z"/>
            </w:rPr>
          </w:rPrChange>
        </w:rPr>
      </w:pPr>
    </w:p>
    <w:p w:rsidR="00EA323B" w:rsidRPr="00EA323B" w:rsidRDefault="00EA323B" w:rsidP="00EA323B">
      <w:pPr>
        <w:pStyle w:val="StyleHeading114ptBoldUnderlineLeft"/>
        <w:rPr>
          <w:ins w:id="3576" w:author="Caree2" w:date="2016-11-05T17:01:00Z"/>
          <w:rFonts w:ascii="Scala-Regular" w:hAnsi="Scala-Regular"/>
          <w:b w:val="0"/>
          <w:bCs w:val="0"/>
          <w:color w:val="auto"/>
          <w:sz w:val="24"/>
          <w:szCs w:val="24"/>
          <w:rPrChange w:id="3577" w:author="Caree2" w:date="2016-11-05T17:01:00Z">
            <w:rPr>
              <w:ins w:id="3578" w:author="Caree2" w:date="2016-11-05T17:01:00Z"/>
            </w:rPr>
          </w:rPrChange>
        </w:rPr>
      </w:pPr>
      <w:ins w:id="3579" w:author="Caree2" w:date="2016-11-05T17:01:00Z">
        <w:r w:rsidRPr="00EA323B">
          <w:rPr>
            <w:rFonts w:ascii="Scala-Regular" w:hAnsi="Scala-Regular"/>
            <w:b w:val="0"/>
            <w:bCs w:val="0"/>
            <w:color w:val="auto"/>
            <w:sz w:val="24"/>
            <w:szCs w:val="24"/>
            <w:rPrChange w:id="3580" w:author="Caree2" w:date="2016-11-05T17:01:00Z">
              <w:rPr/>
            </w:rPrChange>
          </w:rPr>
          <w:tab/>
        </w:r>
      </w:ins>
    </w:p>
    <w:p w:rsidR="00EA323B" w:rsidRPr="00EA323B" w:rsidRDefault="00EA323B" w:rsidP="00EA323B">
      <w:pPr>
        <w:pStyle w:val="StyleHeading114ptBoldUnderlineLeft"/>
        <w:rPr>
          <w:ins w:id="3581" w:author="Caree2" w:date="2016-11-05T17:01:00Z"/>
          <w:rFonts w:ascii="Scala-Regular" w:hAnsi="Scala-Regular"/>
          <w:b w:val="0"/>
          <w:bCs w:val="0"/>
          <w:color w:val="auto"/>
          <w:sz w:val="24"/>
          <w:szCs w:val="24"/>
          <w:rPrChange w:id="3582" w:author="Caree2" w:date="2016-11-05T17:01:00Z">
            <w:rPr>
              <w:ins w:id="3583" w:author="Caree2" w:date="2016-11-05T17:01:00Z"/>
            </w:rPr>
          </w:rPrChange>
        </w:rPr>
      </w:pPr>
      <w:ins w:id="3584" w:author="Caree2" w:date="2016-11-05T17:01:00Z">
        <w:r w:rsidRPr="00EA323B">
          <w:rPr>
            <w:rFonts w:ascii="Scala-Regular" w:hAnsi="Scala-Regular"/>
            <w:b w:val="0"/>
            <w:bCs w:val="0"/>
            <w:color w:val="auto"/>
            <w:sz w:val="24"/>
            <w:szCs w:val="24"/>
            <w:rPrChange w:id="3585" w:author="Caree2" w:date="2016-11-05T17:01:00Z">
              <w:rPr/>
            </w:rPrChange>
          </w:rPr>
          <w:tab/>
        </w:r>
        <w:proofErr w:type="gramStart"/>
        <w:r w:rsidRPr="00EA323B">
          <w:rPr>
            <w:rFonts w:ascii="Scala-Regular" w:hAnsi="Scala-Regular"/>
            <w:b w:val="0"/>
            <w:bCs w:val="0"/>
            <w:color w:val="auto"/>
            <w:sz w:val="24"/>
            <w:szCs w:val="24"/>
            <w:rPrChange w:id="3586" w:author="Caree2" w:date="2016-11-05T17:01:00Z">
              <w:rPr/>
            </w:rPrChange>
          </w:rPr>
          <w:t>public</w:t>
        </w:r>
        <w:proofErr w:type="gramEnd"/>
        <w:r w:rsidRPr="00EA323B">
          <w:rPr>
            <w:rFonts w:ascii="Scala-Regular" w:hAnsi="Scala-Regular"/>
            <w:b w:val="0"/>
            <w:bCs w:val="0"/>
            <w:color w:val="auto"/>
            <w:sz w:val="24"/>
            <w:szCs w:val="24"/>
            <w:rPrChange w:id="3587" w:author="Caree2" w:date="2016-11-05T17:01:00Z">
              <w:rPr/>
            </w:rPrChange>
          </w:rPr>
          <w:t xml:space="preserve"> ShoppingCart(User user, double cartTotalValue, Date cartDate, Set&lt;CartItem&gt; cartItems, int rating) {</w:t>
        </w:r>
      </w:ins>
    </w:p>
    <w:p w:rsidR="00EA323B" w:rsidRPr="00EA323B" w:rsidRDefault="00EA323B" w:rsidP="00EA323B">
      <w:pPr>
        <w:pStyle w:val="StyleHeading114ptBoldUnderlineLeft"/>
        <w:rPr>
          <w:ins w:id="3588" w:author="Caree2" w:date="2016-11-05T17:01:00Z"/>
          <w:rFonts w:ascii="Scala-Regular" w:hAnsi="Scala-Regular"/>
          <w:b w:val="0"/>
          <w:bCs w:val="0"/>
          <w:color w:val="auto"/>
          <w:sz w:val="24"/>
          <w:szCs w:val="24"/>
          <w:rPrChange w:id="3589" w:author="Caree2" w:date="2016-11-05T17:01:00Z">
            <w:rPr>
              <w:ins w:id="3590" w:author="Caree2" w:date="2016-11-05T17:01:00Z"/>
            </w:rPr>
          </w:rPrChange>
        </w:rPr>
      </w:pPr>
      <w:ins w:id="3591" w:author="Caree2" w:date="2016-11-05T17:01:00Z">
        <w:r w:rsidRPr="00EA323B">
          <w:rPr>
            <w:rFonts w:ascii="Scala-Regular" w:hAnsi="Scala-Regular"/>
            <w:b w:val="0"/>
            <w:bCs w:val="0"/>
            <w:color w:val="auto"/>
            <w:sz w:val="24"/>
            <w:szCs w:val="24"/>
            <w:rPrChange w:id="3592" w:author="Caree2" w:date="2016-11-05T17:01:00Z">
              <w:rPr/>
            </w:rPrChange>
          </w:rPr>
          <w:tab/>
        </w:r>
        <w:r w:rsidRPr="00EA323B">
          <w:rPr>
            <w:rFonts w:ascii="Scala-Regular" w:hAnsi="Scala-Regular"/>
            <w:b w:val="0"/>
            <w:bCs w:val="0"/>
            <w:color w:val="auto"/>
            <w:sz w:val="24"/>
            <w:szCs w:val="24"/>
            <w:rPrChange w:id="3593" w:author="Caree2" w:date="2016-11-05T17:01:00Z">
              <w:rPr/>
            </w:rPrChange>
          </w:rPr>
          <w:tab/>
        </w:r>
        <w:proofErr w:type="gramStart"/>
        <w:r w:rsidRPr="00EA323B">
          <w:rPr>
            <w:rFonts w:ascii="Scala-Regular" w:hAnsi="Scala-Regular"/>
            <w:b w:val="0"/>
            <w:bCs w:val="0"/>
            <w:color w:val="auto"/>
            <w:sz w:val="24"/>
            <w:szCs w:val="24"/>
            <w:rPrChange w:id="3594" w:author="Caree2" w:date="2016-11-05T17:01:00Z">
              <w:rPr/>
            </w:rPrChange>
          </w:rPr>
          <w:t>super(</w:t>
        </w:r>
        <w:proofErr w:type="gramEnd"/>
        <w:r w:rsidRPr="00EA323B">
          <w:rPr>
            <w:rFonts w:ascii="Scala-Regular" w:hAnsi="Scala-Regular"/>
            <w:b w:val="0"/>
            <w:bCs w:val="0"/>
            <w:color w:val="auto"/>
            <w:sz w:val="24"/>
            <w:szCs w:val="24"/>
            <w:rPrChange w:id="3595" w:author="Caree2" w:date="2016-11-05T17:01:00Z">
              <w:rPr/>
            </w:rPrChange>
          </w:rPr>
          <w:t>);</w:t>
        </w:r>
      </w:ins>
    </w:p>
    <w:p w:rsidR="00EA323B" w:rsidRPr="00EA323B" w:rsidRDefault="00EA323B" w:rsidP="00EA323B">
      <w:pPr>
        <w:pStyle w:val="StyleHeading114ptBoldUnderlineLeft"/>
        <w:rPr>
          <w:ins w:id="3596" w:author="Caree2" w:date="2016-11-05T17:01:00Z"/>
          <w:rFonts w:ascii="Scala-Regular" w:hAnsi="Scala-Regular"/>
          <w:b w:val="0"/>
          <w:bCs w:val="0"/>
          <w:color w:val="auto"/>
          <w:sz w:val="24"/>
          <w:szCs w:val="24"/>
          <w:rPrChange w:id="3597" w:author="Caree2" w:date="2016-11-05T17:01:00Z">
            <w:rPr>
              <w:ins w:id="3598" w:author="Caree2" w:date="2016-11-05T17:01:00Z"/>
            </w:rPr>
          </w:rPrChange>
        </w:rPr>
      </w:pPr>
      <w:ins w:id="3599" w:author="Caree2" w:date="2016-11-05T17:01:00Z">
        <w:r w:rsidRPr="00EA323B">
          <w:rPr>
            <w:rFonts w:ascii="Scala-Regular" w:hAnsi="Scala-Regular"/>
            <w:b w:val="0"/>
            <w:bCs w:val="0"/>
            <w:color w:val="auto"/>
            <w:sz w:val="24"/>
            <w:szCs w:val="24"/>
            <w:rPrChange w:id="3600" w:author="Caree2" w:date="2016-11-05T17:01:00Z">
              <w:rPr/>
            </w:rPrChange>
          </w:rPr>
          <w:tab/>
        </w:r>
        <w:r w:rsidRPr="00EA323B">
          <w:rPr>
            <w:rFonts w:ascii="Scala-Regular" w:hAnsi="Scala-Regular"/>
            <w:b w:val="0"/>
            <w:bCs w:val="0"/>
            <w:color w:val="auto"/>
            <w:sz w:val="24"/>
            <w:szCs w:val="24"/>
            <w:rPrChange w:id="3601" w:author="Caree2" w:date="2016-11-05T17:01:00Z">
              <w:rPr/>
            </w:rPrChange>
          </w:rPr>
          <w:tab/>
          <w:t>this.user = user;</w:t>
        </w:r>
      </w:ins>
    </w:p>
    <w:p w:rsidR="00EA323B" w:rsidRPr="00EA323B" w:rsidRDefault="00EA323B" w:rsidP="00EA323B">
      <w:pPr>
        <w:pStyle w:val="StyleHeading114ptBoldUnderlineLeft"/>
        <w:rPr>
          <w:ins w:id="3602" w:author="Caree2" w:date="2016-11-05T17:01:00Z"/>
          <w:rFonts w:ascii="Scala-Regular" w:hAnsi="Scala-Regular"/>
          <w:b w:val="0"/>
          <w:bCs w:val="0"/>
          <w:color w:val="auto"/>
          <w:sz w:val="24"/>
          <w:szCs w:val="24"/>
          <w:rPrChange w:id="3603" w:author="Caree2" w:date="2016-11-05T17:01:00Z">
            <w:rPr>
              <w:ins w:id="3604" w:author="Caree2" w:date="2016-11-05T17:01:00Z"/>
            </w:rPr>
          </w:rPrChange>
        </w:rPr>
      </w:pPr>
      <w:ins w:id="3605" w:author="Caree2" w:date="2016-11-05T17:01:00Z">
        <w:r w:rsidRPr="00EA323B">
          <w:rPr>
            <w:rFonts w:ascii="Scala-Regular" w:hAnsi="Scala-Regular"/>
            <w:b w:val="0"/>
            <w:bCs w:val="0"/>
            <w:color w:val="auto"/>
            <w:sz w:val="24"/>
            <w:szCs w:val="24"/>
            <w:rPrChange w:id="3606" w:author="Caree2" w:date="2016-11-05T17:01:00Z">
              <w:rPr/>
            </w:rPrChange>
          </w:rPr>
          <w:tab/>
        </w:r>
        <w:r w:rsidRPr="00EA323B">
          <w:rPr>
            <w:rFonts w:ascii="Scala-Regular" w:hAnsi="Scala-Regular"/>
            <w:b w:val="0"/>
            <w:bCs w:val="0"/>
            <w:color w:val="auto"/>
            <w:sz w:val="24"/>
            <w:szCs w:val="24"/>
            <w:rPrChange w:id="3607" w:author="Caree2" w:date="2016-11-05T17:01:00Z">
              <w:rPr/>
            </w:rPrChange>
          </w:rPr>
          <w:tab/>
          <w:t>this.cartTotalValue = cartTotalValue;</w:t>
        </w:r>
      </w:ins>
    </w:p>
    <w:p w:rsidR="00EA323B" w:rsidRPr="00EA323B" w:rsidRDefault="00EA323B" w:rsidP="00EA323B">
      <w:pPr>
        <w:pStyle w:val="StyleHeading114ptBoldUnderlineLeft"/>
        <w:rPr>
          <w:ins w:id="3608" w:author="Caree2" w:date="2016-11-05T17:01:00Z"/>
          <w:rFonts w:ascii="Scala-Regular" w:hAnsi="Scala-Regular"/>
          <w:b w:val="0"/>
          <w:bCs w:val="0"/>
          <w:color w:val="auto"/>
          <w:sz w:val="24"/>
          <w:szCs w:val="24"/>
          <w:rPrChange w:id="3609" w:author="Caree2" w:date="2016-11-05T17:01:00Z">
            <w:rPr>
              <w:ins w:id="3610" w:author="Caree2" w:date="2016-11-05T17:01:00Z"/>
            </w:rPr>
          </w:rPrChange>
        </w:rPr>
      </w:pPr>
      <w:ins w:id="3611" w:author="Caree2" w:date="2016-11-05T17:01:00Z">
        <w:r w:rsidRPr="00EA323B">
          <w:rPr>
            <w:rFonts w:ascii="Scala-Regular" w:hAnsi="Scala-Regular"/>
            <w:b w:val="0"/>
            <w:bCs w:val="0"/>
            <w:color w:val="auto"/>
            <w:sz w:val="24"/>
            <w:szCs w:val="24"/>
            <w:rPrChange w:id="3612" w:author="Caree2" w:date="2016-11-05T17:01:00Z">
              <w:rPr/>
            </w:rPrChange>
          </w:rPr>
          <w:tab/>
        </w:r>
        <w:r w:rsidRPr="00EA323B">
          <w:rPr>
            <w:rFonts w:ascii="Scala-Regular" w:hAnsi="Scala-Regular"/>
            <w:b w:val="0"/>
            <w:bCs w:val="0"/>
            <w:color w:val="auto"/>
            <w:sz w:val="24"/>
            <w:szCs w:val="24"/>
            <w:rPrChange w:id="3613" w:author="Caree2" w:date="2016-11-05T17:01:00Z">
              <w:rPr/>
            </w:rPrChange>
          </w:rPr>
          <w:tab/>
          <w:t>this.cartDate = cartDate;</w:t>
        </w:r>
      </w:ins>
    </w:p>
    <w:p w:rsidR="00EA323B" w:rsidRPr="00EA323B" w:rsidRDefault="00EA323B" w:rsidP="00EA323B">
      <w:pPr>
        <w:pStyle w:val="StyleHeading114ptBoldUnderlineLeft"/>
        <w:rPr>
          <w:ins w:id="3614" w:author="Caree2" w:date="2016-11-05T17:01:00Z"/>
          <w:rFonts w:ascii="Scala-Regular" w:hAnsi="Scala-Regular"/>
          <w:b w:val="0"/>
          <w:bCs w:val="0"/>
          <w:color w:val="auto"/>
          <w:sz w:val="24"/>
          <w:szCs w:val="24"/>
          <w:rPrChange w:id="3615" w:author="Caree2" w:date="2016-11-05T17:01:00Z">
            <w:rPr>
              <w:ins w:id="3616" w:author="Caree2" w:date="2016-11-05T17:01:00Z"/>
            </w:rPr>
          </w:rPrChange>
        </w:rPr>
      </w:pPr>
      <w:ins w:id="3617" w:author="Caree2" w:date="2016-11-05T17:01:00Z">
        <w:r w:rsidRPr="00EA323B">
          <w:rPr>
            <w:rFonts w:ascii="Scala-Regular" w:hAnsi="Scala-Regular"/>
            <w:b w:val="0"/>
            <w:bCs w:val="0"/>
            <w:color w:val="auto"/>
            <w:sz w:val="24"/>
            <w:szCs w:val="24"/>
            <w:rPrChange w:id="3618" w:author="Caree2" w:date="2016-11-05T17:01:00Z">
              <w:rPr/>
            </w:rPrChange>
          </w:rPr>
          <w:tab/>
        </w:r>
        <w:r w:rsidRPr="00EA323B">
          <w:rPr>
            <w:rFonts w:ascii="Scala-Regular" w:hAnsi="Scala-Regular"/>
            <w:b w:val="0"/>
            <w:bCs w:val="0"/>
            <w:color w:val="auto"/>
            <w:sz w:val="24"/>
            <w:szCs w:val="24"/>
            <w:rPrChange w:id="3619" w:author="Caree2" w:date="2016-11-05T17:01:00Z">
              <w:rPr/>
            </w:rPrChange>
          </w:rPr>
          <w:tab/>
          <w:t>this.cartItems = cartItems;</w:t>
        </w:r>
      </w:ins>
    </w:p>
    <w:p w:rsidR="00EA323B" w:rsidRPr="00EA323B" w:rsidRDefault="00EA323B" w:rsidP="00EA323B">
      <w:pPr>
        <w:pStyle w:val="StyleHeading114ptBoldUnderlineLeft"/>
        <w:rPr>
          <w:ins w:id="3620" w:author="Caree2" w:date="2016-11-05T17:01:00Z"/>
          <w:rFonts w:ascii="Scala-Regular" w:hAnsi="Scala-Regular"/>
          <w:b w:val="0"/>
          <w:bCs w:val="0"/>
          <w:color w:val="auto"/>
          <w:sz w:val="24"/>
          <w:szCs w:val="24"/>
          <w:rPrChange w:id="3621" w:author="Caree2" w:date="2016-11-05T17:01:00Z">
            <w:rPr>
              <w:ins w:id="3622" w:author="Caree2" w:date="2016-11-05T17:01:00Z"/>
            </w:rPr>
          </w:rPrChange>
        </w:rPr>
      </w:pPr>
      <w:ins w:id="3623" w:author="Caree2" w:date="2016-11-05T17:01:00Z">
        <w:r w:rsidRPr="00EA323B">
          <w:rPr>
            <w:rFonts w:ascii="Scala-Regular" w:hAnsi="Scala-Regular"/>
            <w:b w:val="0"/>
            <w:bCs w:val="0"/>
            <w:color w:val="auto"/>
            <w:sz w:val="24"/>
            <w:szCs w:val="24"/>
            <w:rPrChange w:id="3624" w:author="Caree2" w:date="2016-11-05T17:01:00Z">
              <w:rPr/>
            </w:rPrChange>
          </w:rPr>
          <w:tab/>
        </w:r>
        <w:r w:rsidRPr="00EA323B">
          <w:rPr>
            <w:rFonts w:ascii="Scala-Regular" w:hAnsi="Scala-Regular"/>
            <w:b w:val="0"/>
            <w:bCs w:val="0"/>
            <w:color w:val="auto"/>
            <w:sz w:val="24"/>
            <w:szCs w:val="24"/>
            <w:rPrChange w:id="3625" w:author="Caree2" w:date="2016-11-05T17:01:00Z">
              <w:rPr/>
            </w:rPrChange>
          </w:rPr>
          <w:tab/>
          <w:t>this.rating = rating;</w:t>
        </w:r>
      </w:ins>
    </w:p>
    <w:p w:rsidR="00EA323B" w:rsidRPr="00EA323B" w:rsidRDefault="00EA323B" w:rsidP="00EA323B">
      <w:pPr>
        <w:pStyle w:val="StyleHeading114ptBoldUnderlineLeft"/>
        <w:rPr>
          <w:ins w:id="3626" w:author="Caree2" w:date="2016-11-05T17:01:00Z"/>
          <w:rFonts w:ascii="Scala-Regular" w:hAnsi="Scala-Regular"/>
          <w:b w:val="0"/>
          <w:bCs w:val="0"/>
          <w:color w:val="auto"/>
          <w:sz w:val="24"/>
          <w:szCs w:val="24"/>
          <w:rPrChange w:id="3627" w:author="Caree2" w:date="2016-11-05T17:01:00Z">
            <w:rPr>
              <w:ins w:id="3628" w:author="Caree2" w:date="2016-11-05T17:01:00Z"/>
            </w:rPr>
          </w:rPrChange>
        </w:rPr>
      </w:pPr>
      <w:ins w:id="3629" w:author="Caree2" w:date="2016-11-05T17:01:00Z">
        <w:r w:rsidRPr="00EA323B">
          <w:rPr>
            <w:rFonts w:ascii="Scala-Regular" w:hAnsi="Scala-Regular"/>
            <w:b w:val="0"/>
            <w:bCs w:val="0"/>
            <w:color w:val="auto"/>
            <w:sz w:val="24"/>
            <w:szCs w:val="24"/>
            <w:rPrChange w:id="3630" w:author="Caree2" w:date="2016-11-05T17:01:00Z">
              <w:rPr/>
            </w:rPrChange>
          </w:rPr>
          <w:tab/>
          <w:t>}</w:t>
        </w:r>
      </w:ins>
    </w:p>
    <w:p w:rsidR="00EA323B" w:rsidRPr="00EA323B" w:rsidRDefault="00EA323B" w:rsidP="00EA323B">
      <w:pPr>
        <w:pStyle w:val="StyleHeading114ptBoldUnderlineLeft"/>
        <w:rPr>
          <w:ins w:id="3631" w:author="Caree2" w:date="2016-11-05T17:01:00Z"/>
          <w:rFonts w:ascii="Scala-Regular" w:hAnsi="Scala-Regular"/>
          <w:b w:val="0"/>
          <w:bCs w:val="0"/>
          <w:color w:val="auto"/>
          <w:sz w:val="24"/>
          <w:szCs w:val="24"/>
          <w:rPrChange w:id="3632" w:author="Caree2" w:date="2016-11-05T17:01:00Z">
            <w:rPr>
              <w:ins w:id="3633" w:author="Caree2" w:date="2016-11-05T17:01:00Z"/>
            </w:rPr>
          </w:rPrChange>
        </w:rPr>
      </w:pPr>
    </w:p>
    <w:p w:rsidR="00EA323B" w:rsidRPr="00EA323B" w:rsidRDefault="00EA323B" w:rsidP="00EA323B">
      <w:pPr>
        <w:pStyle w:val="StyleHeading114ptBoldUnderlineLeft"/>
        <w:rPr>
          <w:ins w:id="3634" w:author="Caree2" w:date="2016-11-05T17:01:00Z"/>
          <w:rFonts w:ascii="Scala-Regular" w:hAnsi="Scala-Regular"/>
          <w:b w:val="0"/>
          <w:bCs w:val="0"/>
          <w:color w:val="auto"/>
          <w:sz w:val="24"/>
          <w:szCs w:val="24"/>
          <w:rPrChange w:id="3635" w:author="Caree2" w:date="2016-11-05T17:01:00Z">
            <w:rPr>
              <w:ins w:id="3636" w:author="Caree2" w:date="2016-11-05T17:01:00Z"/>
            </w:rPr>
          </w:rPrChange>
        </w:rPr>
      </w:pPr>
    </w:p>
    <w:p w:rsidR="00EA323B" w:rsidRPr="00EA323B" w:rsidRDefault="00EA323B" w:rsidP="00EA323B">
      <w:pPr>
        <w:pStyle w:val="StyleHeading114ptBoldUnderlineLeft"/>
        <w:rPr>
          <w:ins w:id="3637" w:author="Caree2" w:date="2016-11-05T17:01:00Z"/>
          <w:rFonts w:ascii="Scala-Regular" w:hAnsi="Scala-Regular"/>
          <w:b w:val="0"/>
          <w:bCs w:val="0"/>
          <w:color w:val="auto"/>
          <w:sz w:val="24"/>
          <w:szCs w:val="24"/>
          <w:rPrChange w:id="3638" w:author="Caree2" w:date="2016-11-05T17:01:00Z">
            <w:rPr>
              <w:ins w:id="3639" w:author="Caree2" w:date="2016-11-05T17:01:00Z"/>
            </w:rPr>
          </w:rPrChange>
        </w:rPr>
      </w:pPr>
      <w:ins w:id="3640" w:author="Caree2" w:date="2016-11-05T17:01:00Z">
        <w:r w:rsidRPr="00EA323B">
          <w:rPr>
            <w:rFonts w:ascii="Scala-Regular" w:hAnsi="Scala-Regular"/>
            <w:b w:val="0"/>
            <w:bCs w:val="0"/>
            <w:color w:val="auto"/>
            <w:sz w:val="24"/>
            <w:szCs w:val="24"/>
            <w:rPrChange w:id="3641" w:author="Caree2" w:date="2016-11-05T17:01:00Z">
              <w:rPr/>
            </w:rPrChange>
          </w:rPr>
          <w:tab/>
        </w:r>
        <w:proofErr w:type="gramStart"/>
        <w:r w:rsidRPr="00EA323B">
          <w:rPr>
            <w:rFonts w:ascii="Scala-Regular" w:hAnsi="Scala-Regular"/>
            <w:b w:val="0"/>
            <w:bCs w:val="0"/>
            <w:color w:val="auto"/>
            <w:sz w:val="24"/>
            <w:szCs w:val="24"/>
            <w:rPrChange w:id="3642" w:author="Caree2" w:date="2016-11-05T17:01:00Z">
              <w:rPr/>
            </w:rPrChange>
          </w:rPr>
          <w:t>public</w:t>
        </w:r>
        <w:proofErr w:type="gramEnd"/>
        <w:r w:rsidRPr="00EA323B">
          <w:rPr>
            <w:rFonts w:ascii="Scala-Regular" w:hAnsi="Scala-Regular"/>
            <w:b w:val="0"/>
            <w:bCs w:val="0"/>
            <w:color w:val="auto"/>
            <w:sz w:val="24"/>
            <w:szCs w:val="24"/>
            <w:rPrChange w:id="3643" w:author="Caree2" w:date="2016-11-05T17:01:00Z">
              <w:rPr/>
            </w:rPrChange>
          </w:rPr>
          <w:t xml:space="preserve"> long getId() {</w:t>
        </w:r>
      </w:ins>
    </w:p>
    <w:p w:rsidR="00EA323B" w:rsidRPr="00EA323B" w:rsidRDefault="00EA323B" w:rsidP="00EA323B">
      <w:pPr>
        <w:pStyle w:val="StyleHeading114ptBoldUnderlineLeft"/>
        <w:rPr>
          <w:ins w:id="3644" w:author="Caree2" w:date="2016-11-05T17:01:00Z"/>
          <w:rFonts w:ascii="Scala-Regular" w:hAnsi="Scala-Regular"/>
          <w:b w:val="0"/>
          <w:bCs w:val="0"/>
          <w:color w:val="auto"/>
          <w:sz w:val="24"/>
          <w:szCs w:val="24"/>
          <w:rPrChange w:id="3645" w:author="Caree2" w:date="2016-11-05T17:01:00Z">
            <w:rPr>
              <w:ins w:id="3646" w:author="Caree2" w:date="2016-11-05T17:01:00Z"/>
            </w:rPr>
          </w:rPrChange>
        </w:rPr>
      </w:pPr>
      <w:ins w:id="3647" w:author="Caree2" w:date="2016-11-05T17:01:00Z">
        <w:r w:rsidRPr="00EA323B">
          <w:rPr>
            <w:rFonts w:ascii="Scala-Regular" w:hAnsi="Scala-Regular"/>
            <w:b w:val="0"/>
            <w:bCs w:val="0"/>
            <w:color w:val="auto"/>
            <w:sz w:val="24"/>
            <w:szCs w:val="24"/>
            <w:rPrChange w:id="3648" w:author="Caree2" w:date="2016-11-05T17:01:00Z">
              <w:rPr/>
            </w:rPrChange>
          </w:rPr>
          <w:tab/>
        </w:r>
        <w:r w:rsidRPr="00EA323B">
          <w:rPr>
            <w:rFonts w:ascii="Scala-Regular" w:hAnsi="Scala-Regular"/>
            <w:b w:val="0"/>
            <w:bCs w:val="0"/>
            <w:color w:val="auto"/>
            <w:sz w:val="24"/>
            <w:szCs w:val="24"/>
            <w:rPrChange w:id="3649" w:author="Caree2" w:date="2016-11-05T17:01:00Z">
              <w:rPr/>
            </w:rPrChange>
          </w:rPr>
          <w:tab/>
        </w:r>
        <w:proofErr w:type="gramStart"/>
        <w:r w:rsidRPr="00EA323B">
          <w:rPr>
            <w:rFonts w:ascii="Scala-Regular" w:hAnsi="Scala-Regular"/>
            <w:b w:val="0"/>
            <w:bCs w:val="0"/>
            <w:color w:val="auto"/>
            <w:sz w:val="24"/>
            <w:szCs w:val="24"/>
            <w:rPrChange w:id="3650" w:author="Caree2" w:date="2016-11-05T17:01:00Z">
              <w:rPr/>
            </w:rPrChange>
          </w:rPr>
          <w:t>return</w:t>
        </w:r>
        <w:proofErr w:type="gramEnd"/>
        <w:r w:rsidRPr="00EA323B">
          <w:rPr>
            <w:rFonts w:ascii="Scala-Regular" w:hAnsi="Scala-Regular"/>
            <w:b w:val="0"/>
            <w:bCs w:val="0"/>
            <w:color w:val="auto"/>
            <w:sz w:val="24"/>
            <w:szCs w:val="24"/>
            <w:rPrChange w:id="3651" w:author="Caree2" w:date="2016-11-05T17:01:00Z">
              <w:rPr/>
            </w:rPrChange>
          </w:rPr>
          <w:t xml:space="preserve"> id;</w:t>
        </w:r>
      </w:ins>
    </w:p>
    <w:p w:rsidR="00EA323B" w:rsidRPr="00EA323B" w:rsidRDefault="00EA323B" w:rsidP="00EA323B">
      <w:pPr>
        <w:pStyle w:val="StyleHeading114ptBoldUnderlineLeft"/>
        <w:rPr>
          <w:ins w:id="3652" w:author="Caree2" w:date="2016-11-05T17:01:00Z"/>
          <w:rFonts w:ascii="Scala-Regular" w:hAnsi="Scala-Regular"/>
          <w:b w:val="0"/>
          <w:bCs w:val="0"/>
          <w:color w:val="auto"/>
          <w:sz w:val="24"/>
          <w:szCs w:val="24"/>
          <w:rPrChange w:id="3653" w:author="Caree2" w:date="2016-11-05T17:01:00Z">
            <w:rPr>
              <w:ins w:id="3654" w:author="Caree2" w:date="2016-11-05T17:01:00Z"/>
            </w:rPr>
          </w:rPrChange>
        </w:rPr>
      </w:pPr>
      <w:ins w:id="3655" w:author="Caree2" w:date="2016-11-05T17:01:00Z">
        <w:r w:rsidRPr="00EA323B">
          <w:rPr>
            <w:rFonts w:ascii="Scala-Regular" w:hAnsi="Scala-Regular"/>
            <w:b w:val="0"/>
            <w:bCs w:val="0"/>
            <w:color w:val="auto"/>
            <w:sz w:val="24"/>
            <w:szCs w:val="24"/>
            <w:rPrChange w:id="3656" w:author="Caree2" w:date="2016-11-05T17:01:00Z">
              <w:rPr/>
            </w:rPrChange>
          </w:rPr>
          <w:tab/>
          <w:t>}</w:t>
        </w:r>
      </w:ins>
    </w:p>
    <w:p w:rsidR="00EA323B" w:rsidRPr="00EA323B" w:rsidRDefault="00EA323B" w:rsidP="00EA323B">
      <w:pPr>
        <w:pStyle w:val="StyleHeading114ptBoldUnderlineLeft"/>
        <w:rPr>
          <w:ins w:id="3657" w:author="Caree2" w:date="2016-11-05T17:01:00Z"/>
          <w:rFonts w:ascii="Scala-Regular" w:hAnsi="Scala-Regular"/>
          <w:b w:val="0"/>
          <w:bCs w:val="0"/>
          <w:color w:val="auto"/>
          <w:sz w:val="24"/>
          <w:szCs w:val="24"/>
          <w:rPrChange w:id="3658" w:author="Caree2" w:date="2016-11-05T17:01:00Z">
            <w:rPr>
              <w:ins w:id="3659" w:author="Caree2" w:date="2016-11-05T17:01:00Z"/>
            </w:rPr>
          </w:rPrChange>
        </w:rPr>
      </w:pPr>
    </w:p>
    <w:p w:rsidR="00EA323B" w:rsidRPr="00EA323B" w:rsidRDefault="00EA323B" w:rsidP="00EA323B">
      <w:pPr>
        <w:pStyle w:val="StyleHeading114ptBoldUnderlineLeft"/>
        <w:rPr>
          <w:ins w:id="3660" w:author="Caree2" w:date="2016-11-05T17:01:00Z"/>
          <w:rFonts w:ascii="Scala-Regular" w:hAnsi="Scala-Regular"/>
          <w:b w:val="0"/>
          <w:bCs w:val="0"/>
          <w:color w:val="auto"/>
          <w:sz w:val="24"/>
          <w:szCs w:val="24"/>
          <w:rPrChange w:id="3661" w:author="Caree2" w:date="2016-11-05T17:01:00Z">
            <w:rPr>
              <w:ins w:id="3662" w:author="Caree2" w:date="2016-11-05T17:01:00Z"/>
            </w:rPr>
          </w:rPrChange>
        </w:rPr>
      </w:pPr>
    </w:p>
    <w:p w:rsidR="00EA323B" w:rsidRPr="00EA323B" w:rsidRDefault="00EA323B" w:rsidP="00EA323B">
      <w:pPr>
        <w:pStyle w:val="StyleHeading114ptBoldUnderlineLeft"/>
        <w:rPr>
          <w:ins w:id="3663" w:author="Caree2" w:date="2016-11-05T17:01:00Z"/>
          <w:rFonts w:ascii="Scala-Regular" w:hAnsi="Scala-Regular"/>
          <w:b w:val="0"/>
          <w:bCs w:val="0"/>
          <w:color w:val="auto"/>
          <w:sz w:val="24"/>
          <w:szCs w:val="24"/>
          <w:rPrChange w:id="3664" w:author="Caree2" w:date="2016-11-05T17:01:00Z">
            <w:rPr>
              <w:ins w:id="3665" w:author="Caree2" w:date="2016-11-05T17:01:00Z"/>
            </w:rPr>
          </w:rPrChange>
        </w:rPr>
      </w:pPr>
      <w:ins w:id="3666" w:author="Caree2" w:date="2016-11-05T17:01:00Z">
        <w:r w:rsidRPr="00EA323B">
          <w:rPr>
            <w:rFonts w:ascii="Scala-Regular" w:hAnsi="Scala-Regular"/>
            <w:b w:val="0"/>
            <w:bCs w:val="0"/>
            <w:color w:val="auto"/>
            <w:sz w:val="24"/>
            <w:szCs w:val="24"/>
            <w:rPrChange w:id="3667" w:author="Caree2" w:date="2016-11-05T17:01:00Z">
              <w:rPr/>
            </w:rPrChange>
          </w:rPr>
          <w:tab/>
        </w:r>
        <w:proofErr w:type="gramStart"/>
        <w:r w:rsidRPr="00EA323B">
          <w:rPr>
            <w:rFonts w:ascii="Scala-Regular" w:hAnsi="Scala-Regular"/>
            <w:b w:val="0"/>
            <w:bCs w:val="0"/>
            <w:color w:val="auto"/>
            <w:sz w:val="24"/>
            <w:szCs w:val="24"/>
            <w:rPrChange w:id="3668" w:author="Caree2" w:date="2016-11-05T17:01:00Z">
              <w:rPr/>
            </w:rPrChange>
          </w:rPr>
          <w:t>public</w:t>
        </w:r>
        <w:proofErr w:type="gramEnd"/>
        <w:r w:rsidRPr="00EA323B">
          <w:rPr>
            <w:rFonts w:ascii="Scala-Regular" w:hAnsi="Scala-Regular"/>
            <w:b w:val="0"/>
            <w:bCs w:val="0"/>
            <w:color w:val="auto"/>
            <w:sz w:val="24"/>
            <w:szCs w:val="24"/>
            <w:rPrChange w:id="3669" w:author="Caree2" w:date="2016-11-05T17:01:00Z">
              <w:rPr/>
            </w:rPrChange>
          </w:rPr>
          <w:t xml:space="preserve"> void setId(long id) {</w:t>
        </w:r>
      </w:ins>
    </w:p>
    <w:p w:rsidR="00EA323B" w:rsidRPr="00EA323B" w:rsidRDefault="00EA323B" w:rsidP="00EA323B">
      <w:pPr>
        <w:pStyle w:val="StyleHeading114ptBoldUnderlineLeft"/>
        <w:rPr>
          <w:ins w:id="3670" w:author="Caree2" w:date="2016-11-05T17:01:00Z"/>
          <w:rFonts w:ascii="Scala-Regular" w:hAnsi="Scala-Regular"/>
          <w:b w:val="0"/>
          <w:bCs w:val="0"/>
          <w:color w:val="auto"/>
          <w:sz w:val="24"/>
          <w:szCs w:val="24"/>
          <w:rPrChange w:id="3671" w:author="Caree2" w:date="2016-11-05T17:01:00Z">
            <w:rPr>
              <w:ins w:id="3672" w:author="Caree2" w:date="2016-11-05T17:01:00Z"/>
            </w:rPr>
          </w:rPrChange>
        </w:rPr>
      </w:pPr>
      <w:ins w:id="3673" w:author="Caree2" w:date="2016-11-05T17:01:00Z">
        <w:r w:rsidRPr="00EA323B">
          <w:rPr>
            <w:rFonts w:ascii="Scala-Regular" w:hAnsi="Scala-Regular"/>
            <w:b w:val="0"/>
            <w:bCs w:val="0"/>
            <w:color w:val="auto"/>
            <w:sz w:val="24"/>
            <w:szCs w:val="24"/>
            <w:rPrChange w:id="3674" w:author="Caree2" w:date="2016-11-05T17:01:00Z">
              <w:rPr/>
            </w:rPrChange>
          </w:rPr>
          <w:tab/>
        </w:r>
        <w:r w:rsidRPr="00EA323B">
          <w:rPr>
            <w:rFonts w:ascii="Scala-Regular" w:hAnsi="Scala-Regular"/>
            <w:b w:val="0"/>
            <w:bCs w:val="0"/>
            <w:color w:val="auto"/>
            <w:sz w:val="24"/>
            <w:szCs w:val="24"/>
            <w:rPrChange w:id="3675" w:author="Caree2" w:date="2016-11-05T17:01:00Z">
              <w:rPr/>
            </w:rPrChange>
          </w:rPr>
          <w:tab/>
          <w:t>this.id = id;</w:t>
        </w:r>
      </w:ins>
    </w:p>
    <w:p w:rsidR="00EA323B" w:rsidRPr="00EA323B" w:rsidRDefault="00EA323B" w:rsidP="00EA323B">
      <w:pPr>
        <w:pStyle w:val="StyleHeading114ptBoldUnderlineLeft"/>
        <w:rPr>
          <w:ins w:id="3676" w:author="Caree2" w:date="2016-11-05T17:01:00Z"/>
          <w:rFonts w:ascii="Scala-Regular" w:hAnsi="Scala-Regular"/>
          <w:b w:val="0"/>
          <w:bCs w:val="0"/>
          <w:color w:val="auto"/>
          <w:sz w:val="24"/>
          <w:szCs w:val="24"/>
          <w:rPrChange w:id="3677" w:author="Caree2" w:date="2016-11-05T17:01:00Z">
            <w:rPr>
              <w:ins w:id="3678" w:author="Caree2" w:date="2016-11-05T17:01:00Z"/>
            </w:rPr>
          </w:rPrChange>
        </w:rPr>
      </w:pPr>
      <w:ins w:id="3679" w:author="Caree2" w:date="2016-11-05T17:01:00Z">
        <w:r w:rsidRPr="00EA323B">
          <w:rPr>
            <w:rFonts w:ascii="Scala-Regular" w:hAnsi="Scala-Regular"/>
            <w:b w:val="0"/>
            <w:bCs w:val="0"/>
            <w:color w:val="auto"/>
            <w:sz w:val="24"/>
            <w:szCs w:val="24"/>
            <w:rPrChange w:id="3680" w:author="Caree2" w:date="2016-11-05T17:01:00Z">
              <w:rPr/>
            </w:rPrChange>
          </w:rPr>
          <w:tab/>
          <w:t>}</w:t>
        </w:r>
      </w:ins>
    </w:p>
    <w:p w:rsidR="00EA323B" w:rsidRPr="00EA323B" w:rsidRDefault="00EA323B" w:rsidP="00EA323B">
      <w:pPr>
        <w:pStyle w:val="StyleHeading114ptBoldUnderlineLeft"/>
        <w:rPr>
          <w:ins w:id="3681" w:author="Caree2" w:date="2016-11-05T17:01:00Z"/>
          <w:rFonts w:ascii="Scala-Regular" w:hAnsi="Scala-Regular"/>
          <w:b w:val="0"/>
          <w:bCs w:val="0"/>
          <w:color w:val="auto"/>
          <w:sz w:val="24"/>
          <w:szCs w:val="24"/>
          <w:rPrChange w:id="3682" w:author="Caree2" w:date="2016-11-05T17:01:00Z">
            <w:rPr>
              <w:ins w:id="3683" w:author="Caree2" w:date="2016-11-05T17:01:00Z"/>
            </w:rPr>
          </w:rPrChange>
        </w:rPr>
      </w:pPr>
    </w:p>
    <w:p w:rsidR="00EA323B" w:rsidRPr="00EA323B" w:rsidRDefault="00EA323B" w:rsidP="00EA323B">
      <w:pPr>
        <w:pStyle w:val="StyleHeading114ptBoldUnderlineLeft"/>
        <w:rPr>
          <w:ins w:id="3684" w:author="Caree2" w:date="2016-11-05T17:01:00Z"/>
          <w:rFonts w:ascii="Scala-Regular" w:hAnsi="Scala-Regular"/>
          <w:b w:val="0"/>
          <w:bCs w:val="0"/>
          <w:color w:val="auto"/>
          <w:sz w:val="24"/>
          <w:szCs w:val="24"/>
          <w:rPrChange w:id="3685" w:author="Caree2" w:date="2016-11-05T17:01:00Z">
            <w:rPr>
              <w:ins w:id="3686" w:author="Caree2" w:date="2016-11-05T17:01:00Z"/>
            </w:rPr>
          </w:rPrChange>
        </w:rPr>
      </w:pPr>
    </w:p>
    <w:p w:rsidR="00EA323B" w:rsidRPr="00EA323B" w:rsidRDefault="00EA323B" w:rsidP="00EA323B">
      <w:pPr>
        <w:pStyle w:val="StyleHeading114ptBoldUnderlineLeft"/>
        <w:rPr>
          <w:ins w:id="3687" w:author="Caree2" w:date="2016-11-05T17:01:00Z"/>
          <w:rFonts w:ascii="Scala-Regular" w:hAnsi="Scala-Regular"/>
          <w:b w:val="0"/>
          <w:bCs w:val="0"/>
          <w:color w:val="auto"/>
          <w:sz w:val="24"/>
          <w:szCs w:val="24"/>
          <w:rPrChange w:id="3688" w:author="Caree2" w:date="2016-11-05T17:01:00Z">
            <w:rPr>
              <w:ins w:id="3689" w:author="Caree2" w:date="2016-11-05T17:01:00Z"/>
            </w:rPr>
          </w:rPrChange>
        </w:rPr>
      </w:pPr>
      <w:ins w:id="3690" w:author="Caree2" w:date="2016-11-05T17:01:00Z">
        <w:r w:rsidRPr="00EA323B">
          <w:rPr>
            <w:rFonts w:ascii="Scala-Regular" w:hAnsi="Scala-Regular"/>
            <w:b w:val="0"/>
            <w:bCs w:val="0"/>
            <w:color w:val="auto"/>
            <w:sz w:val="24"/>
            <w:szCs w:val="24"/>
            <w:rPrChange w:id="3691" w:author="Caree2" w:date="2016-11-05T17:01:00Z">
              <w:rPr/>
            </w:rPrChange>
          </w:rPr>
          <w:tab/>
        </w:r>
        <w:proofErr w:type="gramStart"/>
        <w:r w:rsidRPr="00EA323B">
          <w:rPr>
            <w:rFonts w:ascii="Scala-Regular" w:hAnsi="Scala-Regular"/>
            <w:b w:val="0"/>
            <w:bCs w:val="0"/>
            <w:color w:val="auto"/>
            <w:sz w:val="24"/>
            <w:szCs w:val="24"/>
            <w:rPrChange w:id="3692" w:author="Caree2" w:date="2016-11-05T17:01:00Z">
              <w:rPr/>
            </w:rPrChange>
          </w:rPr>
          <w:t>public</w:t>
        </w:r>
        <w:proofErr w:type="gramEnd"/>
        <w:r w:rsidRPr="00EA323B">
          <w:rPr>
            <w:rFonts w:ascii="Scala-Regular" w:hAnsi="Scala-Regular"/>
            <w:b w:val="0"/>
            <w:bCs w:val="0"/>
            <w:color w:val="auto"/>
            <w:sz w:val="24"/>
            <w:szCs w:val="24"/>
            <w:rPrChange w:id="3693" w:author="Caree2" w:date="2016-11-05T17:01:00Z">
              <w:rPr/>
            </w:rPrChange>
          </w:rPr>
          <w:t xml:space="preserve"> User getUser() {</w:t>
        </w:r>
      </w:ins>
    </w:p>
    <w:p w:rsidR="00EA323B" w:rsidRPr="00EA323B" w:rsidRDefault="00EA323B" w:rsidP="00EA323B">
      <w:pPr>
        <w:pStyle w:val="StyleHeading114ptBoldUnderlineLeft"/>
        <w:rPr>
          <w:ins w:id="3694" w:author="Caree2" w:date="2016-11-05T17:01:00Z"/>
          <w:rFonts w:ascii="Scala-Regular" w:hAnsi="Scala-Regular"/>
          <w:b w:val="0"/>
          <w:bCs w:val="0"/>
          <w:color w:val="auto"/>
          <w:sz w:val="24"/>
          <w:szCs w:val="24"/>
          <w:rPrChange w:id="3695" w:author="Caree2" w:date="2016-11-05T17:01:00Z">
            <w:rPr>
              <w:ins w:id="3696" w:author="Caree2" w:date="2016-11-05T17:01:00Z"/>
            </w:rPr>
          </w:rPrChange>
        </w:rPr>
      </w:pPr>
      <w:ins w:id="3697" w:author="Caree2" w:date="2016-11-05T17:01:00Z">
        <w:r w:rsidRPr="00EA323B">
          <w:rPr>
            <w:rFonts w:ascii="Scala-Regular" w:hAnsi="Scala-Regular"/>
            <w:b w:val="0"/>
            <w:bCs w:val="0"/>
            <w:color w:val="auto"/>
            <w:sz w:val="24"/>
            <w:szCs w:val="24"/>
            <w:rPrChange w:id="3698" w:author="Caree2" w:date="2016-11-05T17:01:00Z">
              <w:rPr/>
            </w:rPrChange>
          </w:rPr>
          <w:tab/>
        </w:r>
        <w:r w:rsidRPr="00EA323B">
          <w:rPr>
            <w:rFonts w:ascii="Scala-Regular" w:hAnsi="Scala-Regular"/>
            <w:b w:val="0"/>
            <w:bCs w:val="0"/>
            <w:color w:val="auto"/>
            <w:sz w:val="24"/>
            <w:szCs w:val="24"/>
            <w:rPrChange w:id="3699" w:author="Caree2" w:date="2016-11-05T17:01:00Z">
              <w:rPr/>
            </w:rPrChange>
          </w:rPr>
          <w:tab/>
        </w:r>
        <w:proofErr w:type="gramStart"/>
        <w:r w:rsidRPr="00EA323B">
          <w:rPr>
            <w:rFonts w:ascii="Scala-Regular" w:hAnsi="Scala-Regular"/>
            <w:b w:val="0"/>
            <w:bCs w:val="0"/>
            <w:color w:val="auto"/>
            <w:sz w:val="24"/>
            <w:szCs w:val="24"/>
            <w:rPrChange w:id="3700" w:author="Caree2" w:date="2016-11-05T17:01:00Z">
              <w:rPr/>
            </w:rPrChange>
          </w:rPr>
          <w:t>return</w:t>
        </w:r>
        <w:proofErr w:type="gramEnd"/>
        <w:r w:rsidRPr="00EA323B">
          <w:rPr>
            <w:rFonts w:ascii="Scala-Regular" w:hAnsi="Scala-Regular"/>
            <w:b w:val="0"/>
            <w:bCs w:val="0"/>
            <w:color w:val="auto"/>
            <w:sz w:val="24"/>
            <w:szCs w:val="24"/>
            <w:rPrChange w:id="3701" w:author="Caree2" w:date="2016-11-05T17:01:00Z">
              <w:rPr/>
            </w:rPrChange>
          </w:rPr>
          <w:t xml:space="preserve"> user;</w:t>
        </w:r>
      </w:ins>
    </w:p>
    <w:p w:rsidR="00EA323B" w:rsidRPr="00EA323B" w:rsidRDefault="00EA323B" w:rsidP="00EA323B">
      <w:pPr>
        <w:pStyle w:val="StyleHeading114ptBoldUnderlineLeft"/>
        <w:rPr>
          <w:ins w:id="3702" w:author="Caree2" w:date="2016-11-05T17:01:00Z"/>
          <w:rFonts w:ascii="Scala-Regular" w:hAnsi="Scala-Regular"/>
          <w:b w:val="0"/>
          <w:bCs w:val="0"/>
          <w:color w:val="auto"/>
          <w:sz w:val="24"/>
          <w:szCs w:val="24"/>
          <w:rPrChange w:id="3703" w:author="Caree2" w:date="2016-11-05T17:01:00Z">
            <w:rPr>
              <w:ins w:id="3704" w:author="Caree2" w:date="2016-11-05T17:01:00Z"/>
            </w:rPr>
          </w:rPrChange>
        </w:rPr>
      </w:pPr>
      <w:ins w:id="3705" w:author="Caree2" w:date="2016-11-05T17:01:00Z">
        <w:r w:rsidRPr="00EA323B">
          <w:rPr>
            <w:rFonts w:ascii="Scala-Regular" w:hAnsi="Scala-Regular"/>
            <w:b w:val="0"/>
            <w:bCs w:val="0"/>
            <w:color w:val="auto"/>
            <w:sz w:val="24"/>
            <w:szCs w:val="24"/>
            <w:rPrChange w:id="3706" w:author="Caree2" w:date="2016-11-05T17:01:00Z">
              <w:rPr/>
            </w:rPrChange>
          </w:rPr>
          <w:lastRenderedPageBreak/>
          <w:tab/>
          <w:t>}</w:t>
        </w:r>
      </w:ins>
    </w:p>
    <w:p w:rsidR="00EA323B" w:rsidRPr="00EA323B" w:rsidRDefault="00EA323B" w:rsidP="00EA323B">
      <w:pPr>
        <w:pStyle w:val="StyleHeading114ptBoldUnderlineLeft"/>
        <w:rPr>
          <w:ins w:id="3707" w:author="Caree2" w:date="2016-11-05T17:01:00Z"/>
          <w:rFonts w:ascii="Scala-Regular" w:hAnsi="Scala-Regular"/>
          <w:b w:val="0"/>
          <w:bCs w:val="0"/>
          <w:color w:val="auto"/>
          <w:sz w:val="24"/>
          <w:szCs w:val="24"/>
          <w:rPrChange w:id="3708" w:author="Caree2" w:date="2016-11-05T17:01:00Z">
            <w:rPr>
              <w:ins w:id="3709" w:author="Caree2" w:date="2016-11-05T17:01:00Z"/>
            </w:rPr>
          </w:rPrChange>
        </w:rPr>
      </w:pPr>
    </w:p>
    <w:p w:rsidR="00EA323B" w:rsidRPr="00EA323B" w:rsidRDefault="00EA323B" w:rsidP="00EA323B">
      <w:pPr>
        <w:pStyle w:val="StyleHeading114ptBoldUnderlineLeft"/>
        <w:rPr>
          <w:ins w:id="3710" w:author="Caree2" w:date="2016-11-05T17:01:00Z"/>
          <w:rFonts w:ascii="Scala-Regular" w:hAnsi="Scala-Regular"/>
          <w:b w:val="0"/>
          <w:bCs w:val="0"/>
          <w:color w:val="auto"/>
          <w:sz w:val="24"/>
          <w:szCs w:val="24"/>
          <w:rPrChange w:id="3711" w:author="Caree2" w:date="2016-11-05T17:01:00Z">
            <w:rPr>
              <w:ins w:id="3712" w:author="Caree2" w:date="2016-11-05T17:01:00Z"/>
            </w:rPr>
          </w:rPrChange>
        </w:rPr>
      </w:pPr>
    </w:p>
    <w:p w:rsidR="00EA323B" w:rsidRPr="00EA323B" w:rsidRDefault="00EA323B" w:rsidP="00EA323B">
      <w:pPr>
        <w:pStyle w:val="StyleHeading114ptBoldUnderlineLeft"/>
        <w:rPr>
          <w:ins w:id="3713" w:author="Caree2" w:date="2016-11-05T17:01:00Z"/>
          <w:rFonts w:ascii="Scala-Regular" w:hAnsi="Scala-Regular"/>
          <w:b w:val="0"/>
          <w:bCs w:val="0"/>
          <w:color w:val="auto"/>
          <w:sz w:val="24"/>
          <w:szCs w:val="24"/>
          <w:rPrChange w:id="3714" w:author="Caree2" w:date="2016-11-05T17:01:00Z">
            <w:rPr>
              <w:ins w:id="3715" w:author="Caree2" w:date="2016-11-05T17:01:00Z"/>
            </w:rPr>
          </w:rPrChange>
        </w:rPr>
      </w:pPr>
      <w:ins w:id="3716" w:author="Caree2" w:date="2016-11-05T17:01:00Z">
        <w:r w:rsidRPr="00EA323B">
          <w:rPr>
            <w:rFonts w:ascii="Scala-Regular" w:hAnsi="Scala-Regular"/>
            <w:b w:val="0"/>
            <w:bCs w:val="0"/>
            <w:color w:val="auto"/>
            <w:sz w:val="24"/>
            <w:szCs w:val="24"/>
            <w:rPrChange w:id="3717" w:author="Caree2" w:date="2016-11-05T17:01:00Z">
              <w:rPr/>
            </w:rPrChange>
          </w:rPr>
          <w:tab/>
        </w:r>
        <w:proofErr w:type="gramStart"/>
        <w:r w:rsidRPr="00EA323B">
          <w:rPr>
            <w:rFonts w:ascii="Scala-Regular" w:hAnsi="Scala-Regular"/>
            <w:b w:val="0"/>
            <w:bCs w:val="0"/>
            <w:color w:val="auto"/>
            <w:sz w:val="24"/>
            <w:szCs w:val="24"/>
            <w:rPrChange w:id="3718" w:author="Caree2" w:date="2016-11-05T17:01:00Z">
              <w:rPr/>
            </w:rPrChange>
          </w:rPr>
          <w:t>public</w:t>
        </w:r>
        <w:proofErr w:type="gramEnd"/>
        <w:r w:rsidRPr="00EA323B">
          <w:rPr>
            <w:rFonts w:ascii="Scala-Regular" w:hAnsi="Scala-Regular"/>
            <w:b w:val="0"/>
            <w:bCs w:val="0"/>
            <w:color w:val="auto"/>
            <w:sz w:val="24"/>
            <w:szCs w:val="24"/>
            <w:rPrChange w:id="3719" w:author="Caree2" w:date="2016-11-05T17:01:00Z">
              <w:rPr/>
            </w:rPrChange>
          </w:rPr>
          <w:t xml:space="preserve"> void setUser(User user) {</w:t>
        </w:r>
      </w:ins>
    </w:p>
    <w:p w:rsidR="00EA323B" w:rsidRPr="00EA323B" w:rsidRDefault="00EA323B" w:rsidP="00EA323B">
      <w:pPr>
        <w:pStyle w:val="StyleHeading114ptBoldUnderlineLeft"/>
        <w:rPr>
          <w:ins w:id="3720" w:author="Caree2" w:date="2016-11-05T17:01:00Z"/>
          <w:rFonts w:ascii="Scala-Regular" w:hAnsi="Scala-Regular"/>
          <w:b w:val="0"/>
          <w:bCs w:val="0"/>
          <w:color w:val="auto"/>
          <w:sz w:val="24"/>
          <w:szCs w:val="24"/>
          <w:rPrChange w:id="3721" w:author="Caree2" w:date="2016-11-05T17:01:00Z">
            <w:rPr>
              <w:ins w:id="3722" w:author="Caree2" w:date="2016-11-05T17:01:00Z"/>
            </w:rPr>
          </w:rPrChange>
        </w:rPr>
      </w:pPr>
      <w:ins w:id="3723" w:author="Caree2" w:date="2016-11-05T17:01:00Z">
        <w:r w:rsidRPr="00EA323B">
          <w:rPr>
            <w:rFonts w:ascii="Scala-Regular" w:hAnsi="Scala-Regular"/>
            <w:b w:val="0"/>
            <w:bCs w:val="0"/>
            <w:color w:val="auto"/>
            <w:sz w:val="24"/>
            <w:szCs w:val="24"/>
            <w:rPrChange w:id="3724" w:author="Caree2" w:date="2016-11-05T17:01:00Z">
              <w:rPr/>
            </w:rPrChange>
          </w:rPr>
          <w:tab/>
        </w:r>
        <w:r w:rsidRPr="00EA323B">
          <w:rPr>
            <w:rFonts w:ascii="Scala-Regular" w:hAnsi="Scala-Regular"/>
            <w:b w:val="0"/>
            <w:bCs w:val="0"/>
            <w:color w:val="auto"/>
            <w:sz w:val="24"/>
            <w:szCs w:val="24"/>
            <w:rPrChange w:id="3725" w:author="Caree2" w:date="2016-11-05T17:01:00Z">
              <w:rPr/>
            </w:rPrChange>
          </w:rPr>
          <w:tab/>
          <w:t>this.user = user;</w:t>
        </w:r>
      </w:ins>
    </w:p>
    <w:p w:rsidR="00EA323B" w:rsidRPr="00EA323B" w:rsidRDefault="00EA323B" w:rsidP="00EA323B">
      <w:pPr>
        <w:pStyle w:val="StyleHeading114ptBoldUnderlineLeft"/>
        <w:rPr>
          <w:ins w:id="3726" w:author="Caree2" w:date="2016-11-05T17:01:00Z"/>
          <w:rFonts w:ascii="Scala-Regular" w:hAnsi="Scala-Regular"/>
          <w:b w:val="0"/>
          <w:bCs w:val="0"/>
          <w:color w:val="auto"/>
          <w:sz w:val="24"/>
          <w:szCs w:val="24"/>
          <w:rPrChange w:id="3727" w:author="Caree2" w:date="2016-11-05T17:01:00Z">
            <w:rPr>
              <w:ins w:id="3728" w:author="Caree2" w:date="2016-11-05T17:01:00Z"/>
            </w:rPr>
          </w:rPrChange>
        </w:rPr>
      </w:pPr>
      <w:ins w:id="3729" w:author="Caree2" w:date="2016-11-05T17:01:00Z">
        <w:r w:rsidRPr="00EA323B">
          <w:rPr>
            <w:rFonts w:ascii="Scala-Regular" w:hAnsi="Scala-Regular"/>
            <w:b w:val="0"/>
            <w:bCs w:val="0"/>
            <w:color w:val="auto"/>
            <w:sz w:val="24"/>
            <w:szCs w:val="24"/>
            <w:rPrChange w:id="3730" w:author="Caree2" w:date="2016-11-05T17:01:00Z">
              <w:rPr/>
            </w:rPrChange>
          </w:rPr>
          <w:tab/>
          <w:t>}</w:t>
        </w:r>
      </w:ins>
    </w:p>
    <w:p w:rsidR="00EA323B" w:rsidRPr="00EA323B" w:rsidRDefault="00EA323B" w:rsidP="00EA323B">
      <w:pPr>
        <w:pStyle w:val="StyleHeading114ptBoldUnderlineLeft"/>
        <w:rPr>
          <w:ins w:id="3731" w:author="Caree2" w:date="2016-11-05T17:01:00Z"/>
          <w:rFonts w:ascii="Scala-Regular" w:hAnsi="Scala-Regular"/>
          <w:b w:val="0"/>
          <w:bCs w:val="0"/>
          <w:color w:val="auto"/>
          <w:sz w:val="24"/>
          <w:szCs w:val="24"/>
          <w:rPrChange w:id="3732" w:author="Caree2" w:date="2016-11-05T17:01:00Z">
            <w:rPr>
              <w:ins w:id="3733" w:author="Caree2" w:date="2016-11-05T17:01:00Z"/>
            </w:rPr>
          </w:rPrChange>
        </w:rPr>
      </w:pPr>
    </w:p>
    <w:p w:rsidR="00EA323B" w:rsidRPr="00EA323B" w:rsidRDefault="00EA323B" w:rsidP="00EA323B">
      <w:pPr>
        <w:pStyle w:val="StyleHeading114ptBoldUnderlineLeft"/>
        <w:rPr>
          <w:ins w:id="3734" w:author="Caree2" w:date="2016-11-05T17:01:00Z"/>
          <w:rFonts w:ascii="Scala-Regular" w:hAnsi="Scala-Regular"/>
          <w:b w:val="0"/>
          <w:bCs w:val="0"/>
          <w:color w:val="auto"/>
          <w:sz w:val="24"/>
          <w:szCs w:val="24"/>
          <w:rPrChange w:id="3735" w:author="Caree2" w:date="2016-11-05T17:01:00Z">
            <w:rPr>
              <w:ins w:id="3736" w:author="Caree2" w:date="2016-11-05T17:01:00Z"/>
            </w:rPr>
          </w:rPrChange>
        </w:rPr>
      </w:pPr>
    </w:p>
    <w:p w:rsidR="00EA323B" w:rsidRPr="00EA323B" w:rsidRDefault="00EA323B" w:rsidP="00EA323B">
      <w:pPr>
        <w:pStyle w:val="StyleHeading114ptBoldUnderlineLeft"/>
        <w:rPr>
          <w:ins w:id="3737" w:author="Caree2" w:date="2016-11-05T17:01:00Z"/>
          <w:rFonts w:ascii="Scala-Regular" w:hAnsi="Scala-Regular"/>
          <w:b w:val="0"/>
          <w:bCs w:val="0"/>
          <w:color w:val="auto"/>
          <w:sz w:val="24"/>
          <w:szCs w:val="24"/>
          <w:rPrChange w:id="3738" w:author="Caree2" w:date="2016-11-05T17:01:00Z">
            <w:rPr>
              <w:ins w:id="3739" w:author="Caree2" w:date="2016-11-05T17:01:00Z"/>
            </w:rPr>
          </w:rPrChange>
        </w:rPr>
      </w:pPr>
      <w:ins w:id="3740" w:author="Caree2" w:date="2016-11-05T17:01:00Z">
        <w:r w:rsidRPr="00EA323B">
          <w:rPr>
            <w:rFonts w:ascii="Scala-Regular" w:hAnsi="Scala-Regular"/>
            <w:b w:val="0"/>
            <w:bCs w:val="0"/>
            <w:color w:val="auto"/>
            <w:sz w:val="24"/>
            <w:szCs w:val="24"/>
            <w:rPrChange w:id="3741" w:author="Caree2" w:date="2016-11-05T17:01:00Z">
              <w:rPr/>
            </w:rPrChange>
          </w:rPr>
          <w:tab/>
        </w:r>
        <w:proofErr w:type="gramStart"/>
        <w:r w:rsidRPr="00EA323B">
          <w:rPr>
            <w:rFonts w:ascii="Scala-Regular" w:hAnsi="Scala-Regular"/>
            <w:b w:val="0"/>
            <w:bCs w:val="0"/>
            <w:color w:val="auto"/>
            <w:sz w:val="24"/>
            <w:szCs w:val="24"/>
            <w:rPrChange w:id="3742" w:author="Caree2" w:date="2016-11-05T17:01:00Z">
              <w:rPr/>
            </w:rPrChange>
          </w:rPr>
          <w:t>public</w:t>
        </w:r>
        <w:proofErr w:type="gramEnd"/>
        <w:r w:rsidRPr="00EA323B">
          <w:rPr>
            <w:rFonts w:ascii="Scala-Regular" w:hAnsi="Scala-Regular"/>
            <w:b w:val="0"/>
            <w:bCs w:val="0"/>
            <w:color w:val="auto"/>
            <w:sz w:val="24"/>
            <w:szCs w:val="24"/>
            <w:rPrChange w:id="3743" w:author="Caree2" w:date="2016-11-05T17:01:00Z">
              <w:rPr/>
            </w:rPrChange>
          </w:rPr>
          <w:t xml:space="preserve"> double getCartTotalValue() {</w:t>
        </w:r>
      </w:ins>
    </w:p>
    <w:p w:rsidR="00EA323B" w:rsidRPr="00EA323B" w:rsidRDefault="00EA323B" w:rsidP="00EA323B">
      <w:pPr>
        <w:pStyle w:val="StyleHeading114ptBoldUnderlineLeft"/>
        <w:rPr>
          <w:ins w:id="3744" w:author="Caree2" w:date="2016-11-05T17:01:00Z"/>
          <w:rFonts w:ascii="Scala-Regular" w:hAnsi="Scala-Regular"/>
          <w:b w:val="0"/>
          <w:bCs w:val="0"/>
          <w:color w:val="auto"/>
          <w:sz w:val="24"/>
          <w:szCs w:val="24"/>
          <w:rPrChange w:id="3745" w:author="Caree2" w:date="2016-11-05T17:01:00Z">
            <w:rPr>
              <w:ins w:id="3746" w:author="Caree2" w:date="2016-11-05T17:01:00Z"/>
            </w:rPr>
          </w:rPrChange>
        </w:rPr>
      </w:pPr>
      <w:ins w:id="3747" w:author="Caree2" w:date="2016-11-05T17:01:00Z">
        <w:r w:rsidRPr="00EA323B">
          <w:rPr>
            <w:rFonts w:ascii="Scala-Regular" w:hAnsi="Scala-Regular"/>
            <w:b w:val="0"/>
            <w:bCs w:val="0"/>
            <w:color w:val="auto"/>
            <w:sz w:val="24"/>
            <w:szCs w:val="24"/>
            <w:rPrChange w:id="3748" w:author="Caree2" w:date="2016-11-05T17:01:00Z">
              <w:rPr/>
            </w:rPrChange>
          </w:rPr>
          <w:tab/>
        </w:r>
        <w:r w:rsidRPr="00EA323B">
          <w:rPr>
            <w:rFonts w:ascii="Scala-Regular" w:hAnsi="Scala-Regular"/>
            <w:b w:val="0"/>
            <w:bCs w:val="0"/>
            <w:color w:val="auto"/>
            <w:sz w:val="24"/>
            <w:szCs w:val="24"/>
            <w:rPrChange w:id="3749" w:author="Caree2" w:date="2016-11-05T17:01:00Z">
              <w:rPr/>
            </w:rPrChange>
          </w:rPr>
          <w:tab/>
        </w:r>
        <w:proofErr w:type="gramStart"/>
        <w:r w:rsidRPr="00EA323B">
          <w:rPr>
            <w:rFonts w:ascii="Scala-Regular" w:hAnsi="Scala-Regular"/>
            <w:b w:val="0"/>
            <w:bCs w:val="0"/>
            <w:color w:val="auto"/>
            <w:sz w:val="24"/>
            <w:szCs w:val="24"/>
            <w:rPrChange w:id="3750" w:author="Caree2" w:date="2016-11-05T17:01:00Z">
              <w:rPr/>
            </w:rPrChange>
          </w:rPr>
          <w:t>return</w:t>
        </w:r>
        <w:proofErr w:type="gramEnd"/>
        <w:r w:rsidRPr="00EA323B">
          <w:rPr>
            <w:rFonts w:ascii="Scala-Regular" w:hAnsi="Scala-Regular"/>
            <w:b w:val="0"/>
            <w:bCs w:val="0"/>
            <w:color w:val="auto"/>
            <w:sz w:val="24"/>
            <w:szCs w:val="24"/>
            <w:rPrChange w:id="3751" w:author="Caree2" w:date="2016-11-05T17:01:00Z">
              <w:rPr/>
            </w:rPrChange>
          </w:rPr>
          <w:t xml:space="preserve"> cartTotalValue;</w:t>
        </w:r>
      </w:ins>
    </w:p>
    <w:p w:rsidR="00EA323B" w:rsidRPr="00EA323B" w:rsidRDefault="00EA323B" w:rsidP="00EA323B">
      <w:pPr>
        <w:pStyle w:val="StyleHeading114ptBoldUnderlineLeft"/>
        <w:rPr>
          <w:ins w:id="3752" w:author="Caree2" w:date="2016-11-05T17:01:00Z"/>
          <w:rFonts w:ascii="Scala-Regular" w:hAnsi="Scala-Regular"/>
          <w:b w:val="0"/>
          <w:bCs w:val="0"/>
          <w:color w:val="auto"/>
          <w:sz w:val="24"/>
          <w:szCs w:val="24"/>
          <w:rPrChange w:id="3753" w:author="Caree2" w:date="2016-11-05T17:01:00Z">
            <w:rPr>
              <w:ins w:id="3754" w:author="Caree2" w:date="2016-11-05T17:01:00Z"/>
            </w:rPr>
          </w:rPrChange>
        </w:rPr>
      </w:pPr>
      <w:ins w:id="3755" w:author="Caree2" w:date="2016-11-05T17:01:00Z">
        <w:r w:rsidRPr="00EA323B">
          <w:rPr>
            <w:rFonts w:ascii="Scala-Regular" w:hAnsi="Scala-Regular"/>
            <w:b w:val="0"/>
            <w:bCs w:val="0"/>
            <w:color w:val="auto"/>
            <w:sz w:val="24"/>
            <w:szCs w:val="24"/>
            <w:rPrChange w:id="3756" w:author="Caree2" w:date="2016-11-05T17:01:00Z">
              <w:rPr/>
            </w:rPrChange>
          </w:rPr>
          <w:tab/>
          <w:t>}</w:t>
        </w:r>
      </w:ins>
    </w:p>
    <w:p w:rsidR="00EA323B" w:rsidRPr="00EA323B" w:rsidRDefault="00EA323B" w:rsidP="00EA323B">
      <w:pPr>
        <w:pStyle w:val="StyleHeading114ptBoldUnderlineLeft"/>
        <w:rPr>
          <w:ins w:id="3757" w:author="Caree2" w:date="2016-11-05T17:01:00Z"/>
          <w:rFonts w:ascii="Scala-Regular" w:hAnsi="Scala-Regular"/>
          <w:b w:val="0"/>
          <w:bCs w:val="0"/>
          <w:color w:val="auto"/>
          <w:sz w:val="24"/>
          <w:szCs w:val="24"/>
          <w:rPrChange w:id="3758" w:author="Caree2" w:date="2016-11-05T17:01:00Z">
            <w:rPr>
              <w:ins w:id="3759" w:author="Caree2" w:date="2016-11-05T17:01:00Z"/>
            </w:rPr>
          </w:rPrChange>
        </w:rPr>
      </w:pPr>
    </w:p>
    <w:p w:rsidR="00EA323B" w:rsidRPr="00EA323B" w:rsidRDefault="00EA323B" w:rsidP="00EA323B">
      <w:pPr>
        <w:pStyle w:val="StyleHeading114ptBoldUnderlineLeft"/>
        <w:rPr>
          <w:ins w:id="3760" w:author="Caree2" w:date="2016-11-05T17:01:00Z"/>
          <w:rFonts w:ascii="Scala-Regular" w:hAnsi="Scala-Regular"/>
          <w:b w:val="0"/>
          <w:bCs w:val="0"/>
          <w:color w:val="auto"/>
          <w:sz w:val="24"/>
          <w:szCs w:val="24"/>
          <w:rPrChange w:id="3761" w:author="Caree2" w:date="2016-11-05T17:01:00Z">
            <w:rPr>
              <w:ins w:id="3762" w:author="Caree2" w:date="2016-11-05T17:01:00Z"/>
            </w:rPr>
          </w:rPrChange>
        </w:rPr>
      </w:pPr>
    </w:p>
    <w:p w:rsidR="00EA323B" w:rsidRPr="00EA323B" w:rsidRDefault="00EA323B" w:rsidP="00EA323B">
      <w:pPr>
        <w:pStyle w:val="StyleHeading114ptBoldUnderlineLeft"/>
        <w:rPr>
          <w:ins w:id="3763" w:author="Caree2" w:date="2016-11-05T17:01:00Z"/>
          <w:rFonts w:ascii="Scala-Regular" w:hAnsi="Scala-Regular"/>
          <w:b w:val="0"/>
          <w:bCs w:val="0"/>
          <w:color w:val="auto"/>
          <w:sz w:val="24"/>
          <w:szCs w:val="24"/>
          <w:rPrChange w:id="3764" w:author="Caree2" w:date="2016-11-05T17:01:00Z">
            <w:rPr>
              <w:ins w:id="3765" w:author="Caree2" w:date="2016-11-05T17:01:00Z"/>
            </w:rPr>
          </w:rPrChange>
        </w:rPr>
      </w:pPr>
      <w:ins w:id="3766" w:author="Caree2" w:date="2016-11-05T17:01:00Z">
        <w:r w:rsidRPr="00EA323B">
          <w:rPr>
            <w:rFonts w:ascii="Scala-Regular" w:hAnsi="Scala-Regular"/>
            <w:b w:val="0"/>
            <w:bCs w:val="0"/>
            <w:color w:val="auto"/>
            <w:sz w:val="24"/>
            <w:szCs w:val="24"/>
            <w:rPrChange w:id="3767" w:author="Caree2" w:date="2016-11-05T17:01:00Z">
              <w:rPr/>
            </w:rPrChange>
          </w:rPr>
          <w:tab/>
        </w:r>
        <w:proofErr w:type="gramStart"/>
        <w:r w:rsidRPr="00EA323B">
          <w:rPr>
            <w:rFonts w:ascii="Scala-Regular" w:hAnsi="Scala-Regular"/>
            <w:b w:val="0"/>
            <w:bCs w:val="0"/>
            <w:color w:val="auto"/>
            <w:sz w:val="24"/>
            <w:szCs w:val="24"/>
            <w:rPrChange w:id="3768" w:author="Caree2" w:date="2016-11-05T17:01:00Z">
              <w:rPr/>
            </w:rPrChange>
          </w:rPr>
          <w:t>public</w:t>
        </w:r>
        <w:proofErr w:type="gramEnd"/>
        <w:r w:rsidRPr="00EA323B">
          <w:rPr>
            <w:rFonts w:ascii="Scala-Regular" w:hAnsi="Scala-Regular"/>
            <w:b w:val="0"/>
            <w:bCs w:val="0"/>
            <w:color w:val="auto"/>
            <w:sz w:val="24"/>
            <w:szCs w:val="24"/>
            <w:rPrChange w:id="3769" w:author="Caree2" w:date="2016-11-05T17:01:00Z">
              <w:rPr/>
            </w:rPrChange>
          </w:rPr>
          <w:t xml:space="preserve"> void setCartTotalValue(double cartTotalValue) {</w:t>
        </w:r>
      </w:ins>
    </w:p>
    <w:p w:rsidR="00EA323B" w:rsidRPr="00EA323B" w:rsidRDefault="00EA323B" w:rsidP="00EA323B">
      <w:pPr>
        <w:pStyle w:val="StyleHeading114ptBoldUnderlineLeft"/>
        <w:rPr>
          <w:ins w:id="3770" w:author="Caree2" w:date="2016-11-05T17:01:00Z"/>
          <w:rFonts w:ascii="Scala-Regular" w:hAnsi="Scala-Regular"/>
          <w:b w:val="0"/>
          <w:bCs w:val="0"/>
          <w:color w:val="auto"/>
          <w:sz w:val="24"/>
          <w:szCs w:val="24"/>
          <w:rPrChange w:id="3771" w:author="Caree2" w:date="2016-11-05T17:01:00Z">
            <w:rPr>
              <w:ins w:id="3772" w:author="Caree2" w:date="2016-11-05T17:01:00Z"/>
            </w:rPr>
          </w:rPrChange>
        </w:rPr>
      </w:pPr>
      <w:ins w:id="3773" w:author="Caree2" w:date="2016-11-05T17:01:00Z">
        <w:r w:rsidRPr="00EA323B">
          <w:rPr>
            <w:rFonts w:ascii="Scala-Regular" w:hAnsi="Scala-Regular"/>
            <w:b w:val="0"/>
            <w:bCs w:val="0"/>
            <w:color w:val="auto"/>
            <w:sz w:val="24"/>
            <w:szCs w:val="24"/>
            <w:rPrChange w:id="3774" w:author="Caree2" w:date="2016-11-05T17:01:00Z">
              <w:rPr/>
            </w:rPrChange>
          </w:rPr>
          <w:tab/>
        </w:r>
        <w:r w:rsidRPr="00EA323B">
          <w:rPr>
            <w:rFonts w:ascii="Scala-Regular" w:hAnsi="Scala-Regular"/>
            <w:b w:val="0"/>
            <w:bCs w:val="0"/>
            <w:color w:val="auto"/>
            <w:sz w:val="24"/>
            <w:szCs w:val="24"/>
            <w:rPrChange w:id="3775" w:author="Caree2" w:date="2016-11-05T17:01:00Z">
              <w:rPr/>
            </w:rPrChange>
          </w:rPr>
          <w:tab/>
          <w:t>this.cartTotalValue = cartTotalValue;</w:t>
        </w:r>
      </w:ins>
    </w:p>
    <w:p w:rsidR="00EA323B" w:rsidRPr="00EA323B" w:rsidRDefault="00EA323B" w:rsidP="00EA323B">
      <w:pPr>
        <w:pStyle w:val="StyleHeading114ptBoldUnderlineLeft"/>
        <w:rPr>
          <w:ins w:id="3776" w:author="Caree2" w:date="2016-11-05T17:01:00Z"/>
          <w:rFonts w:ascii="Scala-Regular" w:hAnsi="Scala-Regular"/>
          <w:b w:val="0"/>
          <w:bCs w:val="0"/>
          <w:color w:val="auto"/>
          <w:sz w:val="24"/>
          <w:szCs w:val="24"/>
          <w:rPrChange w:id="3777" w:author="Caree2" w:date="2016-11-05T17:01:00Z">
            <w:rPr>
              <w:ins w:id="3778" w:author="Caree2" w:date="2016-11-05T17:01:00Z"/>
            </w:rPr>
          </w:rPrChange>
        </w:rPr>
      </w:pPr>
      <w:ins w:id="3779" w:author="Caree2" w:date="2016-11-05T17:01:00Z">
        <w:r w:rsidRPr="00EA323B">
          <w:rPr>
            <w:rFonts w:ascii="Scala-Regular" w:hAnsi="Scala-Regular"/>
            <w:b w:val="0"/>
            <w:bCs w:val="0"/>
            <w:color w:val="auto"/>
            <w:sz w:val="24"/>
            <w:szCs w:val="24"/>
            <w:rPrChange w:id="3780" w:author="Caree2" w:date="2016-11-05T17:01:00Z">
              <w:rPr/>
            </w:rPrChange>
          </w:rPr>
          <w:tab/>
          <w:t>}</w:t>
        </w:r>
      </w:ins>
    </w:p>
    <w:p w:rsidR="00EA323B" w:rsidRPr="00EA323B" w:rsidRDefault="00EA323B" w:rsidP="00EA323B">
      <w:pPr>
        <w:pStyle w:val="StyleHeading114ptBoldUnderlineLeft"/>
        <w:rPr>
          <w:ins w:id="3781" w:author="Caree2" w:date="2016-11-05T17:01:00Z"/>
          <w:rFonts w:ascii="Scala-Regular" w:hAnsi="Scala-Regular"/>
          <w:b w:val="0"/>
          <w:bCs w:val="0"/>
          <w:color w:val="auto"/>
          <w:sz w:val="24"/>
          <w:szCs w:val="24"/>
          <w:rPrChange w:id="3782" w:author="Caree2" w:date="2016-11-05T17:01:00Z">
            <w:rPr>
              <w:ins w:id="3783" w:author="Caree2" w:date="2016-11-05T17:01:00Z"/>
            </w:rPr>
          </w:rPrChange>
        </w:rPr>
      </w:pPr>
    </w:p>
    <w:p w:rsidR="00EA323B" w:rsidRPr="00EA323B" w:rsidRDefault="00EA323B" w:rsidP="00EA323B">
      <w:pPr>
        <w:pStyle w:val="StyleHeading114ptBoldUnderlineLeft"/>
        <w:rPr>
          <w:ins w:id="3784" w:author="Caree2" w:date="2016-11-05T17:01:00Z"/>
          <w:rFonts w:ascii="Scala-Regular" w:hAnsi="Scala-Regular"/>
          <w:b w:val="0"/>
          <w:bCs w:val="0"/>
          <w:color w:val="auto"/>
          <w:sz w:val="24"/>
          <w:szCs w:val="24"/>
          <w:rPrChange w:id="3785" w:author="Caree2" w:date="2016-11-05T17:01:00Z">
            <w:rPr>
              <w:ins w:id="3786" w:author="Caree2" w:date="2016-11-05T17:01:00Z"/>
            </w:rPr>
          </w:rPrChange>
        </w:rPr>
      </w:pPr>
    </w:p>
    <w:p w:rsidR="00EA323B" w:rsidRPr="00EA323B" w:rsidRDefault="00EA323B" w:rsidP="00EA323B">
      <w:pPr>
        <w:pStyle w:val="StyleHeading114ptBoldUnderlineLeft"/>
        <w:rPr>
          <w:ins w:id="3787" w:author="Caree2" w:date="2016-11-05T17:01:00Z"/>
          <w:rFonts w:ascii="Scala-Regular" w:hAnsi="Scala-Regular"/>
          <w:b w:val="0"/>
          <w:bCs w:val="0"/>
          <w:color w:val="auto"/>
          <w:sz w:val="24"/>
          <w:szCs w:val="24"/>
          <w:rPrChange w:id="3788" w:author="Caree2" w:date="2016-11-05T17:01:00Z">
            <w:rPr>
              <w:ins w:id="3789" w:author="Caree2" w:date="2016-11-05T17:01:00Z"/>
            </w:rPr>
          </w:rPrChange>
        </w:rPr>
      </w:pPr>
      <w:ins w:id="3790" w:author="Caree2" w:date="2016-11-05T17:01:00Z">
        <w:r w:rsidRPr="00EA323B">
          <w:rPr>
            <w:rFonts w:ascii="Scala-Regular" w:hAnsi="Scala-Regular"/>
            <w:b w:val="0"/>
            <w:bCs w:val="0"/>
            <w:color w:val="auto"/>
            <w:sz w:val="24"/>
            <w:szCs w:val="24"/>
            <w:rPrChange w:id="3791" w:author="Caree2" w:date="2016-11-05T17:01:00Z">
              <w:rPr/>
            </w:rPrChange>
          </w:rPr>
          <w:tab/>
        </w:r>
        <w:proofErr w:type="gramStart"/>
        <w:r w:rsidRPr="00EA323B">
          <w:rPr>
            <w:rFonts w:ascii="Scala-Regular" w:hAnsi="Scala-Regular"/>
            <w:b w:val="0"/>
            <w:bCs w:val="0"/>
            <w:color w:val="auto"/>
            <w:sz w:val="24"/>
            <w:szCs w:val="24"/>
            <w:rPrChange w:id="3792" w:author="Caree2" w:date="2016-11-05T17:01:00Z">
              <w:rPr/>
            </w:rPrChange>
          </w:rPr>
          <w:t>public</w:t>
        </w:r>
        <w:proofErr w:type="gramEnd"/>
        <w:r w:rsidRPr="00EA323B">
          <w:rPr>
            <w:rFonts w:ascii="Scala-Regular" w:hAnsi="Scala-Regular"/>
            <w:b w:val="0"/>
            <w:bCs w:val="0"/>
            <w:color w:val="auto"/>
            <w:sz w:val="24"/>
            <w:szCs w:val="24"/>
            <w:rPrChange w:id="3793" w:author="Caree2" w:date="2016-11-05T17:01:00Z">
              <w:rPr/>
            </w:rPrChange>
          </w:rPr>
          <w:t xml:space="preserve"> Date getCartDate() {</w:t>
        </w:r>
      </w:ins>
    </w:p>
    <w:p w:rsidR="00EA323B" w:rsidRPr="00EA323B" w:rsidRDefault="00EA323B" w:rsidP="00EA323B">
      <w:pPr>
        <w:pStyle w:val="StyleHeading114ptBoldUnderlineLeft"/>
        <w:rPr>
          <w:ins w:id="3794" w:author="Caree2" w:date="2016-11-05T17:01:00Z"/>
          <w:rFonts w:ascii="Scala-Regular" w:hAnsi="Scala-Regular"/>
          <w:b w:val="0"/>
          <w:bCs w:val="0"/>
          <w:color w:val="auto"/>
          <w:sz w:val="24"/>
          <w:szCs w:val="24"/>
          <w:rPrChange w:id="3795" w:author="Caree2" w:date="2016-11-05T17:01:00Z">
            <w:rPr>
              <w:ins w:id="3796" w:author="Caree2" w:date="2016-11-05T17:01:00Z"/>
            </w:rPr>
          </w:rPrChange>
        </w:rPr>
      </w:pPr>
      <w:ins w:id="3797" w:author="Caree2" w:date="2016-11-05T17:01:00Z">
        <w:r w:rsidRPr="00EA323B">
          <w:rPr>
            <w:rFonts w:ascii="Scala-Regular" w:hAnsi="Scala-Regular"/>
            <w:b w:val="0"/>
            <w:bCs w:val="0"/>
            <w:color w:val="auto"/>
            <w:sz w:val="24"/>
            <w:szCs w:val="24"/>
            <w:rPrChange w:id="3798" w:author="Caree2" w:date="2016-11-05T17:01:00Z">
              <w:rPr/>
            </w:rPrChange>
          </w:rPr>
          <w:tab/>
        </w:r>
        <w:r w:rsidRPr="00EA323B">
          <w:rPr>
            <w:rFonts w:ascii="Scala-Regular" w:hAnsi="Scala-Regular"/>
            <w:b w:val="0"/>
            <w:bCs w:val="0"/>
            <w:color w:val="auto"/>
            <w:sz w:val="24"/>
            <w:szCs w:val="24"/>
            <w:rPrChange w:id="3799" w:author="Caree2" w:date="2016-11-05T17:01:00Z">
              <w:rPr/>
            </w:rPrChange>
          </w:rPr>
          <w:tab/>
        </w:r>
        <w:proofErr w:type="gramStart"/>
        <w:r w:rsidRPr="00EA323B">
          <w:rPr>
            <w:rFonts w:ascii="Scala-Regular" w:hAnsi="Scala-Regular"/>
            <w:b w:val="0"/>
            <w:bCs w:val="0"/>
            <w:color w:val="auto"/>
            <w:sz w:val="24"/>
            <w:szCs w:val="24"/>
            <w:rPrChange w:id="3800" w:author="Caree2" w:date="2016-11-05T17:01:00Z">
              <w:rPr/>
            </w:rPrChange>
          </w:rPr>
          <w:t>return</w:t>
        </w:r>
        <w:proofErr w:type="gramEnd"/>
        <w:r w:rsidRPr="00EA323B">
          <w:rPr>
            <w:rFonts w:ascii="Scala-Regular" w:hAnsi="Scala-Regular"/>
            <w:b w:val="0"/>
            <w:bCs w:val="0"/>
            <w:color w:val="auto"/>
            <w:sz w:val="24"/>
            <w:szCs w:val="24"/>
            <w:rPrChange w:id="3801" w:author="Caree2" w:date="2016-11-05T17:01:00Z">
              <w:rPr/>
            </w:rPrChange>
          </w:rPr>
          <w:t xml:space="preserve"> cartDate;</w:t>
        </w:r>
      </w:ins>
    </w:p>
    <w:p w:rsidR="00EA323B" w:rsidRPr="00EA323B" w:rsidRDefault="00EA323B" w:rsidP="00EA323B">
      <w:pPr>
        <w:pStyle w:val="StyleHeading114ptBoldUnderlineLeft"/>
        <w:rPr>
          <w:ins w:id="3802" w:author="Caree2" w:date="2016-11-05T17:01:00Z"/>
          <w:rFonts w:ascii="Scala-Regular" w:hAnsi="Scala-Regular"/>
          <w:b w:val="0"/>
          <w:bCs w:val="0"/>
          <w:color w:val="auto"/>
          <w:sz w:val="24"/>
          <w:szCs w:val="24"/>
          <w:rPrChange w:id="3803" w:author="Caree2" w:date="2016-11-05T17:01:00Z">
            <w:rPr>
              <w:ins w:id="3804" w:author="Caree2" w:date="2016-11-05T17:01:00Z"/>
            </w:rPr>
          </w:rPrChange>
        </w:rPr>
      </w:pPr>
      <w:ins w:id="3805" w:author="Caree2" w:date="2016-11-05T17:01:00Z">
        <w:r w:rsidRPr="00EA323B">
          <w:rPr>
            <w:rFonts w:ascii="Scala-Regular" w:hAnsi="Scala-Regular"/>
            <w:b w:val="0"/>
            <w:bCs w:val="0"/>
            <w:color w:val="auto"/>
            <w:sz w:val="24"/>
            <w:szCs w:val="24"/>
            <w:rPrChange w:id="3806" w:author="Caree2" w:date="2016-11-05T17:01:00Z">
              <w:rPr/>
            </w:rPrChange>
          </w:rPr>
          <w:tab/>
          <w:t>}</w:t>
        </w:r>
      </w:ins>
    </w:p>
    <w:p w:rsidR="00EA323B" w:rsidRPr="00EA323B" w:rsidRDefault="00EA323B" w:rsidP="00EA323B">
      <w:pPr>
        <w:pStyle w:val="StyleHeading114ptBoldUnderlineLeft"/>
        <w:rPr>
          <w:ins w:id="3807" w:author="Caree2" w:date="2016-11-05T17:01:00Z"/>
          <w:rFonts w:ascii="Scala-Regular" w:hAnsi="Scala-Regular"/>
          <w:b w:val="0"/>
          <w:bCs w:val="0"/>
          <w:color w:val="auto"/>
          <w:sz w:val="24"/>
          <w:szCs w:val="24"/>
          <w:rPrChange w:id="3808" w:author="Caree2" w:date="2016-11-05T17:01:00Z">
            <w:rPr>
              <w:ins w:id="3809" w:author="Caree2" w:date="2016-11-05T17:01:00Z"/>
            </w:rPr>
          </w:rPrChange>
        </w:rPr>
      </w:pPr>
    </w:p>
    <w:p w:rsidR="00EA323B" w:rsidRPr="00EA323B" w:rsidRDefault="00EA323B" w:rsidP="00EA323B">
      <w:pPr>
        <w:pStyle w:val="StyleHeading114ptBoldUnderlineLeft"/>
        <w:rPr>
          <w:ins w:id="3810" w:author="Caree2" w:date="2016-11-05T17:01:00Z"/>
          <w:rFonts w:ascii="Scala-Regular" w:hAnsi="Scala-Regular"/>
          <w:b w:val="0"/>
          <w:bCs w:val="0"/>
          <w:color w:val="auto"/>
          <w:sz w:val="24"/>
          <w:szCs w:val="24"/>
          <w:rPrChange w:id="3811" w:author="Caree2" w:date="2016-11-05T17:01:00Z">
            <w:rPr>
              <w:ins w:id="3812" w:author="Caree2" w:date="2016-11-05T17:01:00Z"/>
            </w:rPr>
          </w:rPrChange>
        </w:rPr>
      </w:pPr>
    </w:p>
    <w:p w:rsidR="00EA323B" w:rsidRPr="00EA323B" w:rsidRDefault="00EA323B" w:rsidP="00EA323B">
      <w:pPr>
        <w:pStyle w:val="StyleHeading114ptBoldUnderlineLeft"/>
        <w:rPr>
          <w:ins w:id="3813" w:author="Caree2" w:date="2016-11-05T17:01:00Z"/>
          <w:rFonts w:ascii="Scala-Regular" w:hAnsi="Scala-Regular"/>
          <w:b w:val="0"/>
          <w:bCs w:val="0"/>
          <w:color w:val="auto"/>
          <w:sz w:val="24"/>
          <w:szCs w:val="24"/>
          <w:rPrChange w:id="3814" w:author="Caree2" w:date="2016-11-05T17:01:00Z">
            <w:rPr>
              <w:ins w:id="3815" w:author="Caree2" w:date="2016-11-05T17:01:00Z"/>
            </w:rPr>
          </w:rPrChange>
        </w:rPr>
      </w:pPr>
      <w:ins w:id="3816" w:author="Caree2" w:date="2016-11-05T17:01:00Z">
        <w:r w:rsidRPr="00EA323B">
          <w:rPr>
            <w:rFonts w:ascii="Scala-Regular" w:hAnsi="Scala-Regular"/>
            <w:b w:val="0"/>
            <w:bCs w:val="0"/>
            <w:color w:val="auto"/>
            <w:sz w:val="24"/>
            <w:szCs w:val="24"/>
            <w:rPrChange w:id="3817" w:author="Caree2" w:date="2016-11-05T17:01:00Z">
              <w:rPr/>
            </w:rPrChange>
          </w:rPr>
          <w:tab/>
        </w:r>
        <w:proofErr w:type="gramStart"/>
        <w:r w:rsidRPr="00EA323B">
          <w:rPr>
            <w:rFonts w:ascii="Scala-Regular" w:hAnsi="Scala-Regular"/>
            <w:b w:val="0"/>
            <w:bCs w:val="0"/>
            <w:color w:val="auto"/>
            <w:sz w:val="24"/>
            <w:szCs w:val="24"/>
            <w:rPrChange w:id="3818" w:author="Caree2" w:date="2016-11-05T17:01:00Z">
              <w:rPr/>
            </w:rPrChange>
          </w:rPr>
          <w:t>public</w:t>
        </w:r>
        <w:proofErr w:type="gramEnd"/>
        <w:r w:rsidRPr="00EA323B">
          <w:rPr>
            <w:rFonts w:ascii="Scala-Regular" w:hAnsi="Scala-Regular"/>
            <w:b w:val="0"/>
            <w:bCs w:val="0"/>
            <w:color w:val="auto"/>
            <w:sz w:val="24"/>
            <w:szCs w:val="24"/>
            <w:rPrChange w:id="3819" w:author="Caree2" w:date="2016-11-05T17:01:00Z">
              <w:rPr/>
            </w:rPrChange>
          </w:rPr>
          <w:t xml:space="preserve"> void setCartDate(Date cartDate) {</w:t>
        </w:r>
      </w:ins>
    </w:p>
    <w:p w:rsidR="00EA323B" w:rsidRPr="00EA323B" w:rsidRDefault="00EA323B" w:rsidP="00EA323B">
      <w:pPr>
        <w:pStyle w:val="StyleHeading114ptBoldUnderlineLeft"/>
        <w:rPr>
          <w:ins w:id="3820" w:author="Caree2" w:date="2016-11-05T17:01:00Z"/>
          <w:rFonts w:ascii="Scala-Regular" w:hAnsi="Scala-Regular"/>
          <w:b w:val="0"/>
          <w:bCs w:val="0"/>
          <w:color w:val="auto"/>
          <w:sz w:val="24"/>
          <w:szCs w:val="24"/>
          <w:rPrChange w:id="3821" w:author="Caree2" w:date="2016-11-05T17:01:00Z">
            <w:rPr>
              <w:ins w:id="3822" w:author="Caree2" w:date="2016-11-05T17:01:00Z"/>
            </w:rPr>
          </w:rPrChange>
        </w:rPr>
      </w:pPr>
      <w:ins w:id="3823" w:author="Caree2" w:date="2016-11-05T17:01:00Z">
        <w:r w:rsidRPr="00EA323B">
          <w:rPr>
            <w:rFonts w:ascii="Scala-Regular" w:hAnsi="Scala-Regular"/>
            <w:b w:val="0"/>
            <w:bCs w:val="0"/>
            <w:color w:val="auto"/>
            <w:sz w:val="24"/>
            <w:szCs w:val="24"/>
            <w:rPrChange w:id="3824" w:author="Caree2" w:date="2016-11-05T17:01:00Z">
              <w:rPr/>
            </w:rPrChange>
          </w:rPr>
          <w:tab/>
        </w:r>
        <w:r w:rsidRPr="00EA323B">
          <w:rPr>
            <w:rFonts w:ascii="Scala-Regular" w:hAnsi="Scala-Regular"/>
            <w:b w:val="0"/>
            <w:bCs w:val="0"/>
            <w:color w:val="auto"/>
            <w:sz w:val="24"/>
            <w:szCs w:val="24"/>
            <w:rPrChange w:id="3825" w:author="Caree2" w:date="2016-11-05T17:01:00Z">
              <w:rPr/>
            </w:rPrChange>
          </w:rPr>
          <w:tab/>
          <w:t>this.cartDate = cartDate;</w:t>
        </w:r>
      </w:ins>
    </w:p>
    <w:p w:rsidR="00EA323B" w:rsidRPr="00EA323B" w:rsidRDefault="00EA323B" w:rsidP="00EA323B">
      <w:pPr>
        <w:pStyle w:val="StyleHeading114ptBoldUnderlineLeft"/>
        <w:rPr>
          <w:ins w:id="3826" w:author="Caree2" w:date="2016-11-05T17:01:00Z"/>
          <w:rFonts w:ascii="Scala-Regular" w:hAnsi="Scala-Regular"/>
          <w:b w:val="0"/>
          <w:bCs w:val="0"/>
          <w:color w:val="auto"/>
          <w:sz w:val="24"/>
          <w:szCs w:val="24"/>
          <w:rPrChange w:id="3827" w:author="Caree2" w:date="2016-11-05T17:01:00Z">
            <w:rPr>
              <w:ins w:id="3828" w:author="Caree2" w:date="2016-11-05T17:01:00Z"/>
            </w:rPr>
          </w:rPrChange>
        </w:rPr>
      </w:pPr>
      <w:ins w:id="3829" w:author="Caree2" w:date="2016-11-05T17:01:00Z">
        <w:r w:rsidRPr="00EA323B">
          <w:rPr>
            <w:rFonts w:ascii="Scala-Regular" w:hAnsi="Scala-Regular"/>
            <w:b w:val="0"/>
            <w:bCs w:val="0"/>
            <w:color w:val="auto"/>
            <w:sz w:val="24"/>
            <w:szCs w:val="24"/>
            <w:rPrChange w:id="3830" w:author="Caree2" w:date="2016-11-05T17:01:00Z">
              <w:rPr/>
            </w:rPrChange>
          </w:rPr>
          <w:tab/>
          <w:t>}</w:t>
        </w:r>
      </w:ins>
    </w:p>
    <w:p w:rsidR="00EA323B" w:rsidRPr="00EA323B" w:rsidRDefault="00EA323B" w:rsidP="00EA323B">
      <w:pPr>
        <w:pStyle w:val="StyleHeading114ptBoldUnderlineLeft"/>
        <w:rPr>
          <w:ins w:id="3831" w:author="Caree2" w:date="2016-11-05T17:01:00Z"/>
          <w:rFonts w:ascii="Scala-Regular" w:hAnsi="Scala-Regular"/>
          <w:b w:val="0"/>
          <w:bCs w:val="0"/>
          <w:color w:val="auto"/>
          <w:sz w:val="24"/>
          <w:szCs w:val="24"/>
          <w:rPrChange w:id="3832" w:author="Caree2" w:date="2016-11-05T17:01:00Z">
            <w:rPr>
              <w:ins w:id="3833" w:author="Caree2" w:date="2016-11-05T17:01:00Z"/>
            </w:rPr>
          </w:rPrChange>
        </w:rPr>
      </w:pPr>
    </w:p>
    <w:p w:rsidR="00EA323B" w:rsidRPr="00EA323B" w:rsidRDefault="00EA323B" w:rsidP="00EA323B">
      <w:pPr>
        <w:pStyle w:val="StyleHeading114ptBoldUnderlineLeft"/>
        <w:rPr>
          <w:ins w:id="3834" w:author="Caree2" w:date="2016-11-05T17:01:00Z"/>
          <w:rFonts w:ascii="Scala-Regular" w:hAnsi="Scala-Regular"/>
          <w:b w:val="0"/>
          <w:bCs w:val="0"/>
          <w:color w:val="auto"/>
          <w:sz w:val="24"/>
          <w:szCs w:val="24"/>
          <w:rPrChange w:id="3835" w:author="Caree2" w:date="2016-11-05T17:01:00Z">
            <w:rPr>
              <w:ins w:id="3836" w:author="Caree2" w:date="2016-11-05T17:01:00Z"/>
            </w:rPr>
          </w:rPrChange>
        </w:rPr>
      </w:pPr>
    </w:p>
    <w:p w:rsidR="00EA323B" w:rsidRPr="00EA323B" w:rsidRDefault="00EA323B" w:rsidP="00EA323B">
      <w:pPr>
        <w:pStyle w:val="StyleHeading114ptBoldUnderlineLeft"/>
        <w:rPr>
          <w:ins w:id="3837" w:author="Caree2" w:date="2016-11-05T17:01:00Z"/>
          <w:rFonts w:ascii="Scala-Regular" w:hAnsi="Scala-Regular"/>
          <w:b w:val="0"/>
          <w:bCs w:val="0"/>
          <w:color w:val="auto"/>
          <w:sz w:val="24"/>
          <w:szCs w:val="24"/>
          <w:rPrChange w:id="3838" w:author="Caree2" w:date="2016-11-05T17:01:00Z">
            <w:rPr>
              <w:ins w:id="3839" w:author="Caree2" w:date="2016-11-05T17:01:00Z"/>
            </w:rPr>
          </w:rPrChange>
        </w:rPr>
      </w:pPr>
      <w:ins w:id="3840" w:author="Caree2" w:date="2016-11-05T17:01:00Z">
        <w:r w:rsidRPr="00EA323B">
          <w:rPr>
            <w:rFonts w:ascii="Scala-Regular" w:hAnsi="Scala-Regular"/>
            <w:b w:val="0"/>
            <w:bCs w:val="0"/>
            <w:color w:val="auto"/>
            <w:sz w:val="24"/>
            <w:szCs w:val="24"/>
            <w:rPrChange w:id="3841" w:author="Caree2" w:date="2016-11-05T17:01:00Z">
              <w:rPr/>
            </w:rPrChange>
          </w:rPr>
          <w:tab/>
        </w:r>
        <w:proofErr w:type="gramStart"/>
        <w:r w:rsidRPr="00EA323B">
          <w:rPr>
            <w:rFonts w:ascii="Scala-Regular" w:hAnsi="Scala-Regular"/>
            <w:b w:val="0"/>
            <w:bCs w:val="0"/>
            <w:color w:val="auto"/>
            <w:sz w:val="24"/>
            <w:szCs w:val="24"/>
            <w:rPrChange w:id="3842" w:author="Caree2" w:date="2016-11-05T17:01:00Z">
              <w:rPr/>
            </w:rPrChange>
          </w:rPr>
          <w:t>public</w:t>
        </w:r>
        <w:proofErr w:type="gramEnd"/>
        <w:r w:rsidRPr="00EA323B">
          <w:rPr>
            <w:rFonts w:ascii="Scala-Regular" w:hAnsi="Scala-Regular"/>
            <w:b w:val="0"/>
            <w:bCs w:val="0"/>
            <w:color w:val="auto"/>
            <w:sz w:val="24"/>
            <w:szCs w:val="24"/>
            <w:rPrChange w:id="3843" w:author="Caree2" w:date="2016-11-05T17:01:00Z">
              <w:rPr/>
            </w:rPrChange>
          </w:rPr>
          <w:t xml:space="preserve"> Set&lt;CartItem&gt; getCartItems() {</w:t>
        </w:r>
      </w:ins>
    </w:p>
    <w:p w:rsidR="00EA323B" w:rsidRPr="00EA323B" w:rsidRDefault="00EA323B" w:rsidP="00EA323B">
      <w:pPr>
        <w:pStyle w:val="StyleHeading114ptBoldUnderlineLeft"/>
        <w:rPr>
          <w:ins w:id="3844" w:author="Caree2" w:date="2016-11-05T17:01:00Z"/>
          <w:rFonts w:ascii="Scala-Regular" w:hAnsi="Scala-Regular"/>
          <w:b w:val="0"/>
          <w:bCs w:val="0"/>
          <w:color w:val="auto"/>
          <w:sz w:val="24"/>
          <w:szCs w:val="24"/>
          <w:rPrChange w:id="3845" w:author="Caree2" w:date="2016-11-05T17:01:00Z">
            <w:rPr>
              <w:ins w:id="3846" w:author="Caree2" w:date="2016-11-05T17:01:00Z"/>
            </w:rPr>
          </w:rPrChange>
        </w:rPr>
      </w:pPr>
      <w:ins w:id="3847" w:author="Caree2" w:date="2016-11-05T17:01:00Z">
        <w:r w:rsidRPr="00EA323B">
          <w:rPr>
            <w:rFonts w:ascii="Scala-Regular" w:hAnsi="Scala-Regular"/>
            <w:b w:val="0"/>
            <w:bCs w:val="0"/>
            <w:color w:val="auto"/>
            <w:sz w:val="24"/>
            <w:szCs w:val="24"/>
            <w:rPrChange w:id="3848" w:author="Caree2" w:date="2016-11-05T17:01:00Z">
              <w:rPr/>
            </w:rPrChange>
          </w:rPr>
          <w:tab/>
        </w:r>
        <w:r w:rsidRPr="00EA323B">
          <w:rPr>
            <w:rFonts w:ascii="Scala-Regular" w:hAnsi="Scala-Regular"/>
            <w:b w:val="0"/>
            <w:bCs w:val="0"/>
            <w:color w:val="auto"/>
            <w:sz w:val="24"/>
            <w:szCs w:val="24"/>
            <w:rPrChange w:id="3849" w:author="Caree2" w:date="2016-11-05T17:01:00Z">
              <w:rPr/>
            </w:rPrChange>
          </w:rPr>
          <w:tab/>
        </w:r>
        <w:proofErr w:type="gramStart"/>
        <w:r w:rsidRPr="00EA323B">
          <w:rPr>
            <w:rFonts w:ascii="Scala-Regular" w:hAnsi="Scala-Regular"/>
            <w:b w:val="0"/>
            <w:bCs w:val="0"/>
            <w:color w:val="auto"/>
            <w:sz w:val="24"/>
            <w:szCs w:val="24"/>
            <w:rPrChange w:id="3850" w:author="Caree2" w:date="2016-11-05T17:01:00Z">
              <w:rPr/>
            </w:rPrChange>
          </w:rPr>
          <w:t>return</w:t>
        </w:r>
        <w:proofErr w:type="gramEnd"/>
        <w:r w:rsidRPr="00EA323B">
          <w:rPr>
            <w:rFonts w:ascii="Scala-Regular" w:hAnsi="Scala-Regular"/>
            <w:b w:val="0"/>
            <w:bCs w:val="0"/>
            <w:color w:val="auto"/>
            <w:sz w:val="24"/>
            <w:szCs w:val="24"/>
            <w:rPrChange w:id="3851" w:author="Caree2" w:date="2016-11-05T17:01:00Z">
              <w:rPr/>
            </w:rPrChange>
          </w:rPr>
          <w:t xml:space="preserve"> cartItems;</w:t>
        </w:r>
      </w:ins>
    </w:p>
    <w:p w:rsidR="00EA323B" w:rsidRPr="00EA323B" w:rsidRDefault="00EA323B" w:rsidP="00EA323B">
      <w:pPr>
        <w:pStyle w:val="StyleHeading114ptBoldUnderlineLeft"/>
        <w:rPr>
          <w:ins w:id="3852" w:author="Caree2" w:date="2016-11-05T17:01:00Z"/>
          <w:rFonts w:ascii="Scala-Regular" w:hAnsi="Scala-Regular"/>
          <w:b w:val="0"/>
          <w:bCs w:val="0"/>
          <w:color w:val="auto"/>
          <w:sz w:val="24"/>
          <w:szCs w:val="24"/>
          <w:rPrChange w:id="3853" w:author="Caree2" w:date="2016-11-05T17:01:00Z">
            <w:rPr>
              <w:ins w:id="3854" w:author="Caree2" w:date="2016-11-05T17:01:00Z"/>
            </w:rPr>
          </w:rPrChange>
        </w:rPr>
      </w:pPr>
      <w:ins w:id="3855" w:author="Caree2" w:date="2016-11-05T17:01:00Z">
        <w:r w:rsidRPr="00EA323B">
          <w:rPr>
            <w:rFonts w:ascii="Scala-Regular" w:hAnsi="Scala-Regular"/>
            <w:b w:val="0"/>
            <w:bCs w:val="0"/>
            <w:color w:val="auto"/>
            <w:sz w:val="24"/>
            <w:szCs w:val="24"/>
            <w:rPrChange w:id="3856" w:author="Caree2" w:date="2016-11-05T17:01:00Z">
              <w:rPr/>
            </w:rPrChange>
          </w:rPr>
          <w:tab/>
          <w:t>}</w:t>
        </w:r>
      </w:ins>
    </w:p>
    <w:p w:rsidR="00EA323B" w:rsidRPr="00EA323B" w:rsidRDefault="00EA323B" w:rsidP="00EA323B">
      <w:pPr>
        <w:pStyle w:val="StyleHeading114ptBoldUnderlineLeft"/>
        <w:rPr>
          <w:ins w:id="3857" w:author="Caree2" w:date="2016-11-05T17:01:00Z"/>
          <w:rFonts w:ascii="Scala-Regular" w:hAnsi="Scala-Regular"/>
          <w:b w:val="0"/>
          <w:bCs w:val="0"/>
          <w:color w:val="auto"/>
          <w:sz w:val="24"/>
          <w:szCs w:val="24"/>
          <w:rPrChange w:id="3858" w:author="Caree2" w:date="2016-11-05T17:01:00Z">
            <w:rPr>
              <w:ins w:id="3859" w:author="Caree2" w:date="2016-11-05T17:01:00Z"/>
            </w:rPr>
          </w:rPrChange>
        </w:rPr>
      </w:pPr>
    </w:p>
    <w:p w:rsidR="00EA323B" w:rsidRPr="00EA323B" w:rsidRDefault="00EA323B" w:rsidP="00EA323B">
      <w:pPr>
        <w:pStyle w:val="StyleHeading114ptBoldUnderlineLeft"/>
        <w:rPr>
          <w:ins w:id="3860" w:author="Caree2" w:date="2016-11-05T17:01:00Z"/>
          <w:rFonts w:ascii="Scala-Regular" w:hAnsi="Scala-Regular"/>
          <w:b w:val="0"/>
          <w:bCs w:val="0"/>
          <w:color w:val="auto"/>
          <w:sz w:val="24"/>
          <w:szCs w:val="24"/>
          <w:rPrChange w:id="3861" w:author="Caree2" w:date="2016-11-05T17:01:00Z">
            <w:rPr>
              <w:ins w:id="3862" w:author="Caree2" w:date="2016-11-05T17:01:00Z"/>
            </w:rPr>
          </w:rPrChange>
        </w:rPr>
      </w:pPr>
    </w:p>
    <w:p w:rsidR="00EA323B" w:rsidRPr="00EA323B" w:rsidRDefault="00EA323B" w:rsidP="00EA323B">
      <w:pPr>
        <w:pStyle w:val="StyleHeading114ptBoldUnderlineLeft"/>
        <w:rPr>
          <w:ins w:id="3863" w:author="Caree2" w:date="2016-11-05T17:01:00Z"/>
          <w:rFonts w:ascii="Scala-Regular" w:hAnsi="Scala-Regular"/>
          <w:b w:val="0"/>
          <w:bCs w:val="0"/>
          <w:color w:val="auto"/>
          <w:sz w:val="24"/>
          <w:szCs w:val="24"/>
          <w:rPrChange w:id="3864" w:author="Caree2" w:date="2016-11-05T17:01:00Z">
            <w:rPr>
              <w:ins w:id="3865" w:author="Caree2" w:date="2016-11-05T17:01:00Z"/>
            </w:rPr>
          </w:rPrChange>
        </w:rPr>
      </w:pPr>
      <w:ins w:id="3866" w:author="Caree2" w:date="2016-11-05T17:01:00Z">
        <w:r w:rsidRPr="00EA323B">
          <w:rPr>
            <w:rFonts w:ascii="Scala-Regular" w:hAnsi="Scala-Regular"/>
            <w:b w:val="0"/>
            <w:bCs w:val="0"/>
            <w:color w:val="auto"/>
            <w:sz w:val="24"/>
            <w:szCs w:val="24"/>
            <w:rPrChange w:id="3867" w:author="Caree2" w:date="2016-11-05T17:01:00Z">
              <w:rPr/>
            </w:rPrChange>
          </w:rPr>
          <w:tab/>
        </w:r>
        <w:proofErr w:type="gramStart"/>
        <w:r w:rsidRPr="00EA323B">
          <w:rPr>
            <w:rFonts w:ascii="Scala-Regular" w:hAnsi="Scala-Regular"/>
            <w:b w:val="0"/>
            <w:bCs w:val="0"/>
            <w:color w:val="auto"/>
            <w:sz w:val="24"/>
            <w:szCs w:val="24"/>
            <w:rPrChange w:id="3868" w:author="Caree2" w:date="2016-11-05T17:01:00Z">
              <w:rPr/>
            </w:rPrChange>
          </w:rPr>
          <w:t>public</w:t>
        </w:r>
        <w:proofErr w:type="gramEnd"/>
        <w:r w:rsidRPr="00EA323B">
          <w:rPr>
            <w:rFonts w:ascii="Scala-Regular" w:hAnsi="Scala-Regular"/>
            <w:b w:val="0"/>
            <w:bCs w:val="0"/>
            <w:color w:val="auto"/>
            <w:sz w:val="24"/>
            <w:szCs w:val="24"/>
            <w:rPrChange w:id="3869" w:author="Caree2" w:date="2016-11-05T17:01:00Z">
              <w:rPr/>
            </w:rPrChange>
          </w:rPr>
          <w:t xml:space="preserve"> void setCartItems(Set&lt;CartItem&gt; cartItems) {</w:t>
        </w:r>
      </w:ins>
    </w:p>
    <w:p w:rsidR="00EA323B" w:rsidRPr="00EA323B" w:rsidRDefault="00EA323B" w:rsidP="00EA323B">
      <w:pPr>
        <w:pStyle w:val="StyleHeading114ptBoldUnderlineLeft"/>
        <w:rPr>
          <w:ins w:id="3870" w:author="Caree2" w:date="2016-11-05T17:01:00Z"/>
          <w:rFonts w:ascii="Scala-Regular" w:hAnsi="Scala-Regular"/>
          <w:b w:val="0"/>
          <w:bCs w:val="0"/>
          <w:color w:val="auto"/>
          <w:sz w:val="24"/>
          <w:szCs w:val="24"/>
          <w:rPrChange w:id="3871" w:author="Caree2" w:date="2016-11-05T17:01:00Z">
            <w:rPr>
              <w:ins w:id="3872" w:author="Caree2" w:date="2016-11-05T17:01:00Z"/>
            </w:rPr>
          </w:rPrChange>
        </w:rPr>
      </w:pPr>
      <w:ins w:id="3873" w:author="Caree2" w:date="2016-11-05T17:01:00Z">
        <w:r w:rsidRPr="00EA323B">
          <w:rPr>
            <w:rFonts w:ascii="Scala-Regular" w:hAnsi="Scala-Regular"/>
            <w:b w:val="0"/>
            <w:bCs w:val="0"/>
            <w:color w:val="auto"/>
            <w:sz w:val="24"/>
            <w:szCs w:val="24"/>
            <w:rPrChange w:id="3874" w:author="Caree2" w:date="2016-11-05T17:01:00Z">
              <w:rPr/>
            </w:rPrChange>
          </w:rPr>
          <w:tab/>
        </w:r>
        <w:r w:rsidRPr="00EA323B">
          <w:rPr>
            <w:rFonts w:ascii="Scala-Regular" w:hAnsi="Scala-Regular"/>
            <w:b w:val="0"/>
            <w:bCs w:val="0"/>
            <w:color w:val="auto"/>
            <w:sz w:val="24"/>
            <w:szCs w:val="24"/>
            <w:rPrChange w:id="3875" w:author="Caree2" w:date="2016-11-05T17:01:00Z">
              <w:rPr/>
            </w:rPrChange>
          </w:rPr>
          <w:tab/>
          <w:t>this.cartItems = cartItems;</w:t>
        </w:r>
      </w:ins>
    </w:p>
    <w:p w:rsidR="00EA323B" w:rsidRPr="00EA323B" w:rsidRDefault="00EA323B" w:rsidP="00EA323B">
      <w:pPr>
        <w:pStyle w:val="StyleHeading114ptBoldUnderlineLeft"/>
        <w:rPr>
          <w:ins w:id="3876" w:author="Caree2" w:date="2016-11-05T17:01:00Z"/>
          <w:rFonts w:ascii="Scala-Regular" w:hAnsi="Scala-Regular"/>
          <w:b w:val="0"/>
          <w:bCs w:val="0"/>
          <w:color w:val="auto"/>
          <w:sz w:val="24"/>
          <w:szCs w:val="24"/>
          <w:rPrChange w:id="3877" w:author="Caree2" w:date="2016-11-05T17:01:00Z">
            <w:rPr>
              <w:ins w:id="3878" w:author="Caree2" w:date="2016-11-05T17:01:00Z"/>
            </w:rPr>
          </w:rPrChange>
        </w:rPr>
      </w:pPr>
      <w:ins w:id="3879" w:author="Caree2" w:date="2016-11-05T17:01:00Z">
        <w:r w:rsidRPr="00EA323B">
          <w:rPr>
            <w:rFonts w:ascii="Scala-Regular" w:hAnsi="Scala-Regular"/>
            <w:b w:val="0"/>
            <w:bCs w:val="0"/>
            <w:color w:val="auto"/>
            <w:sz w:val="24"/>
            <w:szCs w:val="24"/>
            <w:rPrChange w:id="3880" w:author="Caree2" w:date="2016-11-05T17:01:00Z">
              <w:rPr/>
            </w:rPrChange>
          </w:rPr>
          <w:tab/>
          <w:t>}</w:t>
        </w:r>
      </w:ins>
    </w:p>
    <w:p w:rsidR="00EA323B" w:rsidRPr="00EA323B" w:rsidRDefault="00EA323B" w:rsidP="00EA323B">
      <w:pPr>
        <w:pStyle w:val="StyleHeading114ptBoldUnderlineLeft"/>
        <w:rPr>
          <w:ins w:id="3881" w:author="Caree2" w:date="2016-11-05T17:01:00Z"/>
          <w:rFonts w:ascii="Scala-Regular" w:hAnsi="Scala-Regular"/>
          <w:b w:val="0"/>
          <w:bCs w:val="0"/>
          <w:color w:val="auto"/>
          <w:sz w:val="24"/>
          <w:szCs w:val="24"/>
          <w:rPrChange w:id="3882" w:author="Caree2" w:date="2016-11-05T17:01:00Z">
            <w:rPr>
              <w:ins w:id="3883" w:author="Caree2" w:date="2016-11-05T17:01:00Z"/>
            </w:rPr>
          </w:rPrChange>
        </w:rPr>
      </w:pPr>
    </w:p>
    <w:p w:rsidR="00EA323B" w:rsidRPr="00EA323B" w:rsidRDefault="00EA323B" w:rsidP="00EA323B">
      <w:pPr>
        <w:pStyle w:val="StyleHeading114ptBoldUnderlineLeft"/>
        <w:rPr>
          <w:ins w:id="3884" w:author="Caree2" w:date="2016-11-05T17:01:00Z"/>
          <w:rFonts w:ascii="Scala-Regular" w:hAnsi="Scala-Regular"/>
          <w:b w:val="0"/>
          <w:bCs w:val="0"/>
          <w:color w:val="auto"/>
          <w:sz w:val="24"/>
          <w:szCs w:val="24"/>
          <w:rPrChange w:id="3885" w:author="Caree2" w:date="2016-11-05T17:01:00Z">
            <w:rPr>
              <w:ins w:id="3886" w:author="Caree2" w:date="2016-11-05T17:01:00Z"/>
            </w:rPr>
          </w:rPrChange>
        </w:rPr>
      </w:pPr>
    </w:p>
    <w:p w:rsidR="00EA323B" w:rsidRPr="00EA323B" w:rsidRDefault="00EA323B" w:rsidP="00EA323B">
      <w:pPr>
        <w:pStyle w:val="StyleHeading114ptBoldUnderlineLeft"/>
        <w:rPr>
          <w:ins w:id="3887" w:author="Caree2" w:date="2016-11-05T17:01:00Z"/>
          <w:rFonts w:ascii="Scala-Regular" w:hAnsi="Scala-Regular"/>
          <w:b w:val="0"/>
          <w:bCs w:val="0"/>
          <w:color w:val="auto"/>
          <w:sz w:val="24"/>
          <w:szCs w:val="24"/>
          <w:rPrChange w:id="3888" w:author="Caree2" w:date="2016-11-05T17:01:00Z">
            <w:rPr>
              <w:ins w:id="3889" w:author="Caree2" w:date="2016-11-05T17:01:00Z"/>
            </w:rPr>
          </w:rPrChange>
        </w:rPr>
      </w:pPr>
      <w:ins w:id="3890" w:author="Caree2" w:date="2016-11-05T17:01:00Z">
        <w:r w:rsidRPr="00EA323B">
          <w:rPr>
            <w:rFonts w:ascii="Scala-Regular" w:hAnsi="Scala-Regular"/>
            <w:b w:val="0"/>
            <w:bCs w:val="0"/>
            <w:color w:val="auto"/>
            <w:sz w:val="24"/>
            <w:szCs w:val="24"/>
            <w:rPrChange w:id="3891" w:author="Caree2" w:date="2016-11-05T17:01:00Z">
              <w:rPr/>
            </w:rPrChange>
          </w:rPr>
          <w:tab/>
        </w:r>
        <w:proofErr w:type="gramStart"/>
        <w:r w:rsidRPr="00EA323B">
          <w:rPr>
            <w:rFonts w:ascii="Scala-Regular" w:hAnsi="Scala-Regular"/>
            <w:b w:val="0"/>
            <w:bCs w:val="0"/>
            <w:color w:val="auto"/>
            <w:sz w:val="24"/>
            <w:szCs w:val="24"/>
            <w:rPrChange w:id="3892" w:author="Caree2" w:date="2016-11-05T17:01:00Z">
              <w:rPr/>
            </w:rPrChange>
          </w:rPr>
          <w:t>public</w:t>
        </w:r>
        <w:proofErr w:type="gramEnd"/>
        <w:r w:rsidRPr="00EA323B">
          <w:rPr>
            <w:rFonts w:ascii="Scala-Regular" w:hAnsi="Scala-Regular"/>
            <w:b w:val="0"/>
            <w:bCs w:val="0"/>
            <w:color w:val="auto"/>
            <w:sz w:val="24"/>
            <w:szCs w:val="24"/>
            <w:rPrChange w:id="3893" w:author="Caree2" w:date="2016-11-05T17:01:00Z">
              <w:rPr/>
            </w:rPrChange>
          </w:rPr>
          <w:t xml:space="preserve"> int getRating() {</w:t>
        </w:r>
      </w:ins>
    </w:p>
    <w:p w:rsidR="00EA323B" w:rsidRPr="00EA323B" w:rsidRDefault="00EA323B" w:rsidP="00EA323B">
      <w:pPr>
        <w:pStyle w:val="StyleHeading114ptBoldUnderlineLeft"/>
        <w:rPr>
          <w:ins w:id="3894" w:author="Caree2" w:date="2016-11-05T17:01:00Z"/>
          <w:rFonts w:ascii="Scala-Regular" w:hAnsi="Scala-Regular"/>
          <w:b w:val="0"/>
          <w:bCs w:val="0"/>
          <w:color w:val="auto"/>
          <w:sz w:val="24"/>
          <w:szCs w:val="24"/>
          <w:rPrChange w:id="3895" w:author="Caree2" w:date="2016-11-05T17:01:00Z">
            <w:rPr>
              <w:ins w:id="3896" w:author="Caree2" w:date="2016-11-05T17:01:00Z"/>
            </w:rPr>
          </w:rPrChange>
        </w:rPr>
      </w:pPr>
      <w:ins w:id="3897" w:author="Caree2" w:date="2016-11-05T17:01:00Z">
        <w:r w:rsidRPr="00EA323B">
          <w:rPr>
            <w:rFonts w:ascii="Scala-Regular" w:hAnsi="Scala-Regular"/>
            <w:b w:val="0"/>
            <w:bCs w:val="0"/>
            <w:color w:val="auto"/>
            <w:sz w:val="24"/>
            <w:szCs w:val="24"/>
            <w:rPrChange w:id="3898" w:author="Caree2" w:date="2016-11-05T17:01:00Z">
              <w:rPr/>
            </w:rPrChange>
          </w:rPr>
          <w:tab/>
        </w:r>
        <w:r w:rsidRPr="00EA323B">
          <w:rPr>
            <w:rFonts w:ascii="Scala-Regular" w:hAnsi="Scala-Regular"/>
            <w:b w:val="0"/>
            <w:bCs w:val="0"/>
            <w:color w:val="auto"/>
            <w:sz w:val="24"/>
            <w:szCs w:val="24"/>
            <w:rPrChange w:id="3899" w:author="Caree2" w:date="2016-11-05T17:01:00Z">
              <w:rPr/>
            </w:rPrChange>
          </w:rPr>
          <w:tab/>
        </w:r>
        <w:proofErr w:type="gramStart"/>
        <w:r w:rsidRPr="00EA323B">
          <w:rPr>
            <w:rFonts w:ascii="Scala-Regular" w:hAnsi="Scala-Regular"/>
            <w:b w:val="0"/>
            <w:bCs w:val="0"/>
            <w:color w:val="auto"/>
            <w:sz w:val="24"/>
            <w:szCs w:val="24"/>
            <w:rPrChange w:id="3900" w:author="Caree2" w:date="2016-11-05T17:01:00Z">
              <w:rPr/>
            </w:rPrChange>
          </w:rPr>
          <w:t>return</w:t>
        </w:r>
        <w:proofErr w:type="gramEnd"/>
        <w:r w:rsidRPr="00EA323B">
          <w:rPr>
            <w:rFonts w:ascii="Scala-Regular" w:hAnsi="Scala-Regular"/>
            <w:b w:val="0"/>
            <w:bCs w:val="0"/>
            <w:color w:val="auto"/>
            <w:sz w:val="24"/>
            <w:szCs w:val="24"/>
            <w:rPrChange w:id="3901" w:author="Caree2" w:date="2016-11-05T17:01:00Z">
              <w:rPr/>
            </w:rPrChange>
          </w:rPr>
          <w:t xml:space="preserve"> rating;</w:t>
        </w:r>
      </w:ins>
    </w:p>
    <w:p w:rsidR="00EA323B" w:rsidRPr="00EA323B" w:rsidRDefault="00EA323B" w:rsidP="00EA323B">
      <w:pPr>
        <w:pStyle w:val="StyleHeading114ptBoldUnderlineLeft"/>
        <w:rPr>
          <w:ins w:id="3902" w:author="Caree2" w:date="2016-11-05T17:01:00Z"/>
          <w:rFonts w:ascii="Scala-Regular" w:hAnsi="Scala-Regular"/>
          <w:b w:val="0"/>
          <w:bCs w:val="0"/>
          <w:color w:val="auto"/>
          <w:sz w:val="24"/>
          <w:szCs w:val="24"/>
          <w:rPrChange w:id="3903" w:author="Caree2" w:date="2016-11-05T17:01:00Z">
            <w:rPr>
              <w:ins w:id="3904" w:author="Caree2" w:date="2016-11-05T17:01:00Z"/>
            </w:rPr>
          </w:rPrChange>
        </w:rPr>
      </w:pPr>
      <w:ins w:id="3905" w:author="Caree2" w:date="2016-11-05T17:01:00Z">
        <w:r w:rsidRPr="00EA323B">
          <w:rPr>
            <w:rFonts w:ascii="Scala-Regular" w:hAnsi="Scala-Regular"/>
            <w:b w:val="0"/>
            <w:bCs w:val="0"/>
            <w:color w:val="auto"/>
            <w:sz w:val="24"/>
            <w:szCs w:val="24"/>
            <w:rPrChange w:id="3906" w:author="Caree2" w:date="2016-11-05T17:01:00Z">
              <w:rPr/>
            </w:rPrChange>
          </w:rPr>
          <w:tab/>
          <w:t>}</w:t>
        </w:r>
      </w:ins>
    </w:p>
    <w:p w:rsidR="00EA323B" w:rsidRPr="00EA323B" w:rsidRDefault="00EA323B" w:rsidP="00EA323B">
      <w:pPr>
        <w:pStyle w:val="StyleHeading114ptBoldUnderlineLeft"/>
        <w:rPr>
          <w:ins w:id="3907" w:author="Caree2" w:date="2016-11-05T17:01:00Z"/>
          <w:rFonts w:ascii="Scala-Regular" w:hAnsi="Scala-Regular"/>
          <w:b w:val="0"/>
          <w:bCs w:val="0"/>
          <w:color w:val="auto"/>
          <w:sz w:val="24"/>
          <w:szCs w:val="24"/>
          <w:rPrChange w:id="3908" w:author="Caree2" w:date="2016-11-05T17:01:00Z">
            <w:rPr>
              <w:ins w:id="3909" w:author="Caree2" w:date="2016-11-05T17:01:00Z"/>
            </w:rPr>
          </w:rPrChange>
        </w:rPr>
      </w:pPr>
    </w:p>
    <w:p w:rsidR="00EA323B" w:rsidRPr="00EA323B" w:rsidRDefault="00EA323B" w:rsidP="00EA323B">
      <w:pPr>
        <w:pStyle w:val="StyleHeading114ptBoldUnderlineLeft"/>
        <w:rPr>
          <w:ins w:id="3910" w:author="Caree2" w:date="2016-11-05T17:01:00Z"/>
          <w:rFonts w:ascii="Scala-Regular" w:hAnsi="Scala-Regular"/>
          <w:b w:val="0"/>
          <w:bCs w:val="0"/>
          <w:color w:val="auto"/>
          <w:sz w:val="24"/>
          <w:szCs w:val="24"/>
          <w:rPrChange w:id="3911" w:author="Caree2" w:date="2016-11-05T17:01:00Z">
            <w:rPr>
              <w:ins w:id="3912" w:author="Caree2" w:date="2016-11-05T17:01:00Z"/>
            </w:rPr>
          </w:rPrChange>
        </w:rPr>
      </w:pPr>
    </w:p>
    <w:p w:rsidR="00EA323B" w:rsidRPr="00EA323B" w:rsidRDefault="00EA323B" w:rsidP="00EA323B">
      <w:pPr>
        <w:pStyle w:val="StyleHeading114ptBoldUnderlineLeft"/>
        <w:rPr>
          <w:ins w:id="3913" w:author="Caree2" w:date="2016-11-05T17:01:00Z"/>
          <w:rFonts w:ascii="Scala-Regular" w:hAnsi="Scala-Regular"/>
          <w:b w:val="0"/>
          <w:bCs w:val="0"/>
          <w:color w:val="auto"/>
          <w:sz w:val="24"/>
          <w:szCs w:val="24"/>
          <w:rPrChange w:id="3914" w:author="Caree2" w:date="2016-11-05T17:01:00Z">
            <w:rPr>
              <w:ins w:id="3915" w:author="Caree2" w:date="2016-11-05T17:01:00Z"/>
            </w:rPr>
          </w:rPrChange>
        </w:rPr>
      </w:pPr>
      <w:ins w:id="3916" w:author="Caree2" w:date="2016-11-05T17:01:00Z">
        <w:r w:rsidRPr="00EA323B">
          <w:rPr>
            <w:rFonts w:ascii="Scala-Regular" w:hAnsi="Scala-Regular"/>
            <w:b w:val="0"/>
            <w:bCs w:val="0"/>
            <w:color w:val="auto"/>
            <w:sz w:val="24"/>
            <w:szCs w:val="24"/>
            <w:rPrChange w:id="3917" w:author="Caree2" w:date="2016-11-05T17:01:00Z">
              <w:rPr/>
            </w:rPrChange>
          </w:rPr>
          <w:tab/>
        </w:r>
        <w:proofErr w:type="gramStart"/>
        <w:r w:rsidRPr="00EA323B">
          <w:rPr>
            <w:rFonts w:ascii="Scala-Regular" w:hAnsi="Scala-Regular"/>
            <w:b w:val="0"/>
            <w:bCs w:val="0"/>
            <w:color w:val="auto"/>
            <w:sz w:val="24"/>
            <w:szCs w:val="24"/>
            <w:rPrChange w:id="3918" w:author="Caree2" w:date="2016-11-05T17:01:00Z">
              <w:rPr/>
            </w:rPrChange>
          </w:rPr>
          <w:t>public</w:t>
        </w:r>
        <w:proofErr w:type="gramEnd"/>
        <w:r w:rsidRPr="00EA323B">
          <w:rPr>
            <w:rFonts w:ascii="Scala-Regular" w:hAnsi="Scala-Regular"/>
            <w:b w:val="0"/>
            <w:bCs w:val="0"/>
            <w:color w:val="auto"/>
            <w:sz w:val="24"/>
            <w:szCs w:val="24"/>
            <w:rPrChange w:id="3919" w:author="Caree2" w:date="2016-11-05T17:01:00Z">
              <w:rPr/>
            </w:rPrChange>
          </w:rPr>
          <w:t xml:space="preserve"> void setRating(int rating) {</w:t>
        </w:r>
      </w:ins>
    </w:p>
    <w:p w:rsidR="00EA323B" w:rsidRPr="00EA323B" w:rsidRDefault="00EA323B" w:rsidP="00EA323B">
      <w:pPr>
        <w:pStyle w:val="StyleHeading114ptBoldUnderlineLeft"/>
        <w:rPr>
          <w:ins w:id="3920" w:author="Caree2" w:date="2016-11-05T17:01:00Z"/>
          <w:rFonts w:ascii="Scala-Regular" w:hAnsi="Scala-Regular"/>
          <w:b w:val="0"/>
          <w:bCs w:val="0"/>
          <w:color w:val="auto"/>
          <w:sz w:val="24"/>
          <w:szCs w:val="24"/>
          <w:rPrChange w:id="3921" w:author="Caree2" w:date="2016-11-05T17:01:00Z">
            <w:rPr>
              <w:ins w:id="3922" w:author="Caree2" w:date="2016-11-05T17:01:00Z"/>
            </w:rPr>
          </w:rPrChange>
        </w:rPr>
      </w:pPr>
      <w:ins w:id="3923" w:author="Caree2" w:date="2016-11-05T17:01:00Z">
        <w:r w:rsidRPr="00EA323B">
          <w:rPr>
            <w:rFonts w:ascii="Scala-Regular" w:hAnsi="Scala-Regular"/>
            <w:b w:val="0"/>
            <w:bCs w:val="0"/>
            <w:color w:val="auto"/>
            <w:sz w:val="24"/>
            <w:szCs w:val="24"/>
            <w:rPrChange w:id="3924" w:author="Caree2" w:date="2016-11-05T17:01:00Z">
              <w:rPr/>
            </w:rPrChange>
          </w:rPr>
          <w:tab/>
        </w:r>
        <w:r w:rsidRPr="00EA323B">
          <w:rPr>
            <w:rFonts w:ascii="Scala-Regular" w:hAnsi="Scala-Regular"/>
            <w:b w:val="0"/>
            <w:bCs w:val="0"/>
            <w:color w:val="auto"/>
            <w:sz w:val="24"/>
            <w:szCs w:val="24"/>
            <w:rPrChange w:id="3925" w:author="Caree2" w:date="2016-11-05T17:01:00Z">
              <w:rPr/>
            </w:rPrChange>
          </w:rPr>
          <w:tab/>
          <w:t>this.rating = rating;</w:t>
        </w:r>
      </w:ins>
    </w:p>
    <w:p w:rsidR="00EA323B" w:rsidRPr="00EA323B" w:rsidRDefault="00EA323B" w:rsidP="00EA323B">
      <w:pPr>
        <w:pStyle w:val="StyleHeading114ptBoldUnderlineLeft"/>
        <w:rPr>
          <w:ins w:id="3926" w:author="Caree2" w:date="2016-11-05T17:01:00Z"/>
          <w:rFonts w:ascii="Scala-Regular" w:hAnsi="Scala-Regular"/>
          <w:b w:val="0"/>
          <w:bCs w:val="0"/>
          <w:color w:val="auto"/>
          <w:sz w:val="24"/>
          <w:szCs w:val="24"/>
          <w:rPrChange w:id="3927" w:author="Caree2" w:date="2016-11-05T17:01:00Z">
            <w:rPr>
              <w:ins w:id="3928" w:author="Caree2" w:date="2016-11-05T17:01:00Z"/>
            </w:rPr>
          </w:rPrChange>
        </w:rPr>
      </w:pPr>
      <w:ins w:id="3929" w:author="Caree2" w:date="2016-11-05T17:01:00Z">
        <w:r w:rsidRPr="00EA323B">
          <w:rPr>
            <w:rFonts w:ascii="Scala-Regular" w:hAnsi="Scala-Regular"/>
            <w:b w:val="0"/>
            <w:bCs w:val="0"/>
            <w:color w:val="auto"/>
            <w:sz w:val="24"/>
            <w:szCs w:val="24"/>
            <w:rPrChange w:id="3930" w:author="Caree2" w:date="2016-11-05T17:01:00Z">
              <w:rPr/>
            </w:rPrChange>
          </w:rPr>
          <w:lastRenderedPageBreak/>
          <w:tab/>
          <w:t>}</w:t>
        </w:r>
      </w:ins>
    </w:p>
    <w:p w:rsidR="00EA323B" w:rsidRPr="00EA323B" w:rsidRDefault="00EA323B" w:rsidP="00EA323B">
      <w:pPr>
        <w:pStyle w:val="StyleHeading114ptBoldUnderlineLeft"/>
        <w:rPr>
          <w:ins w:id="3931" w:author="Caree2" w:date="2016-11-05T17:00:00Z"/>
          <w:rFonts w:ascii="Scala-Regular" w:hAnsi="Scala-Regular"/>
          <w:b w:val="0"/>
          <w:bCs w:val="0"/>
          <w:color w:val="auto"/>
          <w:sz w:val="24"/>
          <w:szCs w:val="24"/>
          <w:rPrChange w:id="3932" w:author="Caree2" w:date="2016-11-05T17:01:00Z">
            <w:rPr>
              <w:ins w:id="3933" w:author="Caree2" w:date="2016-11-05T17:00:00Z"/>
            </w:rPr>
          </w:rPrChange>
        </w:rPr>
      </w:pPr>
      <w:ins w:id="3934" w:author="Caree2" w:date="2016-11-05T17:01:00Z">
        <w:r w:rsidRPr="00EA323B">
          <w:rPr>
            <w:rFonts w:ascii="Scala-Regular" w:hAnsi="Scala-Regular"/>
            <w:b w:val="0"/>
            <w:bCs w:val="0"/>
            <w:color w:val="auto"/>
            <w:sz w:val="24"/>
            <w:szCs w:val="24"/>
            <w:rPrChange w:id="3935" w:author="Caree2" w:date="2016-11-05T17:01:00Z">
              <w:rPr/>
            </w:rPrChange>
          </w:rPr>
          <w:t>}</w:t>
        </w:r>
      </w:ins>
    </w:p>
    <w:p w:rsidR="00EA323B" w:rsidRDefault="00EA323B" w:rsidP="00167874">
      <w:pPr>
        <w:pStyle w:val="StyleHeading114ptBoldUnderlineLeft"/>
        <w:rPr>
          <w:ins w:id="3936" w:author="Caree2" w:date="2016-11-05T17:02:00Z"/>
        </w:rPr>
      </w:pPr>
    </w:p>
    <w:p w:rsidR="00504E76" w:rsidRDefault="00504E76" w:rsidP="00504E76">
      <w:pPr>
        <w:pStyle w:val="StyleHeading114ptBoldUnderlineLeft"/>
        <w:rPr>
          <w:ins w:id="3937" w:author="Caree2" w:date="2016-11-05T17:02:00Z"/>
        </w:rPr>
      </w:pPr>
      <w:ins w:id="3938" w:author="Caree2" w:date="2016-11-05T17:02:00Z">
        <w:r w:rsidRPr="00EA03DE">
          <w:t>1</w:t>
        </w:r>
        <w:r>
          <w:t>.2</w:t>
        </w:r>
        <w:r>
          <w:t>4</w:t>
        </w:r>
        <w:r>
          <w:t>–</w:t>
        </w:r>
        <w:r w:rsidRPr="00EA03DE">
          <w:t xml:space="preserve"> </w:t>
        </w:r>
        <w:r>
          <w:t xml:space="preserve">Do the following to the </w:t>
        </w:r>
        <w:r>
          <w:t>ShoppingCart</w:t>
        </w:r>
        <w:r>
          <w:t xml:space="preserve"> Class</w:t>
        </w:r>
      </w:ins>
    </w:p>
    <w:p w:rsidR="00504E76" w:rsidRDefault="00504E76" w:rsidP="00504E76">
      <w:pPr>
        <w:pStyle w:val="StyleHeading114ptBoldUnderlineLeft"/>
        <w:rPr>
          <w:ins w:id="3939" w:author="Caree2" w:date="2016-11-05T17:02:00Z"/>
        </w:rPr>
      </w:pPr>
    </w:p>
    <w:p w:rsidR="00504E76" w:rsidRDefault="00504E76" w:rsidP="00504E76">
      <w:pPr>
        <w:pStyle w:val="ListParagraph"/>
        <w:numPr>
          <w:ilvl w:val="0"/>
          <w:numId w:val="53"/>
        </w:numPr>
        <w:rPr>
          <w:ins w:id="3940" w:author="Caree2" w:date="2016-11-05T17:02:00Z"/>
        </w:rPr>
      </w:pPr>
      <w:ins w:id="3941" w:author="Caree2" w:date="2016-11-05T17:02:00Z">
        <w:r>
          <w:t xml:space="preserve">Create </w:t>
        </w:r>
        <w:r>
          <w:t>ShoppingCart</w:t>
        </w:r>
        <w:r>
          <w:t xml:space="preserve"> Class</w:t>
        </w:r>
      </w:ins>
    </w:p>
    <w:p w:rsidR="00504E76" w:rsidRDefault="00504E76" w:rsidP="00504E76">
      <w:pPr>
        <w:pStyle w:val="ListParagraph"/>
        <w:numPr>
          <w:ilvl w:val="0"/>
          <w:numId w:val="53"/>
        </w:numPr>
        <w:rPr>
          <w:ins w:id="3942" w:author="Caree2" w:date="2016-11-05T17:02:00Z"/>
        </w:rPr>
      </w:pPr>
      <w:ins w:id="3943" w:author="Caree2" w:date="2016-11-05T17:02:00Z">
        <w:r>
          <w:t>Paste Code</w:t>
        </w:r>
      </w:ins>
    </w:p>
    <w:p w:rsidR="00504E76" w:rsidRDefault="00504E76" w:rsidP="00504E76">
      <w:pPr>
        <w:pStyle w:val="ListParagraph"/>
        <w:numPr>
          <w:ilvl w:val="0"/>
          <w:numId w:val="53"/>
        </w:numPr>
        <w:rPr>
          <w:ins w:id="3944" w:author="Caree2" w:date="2016-11-05T17:02:00Z"/>
        </w:rPr>
      </w:pPr>
      <w:ins w:id="3945" w:author="Caree2" w:date="2016-11-05T17:02:00Z">
        <w:r>
          <w:t>Press CTRL+Shift+O [Command + Shift + O in Mac] to import</w:t>
        </w:r>
      </w:ins>
    </w:p>
    <w:p w:rsidR="00504E76" w:rsidRDefault="00504E76" w:rsidP="00504E76">
      <w:pPr>
        <w:pStyle w:val="ListParagraph"/>
        <w:numPr>
          <w:ilvl w:val="0"/>
          <w:numId w:val="53"/>
        </w:numPr>
        <w:rPr>
          <w:ins w:id="3946" w:author="Caree2" w:date="2016-11-05T17:02:00Z"/>
        </w:rPr>
      </w:pPr>
      <w:ins w:id="3947" w:author="Caree2" w:date="2016-11-05T17:02:00Z">
        <w:r>
          <w:t>Choose java.persistence package</w:t>
        </w:r>
      </w:ins>
    </w:p>
    <w:p w:rsidR="00504E76" w:rsidRDefault="00504E76" w:rsidP="00504E76">
      <w:pPr>
        <w:pStyle w:val="ListParagraph"/>
        <w:numPr>
          <w:ilvl w:val="0"/>
          <w:numId w:val="53"/>
        </w:numPr>
        <w:rPr>
          <w:ins w:id="3948" w:author="Caree2" w:date="2016-11-05T17:02:00Z"/>
        </w:rPr>
      </w:pPr>
      <w:ins w:id="3949" w:author="Caree2" w:date="2016-11-05T17:02:00Z">
        <w:r>
          <w:t>Generate Getter Setter</w:t>
        </w:r>
      </w:ins>
    </w:p>
    <w:p w:rsidR="00504E76" w:rsidRDefault="00504E76" w:rsidP="00504E76">
      <w:pPr>
        <w:pStyle w:val="ListParagraph"/>
        <w:numPr>
          <w:ilvl w:val="0"/>
          <w:numId w:val="53"/>
        </w:numPr>
        <w:rPr>
          <w:ins w:id="3950" w:author="Caree2" w:date="2016-11-05T17:02:00Z"/>
        </w:rPr>
      </w:pPr>
      <w:ins w:id="3951" w:author="Caree2" w:date="2016-11-05T17:02:00Z">
        <w:r>
          <w:t>Generate Constructor using Fields</w:t>
        </w:r>
      </w:ins>
    </w:p>
    <w:p w:rsidR="00504E76" w:rsidRDefault="00504E76" w:rsidP="00504E76">
      <w:pPr>
        <w:pStyle w:val="ListParagraph"/>
        <w:numPr>
          <w:ilvl w:val="0"/>
          <w:numId w:val="53"/>
        </w:numPr>
        <w:rPr>
          <w:ins w:id="3952" w:author="Caree2" w:date="2016-11-05T17:02:00Z"/>
        </w:rPr>
      </w:pPr>
      <w:ins w:id="3953" w:author="Caree2" w:date="2016-11-05T17:02:00Z">
        <w:r>
          <w:t>Generate toString</w:t>
        </w:r>
      </w:ins>
    </w:p>
    <w:p w:rsidR="00504E76" w:rsidRDefault="00504E76" w:rsidP="00167874">
      <w:pPr>
        <w:pStyle w:val="StyleHeading114ptBoldUnderlineLeft"/>
        <w:rPr>
          <w:ins w:id="3954" w:author="Caree2" w:date="2016-10-29T13:57:00Z"/>
        </w:rPr>
      </w:pPr>
    </w:p>
    <w:p w:rsidR="00220F35" w:rsidRDefault="00220F35" w:rsidP="00220F35">
      <w:pPr>
        <w:pStyle w:val="StyleHeading114ptBoldUnderlineLeft"/>
        <w:rPr>
          <w:ins w:id="3955" w:author="Caree2" w:date="2016-11-05T17:03:00Z"/>
        </w:rPr>
      </w:pPr>
      <w:bookmarkStart w:id="3956" w:name="_Toc465593237"/>
      <w:ins w:id="3957" w:author="Caree2" w:date="2016-11-05T17:03:00Z">
        <w:r w:rsidRPr="00EA03DE">
          <w:t>1</w:t>
        </w:r>
        <w:r>
          <w:t>.2</w:t>
        </w:r>
        <w:r>
          <w:t>5</w:t>
        </w:r>
        <w:r>
          <w:t>–</w:t>
        </w:r>
        <w:r w:rsidRPr="00EA03DE">
          <w:t xml:space="preserve"> </w:t>
        </w:r>
        <w:r>
          <w:t xml:space="preserve">Create </w:t>
        </w:r>
        <w:r>
          <w:t>CartItem</w:t>
        </w:r>
        <w:r>
          <w:t xml:space="preserve"> Class in the domain package</w:t>
        </w:r>
      </w:ins>
    </w:p>
    <w:p w:rsidR="00220F35" w:rsidRDefault="00220F35" w:rsidP="00220F35">
      <w:pPr>
        <w:pStyle w:val="StyleHeading114ptBoldUnderlineLeft"/>
        <w:rPr>
          <w:ins w:id="3958" w:author="Caree2" w:date="2016-11-05T17:03:00Z"/>
        </w:rPr>
      </w:pPr>
    </w:p>
    <w:p w:rsidR="00220F35" w:rsidRPr="00220F35" w:rsidRDefault="00220F35" w:rsidP="00220F35">
      <w:pPr>
        <w:pStyle w:val="StyleHeading114ptBoldUnderlineLeft"/>
        <w:rPr>
          <w:ins w:id="3959" w:author="Caree2" w:date="2016-11-05T17:03:00Z"/>
          <w:rFonts w:ascii="Scala-Regular" w:hAnsi="Scala-Regular"/>
          <w:b w:val="0"/>
          <w:bCs w:val="0"/>
          <w:color w:val="auto"/>
          <w:sz w:val="24"/>
          <w:szCs w:val="24"/>
          <w:rPrChange w:id="3960" w:author="Caree2" w:date="2016-11-05T17:04:00Z">
            <w:rPr>
              <w:ins w:id="3961" w:author="Caree2" w:date="2016-11-05T17:03:00Z"/>
            </w:rPr>
          </w:rPrChange>
        </w:rPr>
      </w:pPr>
      <w:proofErr w:type="gramStart"/>
      <w:ins w:id="3962" w:author="Caree2" w:date="2016-11-05T17:03:00Z">
        <w:r w:rsidRPr="00220F35">
          <w:rPr>
            <w:rFonts w:ascii="Scala-Regular" w:hAnsi="Scala-Regular"/>
            <w:b w:val="0"/>
            <w:bCs w:val="0"/>
            <w:color w:val="auto"/>
            <w:sz w:val="24"/>
            <w:szCs w:val="24"/>
            <w:rPrChange w:id="3963" w:author="Caree2" w:date="2016-11-05T17:04:00Z">
              <w:rPr/>
            </w:rPrChange>
          </w:rPr>
          <w:t>package</w:t>
        </w:r>
        <w:proofErr w:type="gramEnd"/>
        <w:r w:rsidRPr="00220F35">
          <w:rPr>
            <w:rFonts w:ascii="Scala-Regular" w:hAnsi="Scala-Regular"/>
            <w:b w:val="0"/>
            <w:bCs w:val="0"/>
            <w:color w:val="auto"/>
            <w:sz w:val="24"/>
            <w:szCs w:val="24"/>
            <w:rPrChange w:id="3964" w:author="Caree2" w:date="2016-11-05T17:04:00Z">
              <w:rPr/>
            </w:rPrChange>
          </w:rPr>
          <w:t xml:space="preserve"> com.rollingstone.domain;</w:t>
        </w:r>
      </w:ins>
    </w:p>
    <w:p w:rsidR="00220F35" w:rsidRPr="00220F35" w:rsidRDefault="00220F35" w:rsidP="00220F35">
      <w:pPr>
        <w:pStyle w:val="StyleHeading114ptBoldUnderlineLeft"/>
        <w:rPr>
          <w:ins w:id="3965" w:author="Caree2" w:date="2016-11-05T17:03:00Z"/>
          <w:rFonts w:ascii="Scala-Regular" w:hAnsi="Scala-Regular"/>
          <w:b w:val="0"/>
          <w:bCs w:val="0"/>
          <w:color w:val="auto"/>
          <w:sz w:val="24"/>
          <w:szCs w:val="24"/>
          <w:rPrChange w:id="3966" w:author="Caree2" w:date="2016-11-05T17:04:00Z">
            <w:rPr>
              <w:ins w:id="3967" w:author="Caree2" w:date="2016-11-05T17:03:00Z"/>
            </w:rPr>
          </w:rPrChange>
        </w:rPr>
      </w:pPr>
    </w:p>
    <w:p w:rsidR="00220F35" w:rsidRPr="00220F35" w:rsidRDefault="00220F35" w:rsidP="00220F35">
      <w:pPr>
        <w:pStyle w:val="StyleHeading114ptBoldUnderlineLeft"/>
        <w:rPr>
          <w:ins w:id="3968" w:author="Caree2" w:date="2016-11-05T17:03:00Z"/>
          <w:rFonts w:ascii="Scala-Regular" w:hAnsi="Scala-Regular"/>
          <w:b w:val="0"/>
          <w:bCs w:val="0"/>
          <w:color w:val="auto"/>
          <w:sz w:val="24"/>
          <w:szCs w:val="24"/>
          <w:rPrChange w:id="3969" w:author="Caree2" w:date="2016-11-05T17:04:00Z">
            <w:rPr>
              <w:ins w:id="3970" w:author="Caree2" w:date="2016-11-05T17:03:00Z"/>
            </w:rPr>
          </w:rPrChange>
        </w:rPr>
      </w:pPr>
      <w:proofErr w:type="gramStart"/>
      <w:ins w:id="3971" w:author="Caree2" w:date="2016-11-05T17:03:00Z">
        <w:r w:rsidRPr="00220F35">
          <w:rPr>
            <w:rFonts w:ascii="Scala-Regular" w:hAnsi="Scala-Regular"/>
            <w:b w:val="0"/>
            <w:bCs w:val="0"/>
            <w:color w:val="auto"/>
            <w:sz w:val="24"/>
            <w:szCs w:val="24"/>
            <w:rPrChange w:id="3972" w:author="Caree2" w:date="2016-11-05T17:04:00Z">
              <w:rPr/>
            </w:rPrChange>
          </w:rPr>
          <w:t>import</w:t>
        </w:r>
        <w:proofErr w:type="gramEnd"/>
        <w:r w:rsidRPr="00220F35">
          <w:rPr>
            <w:rFonts w:ascii="Scala-Regular" w:hAnsi="Scala-Regular"/>
            <w:b w:val="0"/>
            <w:bCs w:val="0"/>
            <w:color w:val="auto"/>
            <w:sz w:val="24"/>
            <w:szCs w:val="24"/>
            <w:rPrChange w:id="3973" w:author="Caree2" w:date="2016-11-05T17:04:00Z">
              <w:rPr/>
            </w:rPrChange>
          </w:rPr>
          <w:t xml:space="preserve"> javax.persistence.Column;</w:t>
        </w:r>
      </w:ins>
    </w:p>
    <w:p w:rsidR="00220F35" w:rsidRPr="00220F35" w:rsidRDefault="00220F35" w:rsidP="00220F35">
      <w:pPr>
        <w:pStyle w:val="StyleHeading114ptBoldUnderlineLeft"/>
        <w:rPr>
          <w:ins w:id="3974" w:author="Caree2" w:date="2016-11-05T17:03:00Z"/>
          <w:rFonts w:ascii="Scala-Regular" w:hAnsi="Scala-Regular"/>
          <w:b w:val="0"/>
          <w:bCs w:val="0"/>
          <w:color w:val="auto"/>
          <w:sz w:val="24"/>
          <w:szCs w:val="24"/>
          <w:rPrChange w:id="3975" w:author="Caree2" w:date="2016-11-05T17:04:00Z">
            <w:rPr>
              <w:ins w:id="3976" w:author="Caree2" w:date="2016-11-05T17:03:00Z"/>
            </w:rPr>
          </w:rPrChange>
        </w:rPr>
      </w:pPr>
      <w:proofErr w:type="gramStart"/>
      <w:ins w:id="3977" w:author="Caree2" w:date="2016-11-05T17:03:00Z">
        <w:r w:rsidRPr="00220F35">
          <w:rPr>
            <w:rFonts w:ascii="Scala-Regular" w:hAnsi="Scala-Regular"/>
            <w:b w:val="0"/>
            <w:bCs w:val="0"/>
            <w:color w:val="auto"/>
            <w:sz w:val="24"/>
            <w:szCs w:val="24"/>
            <w:rPrChange w:id="3978" w:author="Caree2" w:date="2016-11-05T17:04:00Z">
              <w:rPr/>
            </w:rPrChange>
          </w:rPr>
          <w:t>import</w:t>
        </w:r>
        <w:proofErr w:type="gramEnd"/>
        <w:r w:rsidRPr="00220F35">
          <w:rPr>
            <w:rFonts w:ascii="Scala-Regular" w:hAnsi="Scala-Regular"/>
            <w:b w:val="0"/>
            <w:bCs w:val="0"/>
            <w:color w:val="auto"/>
            <w:sz w:val="24"/>
            <w:szCs w:val="24"/>
            <w:rPrChange w:id="3979" w:author="Caree2" w:date="2016-11-05T17:04:00Z">
              <w:rPr/>
            </w:rPrChange>
          </w:rPr>
          <w:t xml:space="preserve"> javax.persistence.Entity;</w:t>
        </w:r>
      </w:ins>
    </w:p>
    <w:p w:rsidR="00220F35" w:rsidRPr="00220F35" w:rsidRDefault="00220F35" w:rsidP="00220F35">
      <w:pPr>
        <w:pStyle w:val="StyleHeading114ptBoldUnderlineLeft"/>
        <w:rPr>
          <w:ins w:id="3980" w:author="Caree2" w:date="2016-11-05T17:03:00Z"/>
          <w:rFonts w:ascii="Scala-Regular" w:hAnsi="Scala-Regular"/>
          <w:b w:val="0"/>
          <w:bCs w:val="0"/>
          <w:color w:val="auto"/>
          <w:sz w:val="24"/>
          <w:szCs w:val="24"/>
          <w:rPrChange w:id="3981" w:author="Caree2" w:date="2016-11-05T17:04:00Z">
            <w:rPr>
              <w:ins w:id="3982" w:author="Caree2" w:date="2016-11-05T17:03:00Z"/>
            </w:rPr>
          </w:rPrChange>
        </w:rPr>
      </w:pPr>
      <w:proofErr w:type="gramStart"/>
      <w:ins w:id="3983" w:author="Caree2" w:date="2016-11-05T17:03:00Z">
        <w:r w:rsidRPr="00220F35">
          <w:rPr>
            <w:rFonts w:ascii="Scala-Regular" w:hAnsi="Scala-Regular"/>
            <w:b w:val="0"/>
            <w:bCs w:val="0"/>
            <w:color w:val="auto"/>
            <w:sz w:val="24"/>
            <w:szCs w:val="24"/>
            <w:rPrChange w:id="3984" w:author="Caree2" w:date="2016-11-05T17:04:00Z">
              <w:rPr/>
            </w:rPrChange>
          </w:rPr>
          <w:t>import</w:t>
        </w:r>
        <w:proofErr w:type="gramEnd"/>
        <w:r w:rsidRPr="00220F35">
          <w:rPr>
            <w:rFonts w:ascii="Scala-Regular" w:hAnsi="Scala-Regular"/>
            <w:b w:val="0"/>
            <w:bCs w:val="0"/>
            <w:color w:val="auto"/>
            <w:sz w:val="24"/>
            <w:szCs w:val="24"/>
            <w:rPrChange w:id="3985" w:author="Caree2" w:date="2016-11-05T17:04:00Z">
              <w:rPr/>
            </w:rPrChange>
          </w:rPr>
          <w:t xml:space="preserve"> javax.persistence.FetchType;</w:t>
        </w:r>
      </w:ins>
    </w:p>
    <w:p w:rsidR="00220F35" w:rsidRPr="00220F35" w:rsidRDefault="00220F35" w:rsidP="00220F35">
      <w:pPr>
        <w:pStyle w:val="StyleHeading114ptBoldUnderlineLeft"/>
        <w:rPr>
          <w:ins w:id="3986" w:author="Caree2" w:date="2016-11-05T17:03:00Z"/>
          <w:rFonts w:ascii="Scala-Regular" w:hAnsi="Scala-Regular"/>
          <w:b w:val="0"/>
          <w:bCs w:val="0"/>
          <w:color w:val="auto"/>
          <w:sz w:val="24"/>
          <w:szCs w:val="24"/>
          <w:rPrChange w:id="3987" w:author="Caree2" w:date="2016-11-05T17:04:00Z">
            <w:rPr>
              <w:ins w:id="3988" w:author="Caree2" w:date="2016-11-05T17:03:00Z"/>
            </w:rPr>
          </w:rPrChange>
        </w:rPr>
      </w:pPr>
      <w:proofErr w:type="gramStart"/>
      <w:ins w:id="3989" w:author="Caree2" w:date="2016-11-05T17:03:00Z">
        <w:r w:rsidRPr="00220F35">
          <w:rPr>
            <w:rFonts w:ascii="Scala-Regular" w:hAnsi="Scala-Regular"/>
            <w:b w:val="0"/>
            <w:bCs w:val="0"/>
            <w:color w:val="auto"/>
            <w:sz w:val="24"/>
            <w:szCs w:val="24"/>
            <w:rPrChange w:id="3990" w:author="Caree2" w:date="2016-11-05T17:04:00Z">
              <w:rPr/>
            </w:rPrChange>
          </w:rPr>
          <w:t>import</w:t>
        </w:r>
        <w:proofErr w:type="gramEnd"/>
        <w:r w:rsidRPr="00220F35">
          <w:rPr>
            <w:rFonts w:ascii="Scala-Regular" w:hAnsi="Scala-Regular"/>
            <w:b w:val="0"/>
            <w:bCs w:val="0"/>
            <w:color w:val="auto"/>
            <w:sz w:val="24"/>
            <w:szCs w:val="24"/>
            <w:rPrChange w:id="3991" w:author="Caree2" w:date="2016-11-05T17:04:00Z">
              <w:rPr/>
            </w:rPrChange>
          </w:rPr>
          <w:t xml:space="preserve"> javax.persistence.GeneratedValue;</w:t>
        </w:r>
      </w:ins>
    </w:p>
    <w:p w:rsidR="00220F35" w:rsidRPr="00220F35" w:rsidRDefault="00220F35" w:rsidP="00220F35">
      <w:pPr>
        <w:pStyle w:val="StyleHeading114ptBoldUnderlineLeft"/>
        <w:rPr>
          <w:ins w:id="3992" w:author="Caree2" w:date="2016-11-05T17:03:00Z"/>
          <w:rFonts w:ascii="Scala-Regular" w:hAnsi="Scala-Regular"/>
          <w:b w:val="0"/>
          <w:bCs w:val="0"/>
          <w:color w:val="auto"/>
          <w:sz w:val="24"/>
          <w:szCs w:val="24"/>
          <w:rPrChange w:id="3993" w:author="Caree2" w:date="2016-11-05T17:04:00Z">
            <w:rPr>
              <w:ins w:id="3994" w:author="Caree2" w:date="2016-11-05T17:03:00Z"/>
            </w:rPr>
          </w:rPrChange>
        </w:rPr>
      </w:pPr>
      <w:proofErr w:type="gramStart"/>
      <w:ins w:id="3995" w:author="Caree2" w:date="2016-11-05T17:03:00Z">
        <w:r w:rsidRPr="00220F35">
          <w:rPr>
            <w:rFonts w:ascii="Scala-Regular" w:hAnsi="Scala-Regular"/>
            <w:b w:val="0"/>
            <w:bCs w:val="0"/>
            <w:color w:val="auto"/>
            <w:sz w:val="24"/>
            <w:szCs w:val="24"/>
            <w:rPrChange w:id="3996" w:author="Caree2" w:date="2016-11-05T17:04:00Z">
              <w:rPr/>
            </w:rPrChange>
          </w:rPr>
          <w:t>import</w:t>
        </w:r>
        <w:proofErr w:type="gramEnd"/>
        <w:r w:rsidRPr="00220F35">
          <w:rPr>
            <w:rFonts w:ascii="Scala-Regular" w:hAnsi="Scala-Regular"/>
            <w:b w:val="0"/>
            <w:bCs w:val="0"/>
            <w:color w:val="auto"/>
            <w:sz w:val="24"/>
            <w:szCs w:val="24"/>
            <w:rPrChange w:id="3997" w:author="Caree2" w:date="2016-11-05T17:04:00Z">
              <w:rPr/>
            </w:rPrChange>
          </w:rPr>
          <w:t xml:space="preserve"> javax.persistence.GenerationType;</w:t>
        </w:r>
      </w:ins>
    </w:p>
    <w:p w:rsidR="00220F35" w:rsidRPr="00220F35" w:rsidRDefault="00220F35" w:rsidP="00220F35">
      <w:pPr>
        <w:pStyle w:val="StyleHeading114ptBoldUnderlineLeft"/>
        <w:rPr>
          <w:ins w:id="3998" w:author="Caree2" w:date="2016-11-05T17:03:00Z"/>
          <w:rFonts w:ascii="Scala-Regular" w:hAnsi="Scala-Regular"/>
          <w:b w:val="0"/>
          <w:bCs w:val="0"/>
          <w:color w:val="auto"/>
          <w:sz w:val="24"/>
          <w:szCs w:val="24"/>
          <w:rPrChange w:id="3999" w:author="Caree2" w:date="2016-11-05T17:04:00Z">
            <w:rPr>
              <w:ins w:id="4000" w:author="Caree2" w:date="2016-11-05T17:03:00Z"/>
            </w:rPr>
          </w:rPrChange>
        </w:rPr>
      </w:pPr>
      <w:proofErr w:type="gramStart"/>
      <w:ins w:id="4001" w:author="Caree2" w:date="2016-11-05T17:03:00Z">
        <w:r w:rsidRPr="00220F35">
          <w:rPr>
            <w:rFonts w:ascii="Scala-Regular" w:hAnsi="Scala-Regular"/>
            <w:b w:val="0"/>
            <w:bCs w:val="0"/>
            <w:color w:val="auto"/>
            <w:sz w:val="24"/>
            <w:szCs w:val="24"/>
            <w:rPrChange w:id="4002" w:author="Caree2" w:date="2016-11-05T17:04:00Z">
              <w:rPr/>
            </w:rPrChange>
          </w:rPr>
          <w:t>import</w:t>
        </w:r>
        <w:proofErr w:type="gramEnd"/>
        <w:r w:rsidRPr="00220F35">
          <w:rPr>
            <w:rFonts w:ascii="Scala-Regular" w:hAnsi="Scala-Regular"/>
            <w:b w:val="0"/>
            <w:bCs w:val="0"/>
            <w:color w:val="auto"/>
            <w:sz w:val="24"/>
            <w:szCs w:val="24"/>
            <w:rPrChange w:id="4003" w:author="Caree2" w:date="2016-11-05T17:04:00Z">
              <w:rPr/>
            </w:rPrChange>
          </w:rPr>
          <w:t xml:space="preserve"> javax.persistence.Id;</w:t>
        </w:r>
      </w:ins>
    </w:p>
    <w:p w:rsidR="00220F35" w:rsidRPr="00220F35" w:rsidRDefault="00220F35" w:rsidP="00220F35">
      <w:pPr>
        <w:pStyle w:val="StyleHeading114ptBoldUnderlineLeft"/>
        <w:rPr>
          <w:ins w:id="4004" w:author="Caree2" w:date="2016-11-05T17:03:00Z"/>
          <w:rFonts w:ascii="Scala-Regular" w:hAnsi="Scala-Regular"/>
          <w:b w:val="0"/>
          <w:bCs w:val="0"/>
          <w:color w:val="auto"/>
          <w:sz w:val="24"/>
          <w:szCs w:val="24"/>
          <w:rPrChange w:id="4005" w:author="Caree2" w:date="2016-11-05T17:04:00Z">
            <w:rPr>
              <w:ins w:id="4006" w:author="Caree2" w:date="2016-11-05T17:03:00Z"/>
            </w:rPr>
          </w:rPrChange>
        </w:rPr>
      </w:pPr>
      <w:proofErr w:type="gramStart"/>
      <w:ins w:id="4007" w:author="Caree2" w:date="2016-11-05T17:03:00Z">
        <w:r w:rsidRPr="00220F35">
          <w:rPr>
            <w:rFonts w:ascii="Scala-Regular" w:hAnsi="Scala-Regular"/>
            <w:b w:val="0"/>
            <w:bCs w:val="0"/>
            <w:color w:val="auto"/>
            <w:sz w:val="24"/>
            <w:szCs w:val="24"/>
            <w:rPrChange w:id="4008" w:author="Caree2" w:date="2016-11-05T17:04:00Z">
              <w:rPr/>
            </w:rPrChange>
          </w:rPr>
          <w:t>import</w:t>
        </w:r>
        <w:proofErr w:type="gramEnd"/>
        <w:r w:rsidRPr="00220F35">
          <w:rPr>
            <w:rFonts w:ascii="Scala-Regular" w:hAnsi="Scala-Regular"/>
            <w:b w:val="0"/>
            <w:bCs w:val="0"/>
            <w:color w:val="auto"/>
            <w:sz w:val="24"/>
            <w:szCs w:val="24"/>
            <w:rPrChange w:id="4009" w:author="Caree2" w:date="2016-11-05T17:04:00Z">
              <w:rPr/>
            </w:rPrChange>
          </w:rPr>
          <w:t xml:space="preserve"> javax.persistence.JoinColumn;</w:t>
        </w:r>
      </w:ins>
    </w:p>
    <w:p w:rsidR="00220F35" w:rsidRPr="00220F35" w:rsidRDefault="00220F35" w:rsidP="00220F35">
      <w:pPr>
        <w:pStyle w:val="StyleHeading114ptBoldUnderlineLeft"/>
        <w:rPr>
          <w:ins w:id="4010" w:author="Caree2" w:date="2016-11-05T17:03:00Z"/>
          <w:rFonts w:ascii="Scala-Regular" w:hAnsi="Scala-Regular"/>
          <w:b w:val="0"/>
          <w:bCs w:val="0"/>
          <w:color w:val="auto"/>
          <w:sz w:val="24"/>
          <w:szCs w:val="24"/>
          <w:rPrChange w:id="4011" w:author="Caree2" w:date="2016-11-05T17:04:00Z">
            <w:rPr>
              <w:ins w:id="4012" w:author="Caree2" w:date="2016-11-05T17:03:00Z"/>
            </w:rPr>
          </w:rPrChange>
        </w:rPr>
      </w:pPr>
      <w:proofErr w:type="gramStart"/>
      <w:ins w:id="4013" w:author="Caree2" w:date="2016-11-05T17:03:00Z">
        <w:r w:rsidRPr="00220F35">
          <w:rPr>
            <w:rFonts w:ascii="Scala-Regular" w:hAnsi="Scala-Regular"/>
            <w:b w:val="0"/>
            <w:bCs w:val="0"/>
            <w:color w:val="auto"/>
            <w:sz w:val="24"/>
            <w:szCs w:val="24"/>
            <w:rPrChange w:id="4014" w:author="Caree2" w:date="2016-11-05T17:04:00Z">
              <w:rPr/>
            </w:rPrChange>
          </w:rPr>
          <w:t>import</w:t>
        </w:r>
        <w:proofErr w:type="gramEnd"/>
        <w:r w:rsidRPr="00220F35">
          <w:rPr>
            <w:rFonts w:ascii="Scala-Regular" w:hAnsi="Scala-Regular"/>
            <w:b w:val="0"/>
            <w:bCs w:val="0"/>
            <w:color w:val="auto"/>
            <w:sz w:val="24"/>
            <w:szCs w:val="24"/>
            <w:rPrChange w:id="4015" w:author="Caree2" w:date="2016-11-05T17:04:00Z">
              <w:rPr/>
            </w:rPrChange>
          </w:rPr>
          <w:t xml:space="preserve"> javax.persistence.ManyToOne;</w:t>
        </w:r>
      </w:ins>
    </w:p>
    <w:p w:rsidR="00220F35" w:rsidRPr="00220F35" w:rsidRDefault="00220F35" w:rsidP="00220F35">
      <w:pPr>
        <w:pStyle w:val="StyleHeading114ptBoldUnderlineLeft"/>
        <w:rPr>
          <w:ins w:id="4016" w:author="Caree2" w:date="2016-11-05T17:03:00Z"/>
          <w:rFonts w:ascii="Scala-Regular" w:hAnsi="Scala-Regular"/>
          <w:b w:val="0"/>
          <w:bCs w:val="0"/>
          <w:color w:val="auto"/>
          <w:sz w:val="24"/>
          <w:szCs w:val="24"/>
          <w:rPrChange w:id="4017" w:author="Caree2" w:date="2016-11-05T17:04:00Z">
            <w:rPr>
              <w:ins w:id="4018" w:author="Caree2" w:date="2016-11-05T17:03:00Z"/>
            </w:rPr>
          </w:rPrChange>
        </w:rPr>
      </w:pPr>
      <w:proofErr w:type="gramStart"/>
      <w:ins w:id="4019" w:author="Caree2" w:date="2016-11-05T17:03:00Z">
        <w:r w:rsidRPr="00220F35">
          <w:rPr>
            <w:rFonts w:ascii="Scala-Regular" w:hAnsi="Scala-Regular"/>
            <w:b w:val="0"/>
            <w:bCs w:val="0"/>
            <w:color w:val="auto"/>
            <w:sz w:val="24"/>
            <w:szCs w:val="24"/>
            <w:rPrChange w:id="4020" w:author="Caree2" w:date="2016-11-05T17:04:00Z">
              <w:rPr/>
            </w:rPrChange>
          </w:rPr>
          <w:t>import</w:t>
        </w:r>
        <w:proofErr w:type="gramEnd"/>
        <w:r w:rsidRPr="00220F35">
          <w:rPr>
            <w:rFonts w:ascii="Scala-Regular" w:hAnsi="Scala-Regular"/>
            <w:b w:val="0"/>
            <w:bCs w:val="0"/>
            <w:color w:val="auto"/>
            <w:sz w:val="24"/>
            <w:szCs w:val="24"/>
            <w:rPrChange w:id="4021" w:author="Caree2" w:date="2016-11-05T17:04:00Z">
              <w:rPr/>
            </w:rPrChange>
          </w:rPr>
          <w:t xml:space="preserve"> javax.persistence.OneToOne;</w:t>
        </w:r>
      </w:ins>
    </w:p>
    <w:p w:rsidR="00220F35" w:rsidRPr="00220F35" w:rsidRDefault="00220F35" w:rsidP="00220F35">
      <w:pPr>
        <w:pStyle w:val="StyleHeading114ptBoldUnderlineLeft"/>
        <w:rPr>
          <w:ins w:id="4022" w:author="Caree2" w:date="2016-11-05T17:03:00Z"/>
          <w:rFonts w:ascii="Scala-Regular" w:hAnsi="Scala-Regular"/>
          <w:b w:val="0"/>
          <w:bCs w:val="0"/>
          <w:color w:val="auto"/>
          <w:sz w:val="24"/>
          <w:szCs w:val="24"/>
          <w:rPrChange w:id="4023" w:author="Caree2" w:date="2016-11-05T17:04:00Z">
            <w:rPr>
              <w:ins w:id="4024" w:author="Caree2" w:date="2016-11-05T17:03:00Z"/>
            </w:rPr>
          </w:rPrChange>
        </w:rPr>
      </w:pPr>
      <w:proofErr w:type="gramStart"/>
      <w:ins w:id="4025" w:author="Caree2" w:date="2016-11-05T17:03:00Z">
        <w:r w:rsidRPr="00220F35">
          <w:rPr>
            <w:rFonts w:ascii="Scala-Regular" w:hAnsi="Scala-Regular"/>
            <w:b w:val="0"/>
            <w:bCs w:val="0"/>
            <w:color w:val="auto"/>
            <w:sz w:val="24"/>
            <w:szCs w:val="24"/>
            <w:rPrChange w:id="4026" w:author="Caree2" w:date="2016-11-05T17:04:00Z">
              <w:rPr/>
            </w:rPrChange>
          </w:rPr>
          <w:t>import</w:t>
        </w:r>
        <w:proofErr w:type="gramEnd"/>
        <w:r w:rsidRPr="00220F35">
          <w:rPr>
            <w:rFonts w:ascii="Scala-Regular" w:hAnsi="Scala-Regular"/>
            <w:b w:val="0"/>
            <w:bCs w:val="0"/>
            <w:color w:val="auto"/>
            <w:sz w:val="24"/>
            <w:szCs w:val="24"/>
            <w:rPrChange w:id="4027" w:author="Caree2" w:date="2016-11-05T17:04:00Z">
              <w:rPr/>
            </w:rPrChange>
          </w:rPr>
          <w:t xml:space="preserve"> javax.persistence.Table;</w:t>
        </w:r>
      </w:ins>
    </w:p>
    <w:p w:rsidR="00220F35" w:rsidRPr="00220F35" w:rsidRDefault="00220F35" w:rsidP="00220F35">
      <w:pPr>
        <w:pStyle w:val="StyleHeading114ptBoldUnderlineLeft"/>
        <w:rPr>
          <w:ins w:id="4028" w:author="Caree2" w:date="2016-11-05T17:03:00Z"/>
          <w:rFonts w:ascii="Scala-Regular" w:hAnsi="Scala-Regular"/>
          <w:b w:val="0"/>
          <w:bCs w:val="0"/>
          <w:color w:val="auto"/>
          <w:sz w:val="24"/>
          <w:szCs w:val="24"/>
          <w:rPrChange w:id="4029" w:author="Caree2" w:date="2016-11-05T17:04:00Z">
            <w:rPr>
              <w:ins w:id="4030" w:author="Caree2" w:date="2016-11-05T17:03:00Z"/>
            </w:rPr>
          </w:rPrChange>
        </w:rPr>
      </w:pPr>
      <w:proofErr w:type="gramStart"/>
      <w:ins w:id="4031" w:author="Caree2" w:date="2016-11-05T17:03:00Z">
        <w:r w:rsidRPr="00220F35">
          <w:rPr>
            <w:rFonts w:ascii="Scala-Regular" w:hAnsi="Scala-Regular"/>
            <w:b w:val="0"/>
            <w:bCs w:val="0"/>
            <w:color w:val="auto"/>
            <w:sz w:val="24"/>
            <w:szCs w:val="24"/>
            <w:rPrChange w:id="4032" w:author="Caree2" w:date="2016-11-05T17:04:00Z">
              <w:rPr/>
            </w:rPrChange>
          </w:rPr>
          <w:t>import</w:t>
        </w:r>
        <w:proofErr w:type="gramEnd"/>
        <w:r w:rsidRPr="00220F35">
          <w:rPr>
            <w:rFonts w:ascii="Scala-Regular" w:hAnsi="Scala-Regular"/>
            <w:b w:val="0"/>
            <w:bCs w:val="0"/>
            <w:color w:val="auto"/>
            <w:sz w:val="24"/>
            <w:szCs w:val="24"/>
            <w:rPrChange w:id="4033" w:author="Caree2" w:date="2016-11-05T17:04:00Z">
              <w:rPr/>
            </w:rPrChange>
          </w:rPr>
          <w:t xml:space="preserve"> javax.xml.bind.annotation.XmlAccessType;</w:t>
        </w:r>
      </w:ins>
    </w:p>
    <w:p w:rsidR="00220F35" w:rsidRPr="00220F35" w:rsidRDefault="00220F35" w:rsidP="00220F35">
      <w:pPr>
        <w:pStyle w:val="StyleHeading114ptBoldUnderlineLeft"/>
        <w:rPr>
          <w:ins w:id="4034" w:author="Caree2" w:date="2016-11-05T17:03:00Z"/>
          <w:rFonts w:ascii="Scala-Regular" w:hAnsi="Scala-Regular"/>
          <w:b w:val="0"/>
          <w:bCs w:val="0"/>
          <w:color w:val="auto"/>
          <w:sz w:val="24"/>
          <w:szCs w:val="24"/>
          <w:rPrChange w:id="4035" w:author="Caree2" w:date="2016-11-05T17:04:00Z">
            <w:rPr>
              <w:ins w:id="4036" w:author="Caree2" w:date="2016-11-05T17:03:00Z"/>
            </w:rPr>
          </w:rPrChange>
        </w:rPr>
      </w:pPr>
      <w:proofErr w:type="gramStart"/>
      <w:ins w:id="4037" w:author="Caree2" w:date="2016-11-05T17:03:00Z">
        <w:r w:rsidRPr="00220F35">
          <w:rPr>
            <w:rFonts w:ascii="Scala-Regular" w:hAnsi="Scala-Regular"/>
            <w:b w:val="0"/>
            <w:bCs w:val="0"/>
            <w:color w:val="auto"/>
            <w:sz w:val="24"/>
            <w:szCs w:val="24"/>
            <w:rPrChange w:id="4038" w:author="Caree2" w:date="2016-11-05T17:04:00Z">
              <w:rPr/>
            </w:rPrChange>
          </w:rPr>
          <w:t>import</w:t>
        </w:r>
        <w:proofErr w:type="gramEnd"/>
        <w:r w:rsidRPr="00220F35">
          <w:rPr>
            <w:rFonts w:ascii="Scala-Regular" w:hAnsi="Scala-Regular"/>
            <w:b w:val="0"/>
            <w:bCs w:val="0"/>
            <w:color w:val="auto"/>
            <w:sz w:val="24"/>
            <w:szCs w:val="24"/>
            <w:rPrChange w:id="4039" w:author="Caree2" w:date="2016-11-05T17:04:00Z">
              <w:rPr/>
            </w:rPrChange>
          </w:rPr>
          <w:t xml:space="preserve"> javax.xml.bind.annotation.XmlAccessorType;</w:t>
        </w:r>
      </w:ins>
    </w:p>
    <w:p w:rsidR="00220F35" w:rsidRPr="00220F35" w:rsidRDefault="00220F35" w:rsidP="00220F35">
      <w:pPr>
        <w:pStyle w:val="StyleHeading114ptBoldUnderlineLeft"/>
        <w:rPr>
          <w:ins w:id="4040" w:author="Caree2" w:date="2016-11-05T17:03:00Z"/>
          <w:rFonts w:ascii="Scala-Regular" w:hAnsi="Scala-Regular"/>
          <w:b w:val="0"/>
          <w:bCs w:val="0"/>
          <w:color w:val="auto"/>
          <w:sz w:val="24"/>
          <w:szCs w:val="24"/>
          <w:rPrChange w:id="4041" w:author="Caree2" w:date="2016-11-05T17:04:00Z">
            <w:rPr>
              <w:ins w:id="4042" w:author="Caree2" w:date="2016-11-05T17:03:00Z"/>
            </w:rPr>
          </w:rPrChange>
        </w:rPr>
      </w:pPr>
      <w:proofErr w:type="gramStart"/>
      <w:ins w:id="4043" w:author="Caree2" w:date="2016-11-05T17:03:00Z">
        <w:r w:rsidRPr="00220F35">
          <w:rPr>
            <w:rFonts w:ascii="Scala-Regular" w:hAnsi="Scala-Regular"/>
            <w:b w:val="0"/>
            <w:bCs w:val="0"/>
            <w:color w:val="auto"/>
            <w:sz w:val="24"/>
            <w:szCs w:val="24"/>
            <w:rPrChange w:id="4044" w:author="Caree2" w:date="2016-11-05T17:04:00Z">
              <w:rPr/>
            </w:rPrChange>
          </w:rPr>
          <w:t>import</w:t>
        </w:r>
        <w:proofErr w:type="gramEnd"/>
        <w:r w:rsidRPr="00220F35">
          <w:rPr>
            <w:rFonts w:ascii="Scala-Regular" w:hAnsi="Scala-Regular"/>
            <w:b w:val="0"/>
            <w:bCs w:val="0"/>
            <w:color w:val="auto"/>
            <w:sz w:val="24"/>
            <w:szCs w:val="24"/>
            <w:rPrChange w:id="4045" w:author="Caree2" w:date="2016-11-05T17:04:00Z">
              <w:rPr/>
            </w:rPrChange>
          </w:rPr>
          <w:t xml:space="preserve"> javax.xml.bind.annotation.XmlRootElement;</w:t>
        </w:r>
      </w:ins>
    </w:p>
    <w:p w:rsidR="00220F35" w:rsidRPr="00220F35" w:rsidRDefault="00220F35" w:rsidP="00220F35">
      <w:pPr>
        <w:pStyle w:val="StyleHeading114ptBoldUnderlineLeft"/>
        <w:rPr>
          <w:ins w:id="4046" w:author="Caree2" w:date="2016-11-05T17:03:00Z"/>
          <w:rFonts w:ascii="Scala-Regular" w:hAnsi="Scala-Regular"/>
          <w:b w:val="0"/>
          <w:bCs w:val="0"/>
          <w:color w:val="auto"/>
          <w:sz w:val="24"/>
          <w:szCs w:val="24"/>
          <w:rPrChange w:id="4047" w:author="Caree2" w:date="2016-11-05T17:04:00Z">
            <w:rPr>
              <w:ins w:id="4048" w:author="Caree2" w:date="2016-11-05T17:03:00Z"/>
            </w:rPr>
          </w:rPrChange>
        </w:rPr>
      </w:pPr>
    </w:p>
    <w:p w:rsidR="00220F35" w:rsidRPr="00220F35" w:rsidRDefault="00220F35" w:rsidP="00220F35">
      <w:pPr>
        <w:pStyle w:val="StyleHeading114ptBoldUnderlineLeft"/>
        <w:rPr>
          <w:ins w:id="4049" w:author="Caree2" w:date="2016-11-05T17:03:00Z"/>
          <w:rFonts w:ascii="Scala-Regular" w:hAnsi="Scala-Regular"/>
          <w:b w:val="0"/>
          <w:bCs w:val="0"/>
          <w:color w:val="auto"/>
          <w:sz w:val="24"/>
          <w:szCs w:val="24"/>
          <w:rPrChange w:id="4050" w:author="Caree2" w:date="2016-11-05T17:04:00Z">
            <w:rPr>
              <w:ins w:id="4051" w:author="Caree2" w:date="2016-11-05T17:03:00Z"/>
            </w:rPr>
          </w:rPrChange>
        </w:rPr>
      </w:pPr>
      <w:proofErr w:type="gramStart"/>
      <w:ins w:id="4052" w:author="Caree2" w:date="2016-11-05T17:03:00Z">
        <w:r w:rsidRPr="00220F35">
          <w:rPr>
            <w:rFonts w:ascii="Scala-Regular" w:hAnsi="Scala-Regular"/>
            <w:b w:val="0"/>
            <w:bCs w:val="0"/>
            <w:color w:val="auto"/>
            <w:sz w:val="24"/>
            <w:szCs w:val="24"/>
            <w:rPrChange w:id="4053" w:author="Caree2" w:date="2016-11-05T17:04:00Z">
              <w:rPr/>
            </w:rPrChange>
          </w:rPr>
          <w:t>import</w:t>
        </w:r>
        <w:proofErr w:type="gramEnd"/>
        <w:r w:rsidRPr="00220F35">
          <w:rPr>
            <w:rFonts w:ascii="Scala-Regular" w:hAnsi="Scala-Regular"/>
            <w:b w:val="0"/>
            <w:bCs w:val="0"/>
            <w:color w:val="auto"/>
            <w:sz w:val="24"/>
            <w:szCs w:val="24"/>
            <w:rPrChange w:id="4054" w:author="Caree2" w:date="2016-11-05T17:04:00Z">
              <w:rPr/>
            </w:rPrChange>
          </w:rPr>
          <w:t xml:space="preserve"> com.fasterxml.jackson.annotation.JsonBackReference;</w:t>
        </w:r>
      </w:ins>
    </w:p>
    <w:p w:rsidR="00220F35" w:rsidRPr="00220F35" w:rsidRDefault="00220F35" w:rsidP="00220F35">
      <w:pPr>
        <w:pStyle w:val="StyleHeading114ptBoldUnderlineLeft"/>
        <w:rPr>
          <w:ins w:id="4055" w:author="Caree2" w:date="2016-11-05T17:03:00Z"/>
          <w:rFonts w:ascii="Scala-Regular" w:hAnsi="Scala-Regular"/>
          <w:b w:val="0"/>
          <w:bCs w:val="0"/>
          <w:color w:val="auto"/>
          <w:sz w:val="24"/>
          <w:szCs w:val="24"/>
          <w:rPrChange w:id="4056" w:author="Caree2" w:date="2016-11-05T17:04:00Z">
            <w:rPr>
              <w:ins w:id="4057" w:author="Caree2" w:date="2016-11-05T17:03:00Z"/>
            </w:rPr>
          </w:rPrChange>
        </w:rPr>
      </w:pPr>
    </w:p>
    <w:p w:rsidR="00220F35" w:rsidRPr="00220F35" w:rsidRDefault="00220F35" w:rsidP="00220F35">
      <w:pPr>
        <w:pStyle w:val="StyleHeading114ptBoldUnderlineLeft"/>
        <w:rPr>
          <w:ins w:id="4058" w:author="Caree2" w:date="2016-11-05T17:03:00Z"/>
          <w:rFonts w:ascii="Scala-Regular" w:hAnsi="Scala-Regular"/>
          <w:b w:val="0"/>
          <w:bCs w:val="0"/>
          <w:color w:val="auto"/>
          <w:sz w:val="24"/>
          <w:szCs w:val="24"/>
          <w:rPrChange w:id="4059" w:author="Caree2" w:date="2016-11-05T17:04:00Z">
            <w:rPr>
              <w:ins w:id="4060" w:author="Caree2" w:date="2016-11-05T17:03:00Z"/>
            </w:rPr>
          </w:rPrChange>
        </w:rPr>
      </w:pPr>
      <w:ins w:id="4061" w:author="Caree2" w:date="2016-11-05T17:03:00Z">
        <w:r w:rsidRPr="00220F35">
          <w:rPr>
            <w:rFonts w:ascii="Scala-Regular" w:hAnsi="Scala-Regular"/>
            <w:b w:val="0"/>
            <w:bCs w:val="0"/>
            <w:color w:val="auto"/>
            <w:sz w:val="24"/>
            <w:szCs w:val="24"/>
            <w:rPrChange w:id="4062" w:author="Caree2" w:date="2016-11-05T17:04:00Z">
              <w:rPr/>
            </w:rPrChange>
          </w:rPr>
          <w:t>@Entity</w:t>
        </w:r>
      </w:ins>
    </w:p>
    <w:p w:rsidR="00220F35" w:rsidRPr="00220F35" w:rsidRDefault="00220F35" w:rsidP="00220F35">
      <w:pPr>
        <w:pStyle w:val="StyleHeading114ptBoldUnderlineLeft"/>
        <w:rPr>
          <w:ins w:id="4063" w:author="Caree2" w:date="2016-11-05T17:03:00Z"/>
          <w:rFonts w:ascii="Scala-Regular" w:hAnsi="Scala-Regular"/>
          <w:b w:val="0"/>
          <w:bCs w:val="0"/>
          <w:color w:val="auto"/>
          <w:sz w:val="24"/>
          <w:szCs w:val="24"/>
          <w:rPrChange w:id="4064" w:author="Caree2" w:date="2016-11-05T17:04:00Z">
            <w:rPr>
              <w:ins w:id="4065" w:author="Caree2" w:date="2016-11-05T17:03:00Z"/>
            </w:rPr>
          </w:rPrChange>
        </w:rPr>
      </w:pPr>
      <w:proofErr w:type="gramStart"/>
      <w:ins w:id="4066" w:author="Caree2" w:date="2016-11-05T17:03:00Z">
        <w:r w:rsidRPr="00220F35">
          <w:rPr>
            <w:rFonts w:ascii="Scala-Regular" w:hAnsi="Scala-Regular"/>
            <w:b w:val="0"/>
            <w:bCs w:val="0"/>
            <w:color w:val="auto"/>
            <w:sz w:val="24"/>
            <w:szCs w:val="24"/>
            <w:rPrChange w:id="4067" w:author="Caree2" w:date="2016-11-05T17:04:00Z">
              <w:rPr/>
            </w:rPrChange>
          </w:rPr>
          <w:t>@Table(</w:t>
        </w:r>
        <w:proofErr w:type="gramEnd"/>
        <w:r w:rsidRPr="00220F35">
          <w:rPr>
            <w:rFonts w:ascii="Scala-Regular" w:hAnsi="Scala-Regular"/>
            <w:b w:val="0"/>
            <w:bCs w:val="0"/>
            <w:color w:val="auto"/>
            <w:sz w:val="24"/>
            <w:szCs w:val="24"/>
            <w:rPrChange w:id="4068" w:author="Caree2" w:date="2016-11-05T17:04:00Z">
              <w:rPr/>
            </w:rPrChange>
          </w:rPr>
          <w:t>name = "ecomm_cart_item")</w:t>
        </w:r>
      </w:ins>
    </w:p>
    <w:p w:rsidR="00220F35" w:rsidRPr="00220F35" w:rsidRDefault="00220F35" w:rsidP="00220F35">
      <w:pPr>
        <w:pStyle w:val="StyleHeading114ptBoldUnderlineLeft"/>
        <w:rPr>
          <w:ins w:id="4069" w:author="Caree2" w:date="2016-11-05T17:03:00Z"/>
          <w:rFonts w:ascii="Scala-Regular" w:hAnsi="Scala-Regular"/>
          <w:b w:val="0"/>
          <w:bCs w:val="0"/>
          <w:color w:val="auto"/>
          <w:sz w:val="24"/>
          <w:szCs w:val="24"/>
          <w:rPrChange w:id="4070" w:author="Caree2" w:date="2016-11-05T17:04:00Z">
            <w:rPr>
              <w:ins w:id="4071" w:author="Caree2" w:date="2016-11-05T17:03:00Z"/>
            </w:rPr>
          </w:rPrChange>
        </w:rPr>
      </w:pPr>
      <w:ins w:id="4072" w:author="Caree2" w:date="2016-11-05T17:03:00Z">
        <w:r w:rsidRPr="00220F35">
          <w:rPr>
            <w:rFonts w:ascii="Scala-Regular" w:hAnsi="Scala-Regular"/>
            <w:b w:val="0"/>
            <w:bCs w:val="0"/>
            <w:color w:val="auto"/>
            <w:sz w:val="24"/>
            <w:szCs w:val="24"/>
            <w:rPrChange w:id="4073" w:author="Caree2" w:date="2016-11-05T17:04:00Z">
              <w:rPr/>
            </w:rPrChange>
          </w:rPr>
          <w:t>@XmlRootElement</w:t>
        </w:r>
      </w:ins>
    </w:p>
    <w:p w:rsidR="00220F35" w:rsidRPr="00220F35" w:rsidRDefault="00220F35" w:rsidP="00220F35">
      <w:pPr>
        <w:pStyle w:val="StyleHeading114ptBoldUnderlineLeft"/>
        <w:rPr>
          <w:ins w:id="4074" w:author="Caree2" w:date="2016-11-05T17:03:00Z"/>
          <w:rFonts w:ascii="Scala-Regular" w:hAnsi="Scala-Regular"/>
          <w:b w:val="0"/>
          <w:bCs w:val="0"/>
          <w:color w:val="auto"/>
          <w:sz w:val="24"/>
          <w:szCs w:val="24"/>
          <w:rPrChange w:id="4075" w:author="Caree2" w:date="2016-11-05T17:04:00Z">
            <w:rPr>
              <w:ins w:id="4076" w:author="Caree2" w:date="2016-11-05T17:03:00Z"/>
            </w:rPr>
          </w:rPrChange>
        </w:rPr>
      </w:pPr>
      <w:proofErr w:type="gramStart"/>
      <w:ins w:id="4077" w:author="Caree2" w:date="2016-11-05T17:03:00Z">
        <w:r w:rsidRPr="00220F35">
          <w:rPr>
            <w:rFonts w:ascii="Scala-Regular" w:hAnsi="Scala-Regular"/>
            <w:b w:val="0"/>
            <w:bCs w:val="0"/>
            <w:color w:val="auto"/>
            <w:sz w:val="24"/>
            <w:szCs w:val="24"/>
            <w:rPrChange w:id="4078" w:author="Caree2" w:date="2016-11-05T17:04:00Z">
              <w:rPr/>
            </w:rPrChange>
          </w:rPr>
          <w:t>@XmlAccessorType(</w:t>
        </w:r>
        <w:proofErr w:type="gramEnd"/>
        <w:r w:rsidRPr="00220F35">
          <w:rPr>
            <w:rFonts w:ascii="Scala-Regular" w:hAnsi="Scala-Regular"/>
            <w:b w:val="0"/>
            <w:bCs w:val="0"/>
            <w:color w:val="auto"/>
            <w:sz w:val="24"/>
            <w:szCs w:val="24"/>
            <w:rPrChange w:id="4079" w:author="Caree2" w:date="2016-11-05T17:04:00Z">
              <w:rPr/>
            </w:rPrChange>
          </w:rPr>
          <w:t>XmlAccessType.FIELD)</w:t>
        </w:r>
      </w:ins>
    </w:p>
    <w:p w:rsidR="00220F35" w:rsidRPr="00220F35" w:rsidRDefault="00220F35" w:rsidP="00220F35">
      <w:pPr>
        <w:pStyle w:val="StyleHeading114ptBoldUnderlineLeft"/>
        <w:rPr>
          <w:ins w:id="4080" w:author="Caree2" w:date="2016-11-05T17:03:00Z"/>
          <w:rFonts w:ascii="Scala-Regular" w:hAnsi="Scala-Regular"/>
          <w:b w:val="0"/>
          <w:bCs w:val="0"/>
          <w:color w:val="auto"/>
          <w:sz w:val="24"/>
          <w:szCs w:val="24"/>
          <w:rPrChange w:id="4081" w:author="Caree2" w:date="2016-11-05T17:04:00Z">
            <w:rPr>
              <w:ins w:id="4082" w:author="Caree2" w:date="2016-11-05T17:03:00Z"/>
            </w:rPr>
          </w:rPrChange>
        </w:rPr>
      </w:pPr>
      <w:proofErr w:type="gramStart"/>
      <w:ins w:id="4083" w:author="Caree2" w:date="2016-11-05T17:03:00Z">
        <w:r w:rsidRPr="00220F35">
          <w:rPr>
            <w:rFonts w:ascii="Scala-Regular" w:hAnsi="Scala-Regular"/>
            <w:b w:val="0"/>
            <w:bCs w:val="0"/>
            <w:color w:val="auto"/>
            <w:sz w:val="24"/>
            <w:szCs w:val="24"/>
            <w:rPrChange w:id="4084" w:author="Caree2" w:date="2016-11-05T17:04:00Z">
              <w:rPr/>
            </w:rPrChange>
          </w:rPr>
          <w:t>public</w:t>
        </w:r>
        <w:proofErr w:type="gramEnd"/>
      </w:ins>
    </w:p>
    <w:p w:rsidR="00220F35" w:rsidRPr="00220F35" w:rsidRDefault="00220F35" w:rsidP="00220F35">
      <w:pPr>
        <w:pStyle w:val="StyleHeading114ptBoldUnderlineLeft"/>
        <w:rPr>
          <w:ins w:id="4085" w:author="Caree2" w:date="2016-11-05T17:03:00Z"/>
          <w:rFonts w:ascii="Scala-Regular" w:hAnsi="Scala-Regular"/>
          <w:b w:val="0"/>
          <w:bCs w:val="0"/>
          <w:color w:val="auto"/>
          <w:sz w:val="24"/>
          <w:szCs w:val="24"/>
          <w:rPrChange w:id="4086" w:author="Caree2" w:date="2016-11-05T17:04:00Z">
            <w:rPr>
              <w:ins w:id="4087" w:author="Caree2" w:date="2016-11-05T17:03:00Z"/>
            </w:rPr>
          </w:rPrChange>
        </w:rPr>
      </w:pPr>
      <w:proofErr w:type="gramStart"/>
      <w:ins w:id="4088" w:author="Caree2" w:date="2016-11-05T17:03:00Z">
        <w:r w:rsidRPr="00220F35">
          <w:rPr>
            <w:rFonts w:ascii="Scala-Regular" w:hAnsi="Scala-Regular"/>
            <w:b w:val="0"/>
            <w:bCs w:val="0"/>
            <w:color w:val="auto"/>
            <w:sz w:val="24"/>
            <w:szCs w:val="24"/>
            <w:rPrChange w:id="4089" w:author="Caree2" w:date="2016-11-05T17:04:00Z">
              <w:rPr/>
            </w:rPrChange>
          </w:rPr>
          <w:t>class</w:t>
        </w:r>
        <w:proofErr w:type="gramEnd"/>
        <w:r w:rsidRPr="00220F35">
          <w:rPr>
            <w:rFonts w:ascii="Scala-Regular" w:hAnsi="Scala-Regular"/>
            <w:b w:val="0"/>
            <w:bCs w:val="0"/>
            <w:color w:val="auto"/>
            <w:sz w:val="24"/>
            <w:szCs w:val="24"/>
            <w:rPrChange w:id="4090" w:author="Caree2" w:date="2016-11-05T17:04:00Z">
              <w:rPr/>
            </w:rPrChange>
          </w:rPr>
          <w:t xml:space="preserve"> CartItem {</w:t>
        </w:r>
      </w:ins>
    </w:p>
    <w:p w:rsidR="00220F35" w:rsidRPr="00220F35" w:rsidRDefault="00220F35" w:rsidP="00220F35">
      <w:pPr>
        <w:pStyle w:val="StyleHeading114ptBoldUnderlineLeft"/>
        <w:rPr>
          <w:ins w:id="4091" w:author="Caree2" w:date="2016-11-05T17:03:00Z"/>
          <w:rFonts w:ascii="Scala-Regular" w:hAnsi="Scala-Regular"/>
          <w:b w:val="0"/>
          <w:bCs w:val="0"/>
          <w:color w:val="auto"/>
          <w:sz w:val="24"/>
          <w:szCs w:val="24"/>
          <w:rPrChange w:id="4092" w:author="Caree2" w:date="2016-11-05T17:04:00Z">
            <w:rPr>
              <w:ins w:id="4093" w:author="Caree2" w:date="2016-11-05T17:03:00Z"/>
            </w:rPr>
          </w:rPrChange>
        </w:rPr>
      </w:pPr>
    </w:p>
    <w:p w:rsidR="00220F35" w:rsidRPr="00220F35" w:rsidRDefault="00220F35" w:rsidP="00220F35">
      <w:pPr>
        <w:pStyle w:val="StyleHeading114ptBoldUnderlineLeft"/>
        <w:rPr>
          <w:ins w:id="4094" w:author="Caree2" w:date="2016-11-05T17:03:00Z"/>
          <w:rFonts w:ascii="Scala-Regular" w:hAnsi="Scala-Regular"/>
          <w:b w:val="0"/>
          <w:bCs w:val="0"/>
          <w:color w:val="auto"/>
          <w:sz w:val="24"/>
          <w:szCs w:val="24"/>
          <w:rPrChange w:id="4095" w:author="Caree2" w:date="2016-11-05T17:04:00Z">
            <w:rPr>
              <w:ins w:id="4096" w:author="Caree2" w:date="2016-11-05T17:03:00Z"/>
            </w:rPr>
          </w:rPrChange>
        </w:rPr>
      </w:pPr>
      <w:ins w:id="4097" w:author="Caree2" w:date="2016-11-05T17:03:00Z">
        <w:r w:rsidRPr="00220F35">
          <w:rPr>
            <w:rFonts w:ascii="Scala-Regular" w:hAnsi="Scala-Regular"/>
            <w:b w:val="0"/>
            <w:bCs w:val="0"/>
            <w:color w:val="auto"/>
            <w:sz w:val="24"/>
            <w:szCs w:val="24"/>
            <w:rPrChange w:id="4098" w:author="Caree2" w:date="2016-11-05T17:04:00Z">
              <w:rPr/>
            </w:rPrChange>
          </w:rPr>
          <w:tab/>
          <w:t>@Id</w:t>
        </w:r>
      </w:ins>
    </w:p>
    <w:p w:rsidR="00220F35" w:rsidRPr="00220F35" w:rsidRDefault="00220F35" w:rsidP="00220F35">
      <w:pPr>
        <w:pStyle w:val="StyleHeading114ptBoldUnderlineLeft"/>
        <w:rPr>
          <w:ins w:id="4099" w:author="Caree2" w:date="2016-11-05T17:03:00Z"/>
          <w:rFonts w:ascii="Scala-Regular" w:hAnsi="Scala-Regular"/>
          <w:b w:val="0"/>
          <w:bCs w:val="0"/>
          <w:color w:val="auto"/>
          <w:sz w:val="24"/>
          <w:szCs w:val="24"/>
          <w:rPrChange w:id="4100" w:author="Caree2" w:date="2016-11-05T17:04:00Z">
            <w:rPr>
              <w:ins w:id="4101" w:author="Caree2" w:date="2016-11-05T17:03:00Z"/>
            </w:rPr>
          </w:rPrChange>
        </w:rPr>
      </w:pPr>
      <w:ins w:id="4102" w:author="Caree2" w:date="2016-11-05T17:03:00Z">
        <w:r w:rsidRPr="00220F35">
          <w:rPr>
            <w:rFonts w:ascii="Scala-Regular" w:hAnsi="Scala-Regular"/>
            <w:b w:val="0"/>
            <w:bCs w:val="0"/>
            <w:color w:val="auto"/>
            <w:sz w:val="24"/>
            <w:szCs w:val="24"/>
            <w:rPrChange w:id="4103" w:author="Caree2" w:date="2016-11-05T17:04:00Z">
              <w:rPr/>
            </w:rPrChange>
          </w:rPr>
          <w:tab/>
        </w:r>
        <w:proofErr w:type="gramStart"/>
        <w:r w:rsidRPr="00220F35">
          <w:rPr>
            <w:rFonts w:ascii="Scala-Regular" w:hAnsi="Scala-Regular"/>
            <w:b w:val="0"/>
            <w:bCs w:val="0"/>
            <w:color w:val="auto"/>
            <w:sz w:val="24"/>
            <w:szCs w:val="24"/>
            <w:rPrChange w:id="4104" w:author="Caree2" w:date="2016-11-05T17:04:00Z">
              <w:rPr/>
            </w:rPrChange>
          </w:rPr>
          <w:t>@GeneratedValue(</w:t>
        </w:r>
        <w:proofErr w:type="gramEnd"/>
        <w:r w:rsidRPr="00220F35">
          <w:rPr>
            <w:rFonts w:ascii="Scala-Regular" w:hAnsi="Scala-Regular"/>
            <w:b w:val="0"/>
            <w:bCs w:val="0"/>
            <w:color w:val="auto"/>
            <w:sz w:val="24"/>
            <w:szCs w:val="24"/>
            <w:rPrChange w:id="4105" w:author="Caree2" w:date="2016-11-05T17:04:00Z">
              <w:rPr/>
            </w:rPrChange>
          </w:rPr>
          <w:t>strategy = GenerationType.AUTO)</w:t>
        </w:r>
      </w:ins>
    </w:p>
    <w:p w:rsidR="00220F35" w:rsidRPr="00220F35" w:rsidRDefault="00220F35" w:rsidP="00220F35">
      <w:pPr>
        <w:pStyle w:val="StyleHeading114ptBoldUnderlineLeft"/>
        <w:rPr>
          <w:ins w:id="4106" w:author="Caree2" w:date="2016-11-05T17:03:00Z"/>
          <w:rFonts w:ascii="Scala-Regular" w:hAnsi="Scala-Regular"/>
          <w:b w:val="0"/>
          <w:bCs w:val="0"/>
          <w:color w:val="auto"/>
          <w:sz w:val="24"/>
          <w:szCs w:val="24"/>
          <w:rPrChange w:id="4107" w:author="Caree2" w:date="2016-11-05T17:04:00Z">
            <w:rPr>
              <w:ins w:id="4108" w:author="Caree2" w:date="2016-11-05T17:03:00Z"/>
            </w:rPr>
          </w:rPrChange>
        </w:rPr>
      </w:pPr>
      <w:ins w:id="4109" w:author="Caree2" w:date="2016-11-05T17:03:00Z">
        <w:r w:rsidRPr="00220F35">
          <w:rPr>
            <w:rFonts w:ascii="Scala-Regular" w:hAnsi="Scala-Regular"/>
            <w:b w:val="0"/>
            <w:bCs w:val="0"/>
            <w:color w:val="auto"/>
            <w:sz w:val="24"/>
            <w:szCs w:val="24"/>
            <w:rPrChange w:id="4110" w:author="Caree2" w:date="2016-11-05T17:04:00Z">
              <w:rPr/>
            </w:rPrChange>
          </w:rPr>
          <w:tab/>
        </w:r>
        <w:proofErr w:type="gramStart"/>
        <w:r w:rsidRPr="00220F35">
          <w:rPr>
            <w:rFonts w:ascii="Scala-Regular" w:hAnsi="Scala-Regular"/>
            <w:b w:val="0"/>
            <w:bCs w:val="0"/>
            <w:color w:val="auto"/>
            <w:sz w:val="24"/>
            <w:szCs w:val="24"/>
            <w:rPrChange w:id="4111" w:author="Caree2" w:date="2016-11-05T17:04:00Z">
              <w:rPr/>
            </w:rPrChange>
          </w:rPr>
          <w:t>private</w:t>
        </w:r>
        <w:proofErr w:type="gramEnd"/>
        <w:r w:rsidRPr="00220F35">
          <w:rPr>
            <w:rFonts w:ascii="Scala-Regular" w:hAnsi="Scala-Regular"/>
            <w:b w:val="0"/>
            <w:bCs w:val="0"/>
            <w:color w:val="auto"/>
            <w:sz w:val="24"/>
            <w:szCs w:val="24"/>
            <w:rPrChange w:id="4112" w:author="Caree2" w:date="2016-11-05T17:04:00Z">
              <w:rPr/>
            </w:rPrChange>
          </w:rPr>
          <w:t xml:space="preserve"> Long id;</w:t>
        </w:r>
      </w:ins>
    </w:p>
    <w:p w:rsidR="00220F35" w:rsidRPr="00220F35" w:rsidRDefault="00220F35" w:rsidP="00220F35">
      <w:pPr>
        <w:pStyle w:val="StyleHeading114ptBoldUnderlineLeft"/>
        <w:rPr>
          <w:ins w:id="4113" w:author="Caree2" w:date="2016-11-05T17:03:00Z"/>
          <w:rFonts w:ascii="Scala-Regular" w:hAnsi="Scala-Regular"/>
          <w:b w:val="0"/>
          <w:bCs w:val="0"/>
          <w:color w:val="auto"/>
          <w:sz w:val="24"/>
          <w:szCs w:val="24"/>
          <w:rPrChange w:id="4114" w:author="Caree2" w:date="2016-11-05T17:04:00Z">
            <w:rPr>
              <w:ins w:id="4115" w:author="Caree2" w:date="2016-11-05T17:03:00Z"/>
            </w:rPr>
          </w:rPrChange>
        </w:rPr>
      </w:pPr>
    </w:p>
    <w:p w:rsidR="00220F35" w:rsidRPr="00220F35" w:rsidRDefault="00220F35" w:rsidP="00220F35">
      <w:pPr>
        <w:pStyle w:val="StyleHeading114ptBoldUnderlineLeft"/>
        <w:rPr>
          <w:ins w:id="4116" w:author="Caree2" w:date="2016-11-05T17:03:00Z"/>
          <w:rFonts w:ascii="Scala-Regular" w:hAnsi="Scala-Regular"/>
          <w:b w:val="0"/>
          <w:bCs w:val="0"/>
          <w:color w:val="auto"/>
          <w:sz w:val="24"/>
          <w:szCs w:val="24"/>
          <w:rPrChange w:id="4117" w:author="Caree2" w:date="2016-11-05T17:04:00Z">
            <w:rPr>
              <w:ins w:id="4118" w:author="Caree2" w:date="2016-11-05T17:03:00Z"/>
            </w:rPr>
          </w:rPrChange>
        </w:rPr>
      </w:pPr>
      <w:ins w:id="4119" w:author="Caree2" w:date="2016-11-05T17:03:00Z">
        <w:r w:rsidRPr="00220F35">
          <w:rPr>
            <w:rFonts w:ascii="Scala-Regular" w:hAnsi="Scala-Regular"/>
            <w:b w:val="0"/>
            <w:bCs w:val="0"/>
            <w:color w:val="auto"/>
            <w:sz w:val="24"/>
            <w:szCs w:val="24"/>
            <w:rPrChange w:id="4120" w:author="Caree2" w:date="2016-11-05T17:04:00Z">
              <w:rPr/>
            </w:rPrChange>
          </w:rPr>
          <w:tab/>
        </w:r>
      </w:ins>
    </w:p>
    <w:p w:rsidR="00220F35" w:rsidRPr="00220F35" w:rsidRDefault="00220F35" w:rsidP="00220F35">
      <w:pPr>
        <w:pStyle w:val="StyleHeading114ptBoldUnderlineLeft"/>
        <w:rPr>
          <w:ins w:id="4121" w:author="Caree2" w:date="2016-11-05T17:03:00Z"/>
          <w:rFonts w:ascii="Scala-Regular" w:hAnsi="Scala-Regular"/>
          <w:b w:val="0"/>
          <w:bCs w:val="0"/>
          <w:color w:val="auto"/>
          <w:sz w:val="24"/>
          <w:szCs w:val="24"/>
          <w:rPrChange w:id="4122" w:author="Caree2" w:date="2016-11-05T17:04:00Z">
            <w:rPr>
              <w:ins w:id="4123" w:author="Caree2" w:date="2016-11-05T17:03:00Z"/>
            </w:rPr>
          </w:rPrChange>
        </w:rPr>
      </w:pPr>
      <w:ins w:id="4124" w:author="Caree2" w:date="2016-11-05T17:03:00Z">
        <w:r w:rsidRPr="00220F35">
          <w:rPr>
            <w:rFonts w:ascii="Scala-Regular" w:hAnsi="Scala-Regular"/>
            <w:b w:val="0"/>
            <w:bCs w:val="0"/>
            <w:color w:val="auto"/>
            <w:sz w:val="24"/>
            <w:szCs w:val="24"/>
            <w:rPrChange w:id="4125" w:author="Caree2" w:date="2016-11-05T17:04:00Z">
              <w:rPr/>
            </w:rPrChange>
          </w:rPr>
          <w:tab/>
          <w:t>//</w:t>
        </w:r>
        <w:proofErr w:type="gramStart"/>
        <w:r w:rsidRPr="00220F35">
          <w:rPr>
            <w:rFonts w:ascii="Scala-Regular" w:hAnsi="Scala-Regular"/>
            <w:b w:val="0"/>
            <w:bCs w:val="0"/>
            <w:color w:val="auto"/>
            <w:sz w:val="24"/>
            <w:szCs w:val="24"/>
            <w:rPrChange w:id="4126" w:author="Caree2" w:date="2016-11-05T17:04:00Z">
              <w:rPr/>
            </w:rPrChange>
          </w:rPr>
          <w:t>@ManyToOne(</w:t>
        </w:r>
        <w:proofErr w:type="gramEnd"/>
        <w:r w:rsidRPr="00220F35">
          <w:rPr>
            <w:rFonts w:ascii="Scala-Regular" w:hAnsi="Scala-Regular"/>
            <w:b w:val="0"/>
            <w:bCs w:val="0"/>
            <w:color w:val="auto"/>
            <w:sz w:val="24"/>
            <w:szCs w:val="24"/>
            <w:rPrChange w:id="4127" w:author="Caree2" w:date="2016-11-05T17:04:00Z">
              <w:rPr/>
            </w:rPrChange>
          </w:rPr>
          <w:t>fetch = FetchType.EAGER)</w:t>
        </w:r>
      </w:ins>
    </w:p>
    <w:p w:rsidR="00220F35" w:rsidRPr="00220F35" w:rsidRDefault="00220F35" w:rsidP="00220F35">
      <w:pPr>
        <w:pStyle w:val="StyleHeading114ptBoldUnderlineLeft"/>
        <w:rPr>
          <w:ins w:id="4128" w:author="Caree2" w:date="2016-11-05T17:03:00Z"/>
          <w:rFonts w:ascii="Scala-Regular" w:hAnsi="Scala-Regular"/>
          <w:b w:val="0"/>
          <w:bCs w:val="0"/>
          <w:color w:val="auto"/>
          <w:sz w:val="24"/>
          <w:szCs w:val="24"/>
          <w:rPrChange w:id="4129" w:author="Caree2" w:date="2016-11-05T17:04:00Z">
            <w:rPr>
              <w:ins w:id="4130" w:author="Caree2" w:date="2016-11-05T17:03:00Z"/>
            </w:rPr>
          </w:rPrChange>
        </w:rPr>
      </w:pPr>
      <w:ins w:id="4131" w:author="Caree2" w:date="2016-11-05T17:03:00Z">
        <w:r w:rsidRPr="00220F35">
          <w:rPr>
            <w:rFonts w:ascii="Scala-Regular" w:hAnsi="Scala-Regular"/>
            <w:b w:val="0"/>
            <w:bCs w:val="0"/>
            <w:color w:val="auto"/>
            <w:sz w:val="24"/>
            <w:szCs w:val="24"/>
            <w:rPrChange w:id="4132" w:author="Caree2" w:date="2016-11-05T17:04:00Z">
              <w:rPr/>
            </w:rPrChange>
          </w:rPr>
          <w:tab/>
          <w:t>//</w:t>
        </w:r>
        <w:proofErr w:type="gramStart"/>
        <w:r w:rsidRPr="00220F35">
          <w:rPr>
            <w:rFonts w:ascii="Scala-Regular" w:hAnsi="Scala-Regular"/>
            <w:b w:val="0"/>
            <w:bCs w:val="0"/>
            <w:color w:val="auto"/>
            <w:sz w:val="24"/>
            <w:szCs w:val="24"/>
            <w:rPrChange w:id="4133" w:author="Caree2" w:date="2016-11-05T17:04:00Z">
              <w:rPr/>
            </w:rPrChange>
          </w:rPr>
          <w:t>@JoinColumn(</w:t>
        </w:r>
        <w:proofErr w:type="gramEnd"/>
        <w:r w:rsidRPr="00220F35">
          <w:rPr>
            <w:rFonts w:ascii="Scala-Regular" w:hAnsi="Scala-Regular"/>
            <w:b w:val="0"/>
            <w:bCs w:val="0"/>
            <w:color w:val="auto"/>
            <w:sz w:val="24"/>
            <w:szCs w:val="24"/>
            <w:rPrChange w:id="4134" w:author="Caree2" w:date="2016-11-05T17:04:00Z">
              <w:rPr/>
            </w:rPrChange>
          </w:rPr>
          <w:t>name="product_id",referencedColumnName="id")</w:t>
        </w:r>
      </w:ins>
    </w:p>
    <w:p w:rsidR="00220F35" w:rsidRPr="00220F35" w:rsidRDefault="00220F35" w:rsidP="00220F35">
      <w:pPr>
        <w:pStyle w:val="StyleHeading114ptBoldUnderlineLeft"/>
        <w:rPr>
          <w:ins w:id="4135" w:author="Caree2" w:date="2016-11-05T17:03:00Z"/>
          <w:rFonts w:ascii="Scala-Regular" w:hAnsi="Scala-Regular"/>
          <w:b w:val="0"/>
          <w:bCs w:val="0"/>
          <w:color w:val="auto"/>
          <w:sz w:val="24"/>
          <w:szCs w:val="24"/>
          <w:rPrChange w:id="4136" w:author="Caree2" w:date="2016-11-05T17:04:00Z">
            <w:rPr>
              <w:ins w:id="4137" w:author="Caree2" w:date="2016-11-05T17:03:00Z"/>
            </w:rPr>
          </w:rPrChange>
        </w:rPr>
      </w:pPr>
      <w:ins w:id="4138" w:author="Caree2" w:date="2016-11-05T17:03:00Z">
        <w:r w:rsidRPr="00220F35">
          <w:rPr>
            <w:rFonts w:ascii="Scala-Regular" w:hAnsi="Scala-Regular"/>
            <w:b w:val="0"/>
            <w:bCs w:val="0"/>
            <w:color w:val="auto"/>
            <w:sz w:val="24"/>
            <w:szCs w:val="24"/>
            <w:rPrChange w:id="4139" w:author="Caree2" w:date="2016-11-05T17:04:00Z">
              <w:rPr/>
            </w:rPrChange>
          </w:rPr>
          <w:tab/>
          <w:t>//</w:t>
        </w:r>
        <w:proofErr w:type="gramStart"/>
        <w:r w:rsidRPr="00220F35">
          <w:rPr>
            <w:rFonts w:ascii="Scala-Regular" w:hAnsi="Scala-Regular"/>
            <w:b w:val="0"/>
            <w:bCs w:val="0"/>
            <w:color w:val="auto"/>
            <w:sz w:val="24"/>
            <w:szCs w:val="24"/>
            <w:rPrChange w:id="4140" w:author="Caree2" w:date="2016-11-05T17:04:00Z">
              <w:rPr/>
            </w:rPrChange>
          </w:rPr>
          <w:t>@JoinColumn(</w:t>
        </w:r>
        <w:proofErr w:type="gramEnd"/>
        <w:r w:rsidRPr="00220F35">
          <w:rPr>
            <w:rFonts w:ascii="Scala-Regular" w:hAnsi="Scala-Regular"/>
            <w:b w:val="0"/>
            <w:bCs w:val="0"/>
            <w:color w:val="auto"/>
            <w:sz w:val="24"/>
            <w:szCs w:val="24"/>
            <w:rPrChange w:id="4141" w:author="Caree2" w:date="2016-11-05T17:04:00Z">
              <w:rPr/>
            </w:rPrChange>
          </w:rPr>
          <w:t>name="product_id")</w:t>
        </w:r>
      </w:ins>
    </w:p>
    <w:p w:rsidR="00220F35" w:rsidRPr="00220F35" w:rsidRDefault="00220F35" w:rsidP="00220F35">
      <w:pPr>
        <w:pStyle w:val="StyleHeading114ptBoldUnderlineLeft"/>
        <w:rPr>
          <w:ins w:id="4142" w:author="Caree2" w:date="2016-11-05T17:03:00Z"/>
          <w:rFonts w:ascii="Scala-Regular" w:hAnsi="Scala-Regular"/>
          <w:b w:val="0"/>
          <w:bCs w:val="0"/>
          <w:color w:val="auto"/>
          <w:sz w:val="24"/>
          <w:szCs w:val="24"/>
          <w:rPrChange w:id="4143" w:author="Caree2" w:date="2016-11-05T17:04:00Z">
            <w:rPr>
              <w:ins w:id="4144" w:author="Caree2" w:date="2016-11-05T17:03:00Z"/>
            </w:rPr>
          </w:rPrChange>
        </w:rPr>
      </w:pPr>
      <w:ins w:id="4145" w:author="Caree2" w:date="2016-11-05T17:03:00Z">
        <w:r w:rsidRPr="00220F35">
          <w:rPr>
            <w:rFonts w:ascii="Scala-Regular" w:hAnsi="Scala-Regular"/>
            <w:b w:val="0"/>
            <w:bCs w:val="0"/>
            <w:color w:val="auto"/>
            <w:sz w:val="24"/>
            <w:szCs w:val="24"/>
            <w:rPrChange w:id="4146" w:author="Caree2" w:date="2016-11-05T17:04:00Z">
              <w:rPr/>
            </w:rPrChange>
          </w:rPr>
          <w:tab/>
          <w:t>@OneToOne</w:t>
        </w:r>
      </w:ins>
    </w:p>
    <w:p w:rsidR="00220F35" w:rsidRPr="00220F35" w:rsidRDefault="00220F35" w:rsidP="00220F35">
      <w:pPr>
        <w:pStyle w:val="StyleHeading114ptBoldUnderlineLeft"/>
        <w:rPr>
          <w:ins w:id="4147" w:author="Caree2" w:date="2016-11-05T17:03:00Z"/>
          <w:rFonts w:ascii="Scala-Regular" w:hAnsi="Scala-Regular"/>
          <w:b w:val="0"/>
          <w:bCs w:val="0"/>
          <w:color w:val="auto"/>
          <w:sz w:val="24"/>
          <w:szCs w:val="24"/>
          <w:rPrChange w:id="4148" w:author="Caree2" w:date="2016-11-05T17:04:00Z">
            <w:rPr>
              <w:ins w:id="4149" w:author="Caree2" w:date="2016-11-05T17:03:00Z"/>
            </w:rPr>
          </w:rPrChange>
        </w:rPr>
      </w:pPr>
      <w:ins w:id="4150" w:author="Caree2" w:date="2016-11-05T17:03:00Z">
        <w:r w:rsidRPr="00220F35">
          <w:rPr>
            <w:rFonts w:ascii="Scala-Regular" w:hAnsi="Scala-Regular"/>
            <w:b w:val="0"/>
            <w:bCs w:val="0"/>
            <w:color w:val="auto"/>
            <w:sz w:val="24"/>
            <w:szCs w:val="24"/>
            <w:rPrChange w:id="4151" w:author="Caree2" w:date="2016-11-05T17:04:00Z">
              <w:rPr/>
            </w:rPrChange>
          </w:rPr>
          <w:tab/>
        </w:r>
        <w:proofErr w:type="gramStart"/>
        <w:r w:rsidRPr="00220F35">
          <w:rPr>
            <w:rFonts w:ascii="Scala-Regular" w:hAnsi="Scala-Regular"/>
            <w:b w:val="0"/>
            <w:bCs w:val="0"/>
            <w:color w:val="auto"/>
            <w:sz w:val="24"/>
            <w:szCs w:val="24"/>
            <w:rPrChange w:id="4152" w:author="Caree2" w:date="2016-11-05T17:04:00Z">
              <w:rPr/>
            </w:rPrChange>
          </w:rPr>
          <w:t>@JoinColumn(</w:t>
        </w:r>
        <w:proofErr w:type="gramEnd"/>
        <w:r w:rsidRPr="00220F35">
          <w:rPr>
            <w:rFonts w:ascii="Scala-Regular" w:hAnsi="Scala-Regular"/>
            <w:b w:val="0"/>
            <w:bCs w:val="0"/>
            <w:color w:val="auto"/>
            <w:sz w:val="24"/>
            <w:szCs w:val="24"/>
            <w:rPrChange w:id="4153" w:author="Caree2" w:date="2016-11-05T17:04:00Z">
              <w:rPr/>
            </w:rPrChange>
          </w:rPr>
          <w:t>name="product_id")</w:t>
        </w:r>
      </w:ins>
    </w:p>
    <w:p w:rsidR="00220F35" w:rsidRPr="00220F35" w:rsidRDefault="00220F35" w:rsidP="00220F35">
      <w:pPr>
        <w:pStyle w:val="StyleHeading114ptBoldUnderlineLeft"/>
        <w:rPr>
          <w:ins w:id="4154" w:author="Caree2" w:date="2016-11-05T17:03:00Z"/>
          <w:rFonts w:ascii="Scala-Regular" w:hAnsi="Scala-Regular"/>
          <w:b w:val="0"/>
          <w:bCs w:val="0"/>
          <w:color w:val="auto"/>
          <w:sz w:val="24"/>
          <w:szCs w:val="24"/>
          <w:rPrChange w:id="4155" w:author="Caree2" w:date="2016-11-05T17:04:00Z">
            <w:rPr>
              <w:ins w:id="4156" w:author="Caree2" w:date="2016-11-05T17:03:00Z"/>
            </w:rPr>
          </w:rPrChange>
        </w:rPr>
      </w:pPr>
      <w:ins w:id="4157" w:author="Caree2" w:date="2016-11-05T17:03:00Z">
        <w:r w:rsidRPr="00220F35">
          <w:rPr>
            <w:rFonts w:ascii="Scala-Regular" w:hAnsi="Scala-Regular"/>
            <w:b w:val="0"/>
            <w:bCs w:val="0"/>
            <w:color w:val="auto"/>
            <w:sz w:val="24"/>
            <w:szCs w:val="24"/>
            <w:rPrChange w:id="4158" w:author="Caree2" w:date="2016-11-05T17:04:00Z">
              <w:rPr/>
            </w:rPrChange>
          </w:rPr>
          <w:tab/>
        </w:r>
        <w:proofErr w:type="gramStart"/>
        <w:r w:rsidRPr="00220F35">
          <w:rPr>
            <w:rFonts w:ascii="Scala-Regular" w:hAnsi="Scala-Regular"/>
            <w:b w:val="0"/>
            <w:bCs w:val="0"/>
            <w:color w:val="auto"/>
            <w:sz w:val="24"/>
            <w:szCs w:val="24"/>
            <w:rPrChange w:id="4159" w:author="Caree2" w:date="2016-11-05T17:04:00Z">
              <w:rPr/>
            </w:rPrChange>
          </w:rPr>
          <w:t>private</w:t>
        </w:r>
        <w:proofErr w:type="gramEnd"/>
        <w:r w:rsidRPr="00220F35">
          <w:rPr>
            <w:rFonts w:ascii="Scala-Regular" w:hAnsi="Scala-Regular"/>
            <w:b w:val="0"/>
            <w:bCs w:val="0"/>
            <w:color w:val="auto"/>
            <w:sz w:val="24"/>
            <w:szCs w:val="24"/>
            <w:rPrChange w:id="4160" w:author="Caree2" w:date="2016-11-05T17:04:00Z">
              <w:rPr/>
            </w:rPrChange>
          </w:rPr>
          <w:t xml:space="preserve"> Product product;</w:t>
        </w:r>
      </w:ins>
    </w:p>
    <w:p w:rsidR="00220F35" w:rsidRPr="00220F35" w:rsidRDefault="00220F35" w:rsidP="00220F35">
      <w:pPr>
        <w:pStyle w:val="StyleHeading114ptBoldUnderlineLeft"/>
        <w:rPr>
          <w:ins w:id="4161" w:author="Caree2" w:date="2016-11-05T17:03:00Z"/>
          <w:rFonts w:ascii="Scala-Regular" w:hAnsi="Scala-Regular"/>
          <w:b w:val="0"/>
          <w:bCs w:val="0"/>
          <w:color w:val="auto"/>
          <w:sz w:val="24"/>
          <w:szCs w:val="24"/>
          <w:rPrChange w:id="4162" w:author="Caree2" w:date="2016-11-05T17:04:00Z">
            <w:rPr>
              <w:ins w:id="4163" w:author="Caree2" w:date="2016-11-05T17:03:00Z"/>
            </w:rPr>
          </w:rPrChange>
        </w:rPr>
      </w:pPr>
    </w:p>
    <w:p w:rsidR="00220F35" w:rsidRPr="00220F35" w:rsidRDefault="00220F35" w:rsidP="00220F35">
      <w:pPr>
        <w:pStyle w:val="StyleHeading114ptBoldUnderlineLeft"/>
        <w:rPr>
          <w:ins w:id="4164" w:author="Caree2" w:date="2016-11-05T17:03:00Z"/>
          <w:rFonts w:ascii="Scala-Regular" w:hAnsi="Scala-Regular"/>
          <w:b w:val="0"/>
          <w:bCs w:val="0"/>
          <w:color w:val="auto"/>
          <w:sz w:val="24"/>
          <w:szCs w:val="24"/>
          <w:rPrChange w:id="4165" w:author="Caree2" w:date="2016-11-05T17:04:00Z">
            <w:rPr>
              <w:ins w:id="4166" w:author="Caree2" w:date="2016-11-05T17:03:00Z"/>
            </w:rPr>
          </w:rPrChange>
        </w:rPr>
      </w:pPr>
      <w:ins w:id="4167" w:author="Caree2" w:date="2016-11-05T17:03:00Z">
        <w:r w:rsidRPr="00220F35">
          <w:rPr>
            <w:rFonts w:ascii="Scala-Regular" w:hAnsi="Scala-Regular"/>
            <w:b w:val="0"/>
            <w:bCs w:val="0"/>
            <w:color w:val="auto"/>
            <w:sz w:val="24"/>
            <w:szCs w:val="24"/>
            <w:rPrChange w:id="4168" w:author="Caree2" w:date="2016-11-05T17:04:00Z">
              <w:rPr/>
            </w:rPrChange>
          </w:rPr>
          <w:tab/>
        </w:r>
        <w:proofErr w:type="gramStart"/>
        <w:r w:rsidRPr="00220F35">
          <w:rPr>
            <w:rFonts w:ascii="Scala-Regular" w:hAnsi="Scala-Regular"/>
            <w:b w:val="0"/>
            <w:bCs w:val="0"/>
            <w:color w:val="auto"/>
            <w:sz w:val="24"/>
            <w:szCs w:val="24"/>
            <w:rPrChange w:id="4169" w:author="Caree2" w:date="2016-11-05T17:04:00Z">
              <w:rPr/>
            </w:rPrChange>
          </w:rPr>
          <w:t>@Column(</w:t>
        </w:r>
        <w:proofErr w:type="gramEnd"/>
        <w:r w:rsidRPr="00220F35">
          <w:rPr>
            <w:rFonts w:ascii="Scala-Regular" w:hAnsi="Scala-Regular"/>
            <w:b w:val="0"/>
            <w:bCs w:val="0"/>
            <w:color w:val="auto"/>
            <w:sz w:val="24"/>
            <w:szCs w:val="24"/>
            <w:rPrChange w:id="4170" w:author="Caree2" w:date="2016-11-05T17:04:00Z">
              <w:rPr/>
            </w:rPrChange>
          </w:rPr>
          <w:t>nullable = false)</w:t>
        </w:r>
      </w:ins>
    </w:p>
    <w:p w:rsidR="00220F35" w:rsidRPr="00220F35" w:rsidRDefault="00220F35" w:rsidP="00220F35">
      <w:pPr>
        <w:pStyle w:val="StyleHeading114ptBoldUnderlineLeft"/>
        <w:rPr>
          <w:ins w:id="4171" w:author="Caree2" w:date="2016-11-05T17:03:00Z"/>
          <w:rFonts w:ascii="Scala-Regular" w:hAnsi="Scala-Regular"/>
          <w:b w:val="0"/>
          <w:bCs w:val="0"/>
          <w:color w:val="auto"/>
          <w:sz w:val="24"/>
          <w:szCs w:val="24"/>
          <w:rPrChange w:id="4172" w:author="Caree2" w:date="2016-11-05T17:04:00Z">
            <w:rPr>
              <w:ins w:id="4173" w:author="Caree2" w:date="2016-11-05T17:03:00Z"/>
            </w:rPr>
          </w:rPrChange>
        </w:rPr>
      </w:pPr>
      <w:ins w:id="4174" w:author="Caree2" w:date="2016-11-05T17:03:00Z">
        <w:r w:rsidRPr="00220F35">
          <w:rPr>
            <w:rFonts w:ascii="Scala-Regular" w:hAnsi="Scala-Regular"/>
            <w:b w:val="0"/>
            <w:bCs w:val="0"/>
            <w:color w:val="auto"/>
            <w:sz w:val="24"/>
            <w:szCs w:val="24"/>
            <w:rPrChange w:id="4175" w:author="Caree2" w:date="2016-11-05T17:04:00Z">
              <w:rPr/>
            </w:rPrChange>
          </w:rPr>
          <w:tab/>
        </w:r>
        <w:proofErr w:type="gramStart"/>
        <w:r w:rsidRPr="00220F35">
          <w:rPr>
            <w:rFonts w:ascii="Scala-Regular" w:hAnsi="Scala-Regular"/>
            <w:b w:val="0"/>
            <w:bCs w:val="0"/>
            <w:color w:val="auto"/>
            <w:sz w:val="24"/>
            <w:szCs w:val="24"/>
            <w:rPrChange w:id="4176" w:author="Caree2" w:date="2016-11-05T17:04:00Z">
              <w:rPr/>
            </w:rPrChange>
          </w:rPr>
          <w:t>private</w:t>
        </w:r>
        <w:proofErr w:type="gramEnd"/>
        <w:r w:rsidRPr="00220F35">
          <w:rPr>
            <w:rFonts w:ascii="Scala-Regular" w:hAnsi="Scala-Regular"/>
            <w:b w:val="0"/>
            <w:bCs w:val="0"/>
            <w:color w:val="auto"/>
            <w:sz w:val="24"/>
            <w:szCs w:val="24"/>
            <w:rPrChange w:id="4177" w:author="Caree2" w:date="2016-11-05T17:04:00Z">
              <w:rPr/>
            </w:rPrChange>
          </w:rPr>
          <w:t xml:space="preserve"> int quantity;</w:t>
        </w:r>
      </w:ins>
    </w:p>
    <w:p w:rsidR="00220F35" w:rsidRPr="00220F35" w:rsidRDefault="00220F35" w:rsidP="00220F35">
      <w:pPr>
        <w:pStyle w:val="StyleHeading114ptBoldUnderlineLeft"/>
        <w:rPr>
          <w:ins w:id="4178" w:author="Caree2" w:date="2016-11-05T17:03:00Z"/>
          <w:rFonts w:ascii="Scala-Regular" w:hAnsi="Scala-Regular"/>
          <w:b w:val="0"/>
          <w:bCs w:val="0"/>
          <w:color w:val="auto"/>
          <w:sz w:val="24"/>
          <w:szCs w:val="24"/>
          <w:rPrChange w:id="4179" w:author="Caree2" w:date="2016-11-05T17:04:00Z">
            <w:rPr>
              <w:ins w:id="4180" w:author="Caree2" w:date="2016-11-05T17:03:00Z"/>
            </w:rPr>
          </w:rPrChange>
        </w:rPr>
      </w:pPr>
      <w:ins w:id="4181" w:author="Caree2" w:date="2016-11-05T17:03:00Z">
        <w:r w:rsidRPr="00220F35">
          <w:rPr>
            <w:rFonts w:ascii="Scala-Regular" w:hAnsi="Scala-Regular"/>
            <w:b w:val="0"/>
            <w:bCs w:val="0"/>
            <w:color w:val="auto"/>
            <w:sz w:val="24"/>
            <w:szCs w:val="24"/>
            <w:rPrChange w:id="4182" w:author="Caree2" w:date="2016-11-05T17:04:00Z">
              <w:rPr/>
            </w:rPrChange>
          </w:rPr>
          <w:tab/>
        </w:r>
      </w:ins>
    </w:p>
    <w:p w:rsidR="00220F35" w:rsidRPr="00220F35" w:rsidRDefault="00220F35" w:rsidP="00220F35">
      <w:pPr>
        <w:pStyle w:val="StyleHeading114ptBoldUnderlineLeft"/>
        <w:rPr>
          <w:ins w:id="4183" w:author="Caree2" w:date="2016-11-05T17:03:00Z"/>
          <w:rFonts w:ascii="Scala-Regular" w:hAnsi="Scala-Regular"/>
          <w:b w:val="0"/>
          <w:bCs w:val="0"/>
          <w:color w:val="auto"/>
          <w:sz w:val="24"/>
          <w:szCs w:val="24"/>
          <w:rPrChange w:id="4184" w:author="Caree2" w:date="2016-11-05T17:04:00Z">
            <w:rPr>
              <w:ins w:id="4185" w:author="Caree2" w:date="2016-11-05T17:03:00Z"/>
            </w:rPr>
          </w:rPrChange>
        </w:rPr>
      </w:pPr>
      <w:ins w:id="4186" w:author="Caree2" w:date="2016-11-05T17:03:00Z">
        <w:r w:rsidRPr="00220F35">
          <w:rPr>
            <w:rFonts w:ascii="Scala-Regular" w:hAnsi="Scala-Regular"/>
            <w:b w:val="0"/>
            <w:bCs w:val="0"/>
            <w:color w:val="auto"/>
            <w:sz w:val="24"/>
            <w:szCs w:val="24"/>
            <w:rPrChange w:id="4187" w:author="Caree2" w:date="2016-11-05T17:04:00Z">
              <w:rPr/>
            </w:rPrChange>
          </w:rPr>
          <w:t xml:space="preserve">    </w:t>
        </w:r>
        <w:proofErr w:type="gramStart"/>
        <w:r w:rsidRPr="00220F35">
          <w:rPr>
            <w:rFonts w:ascii="Scala-Regular" w:hAnsi="Scala-Regular"/>
            <w:b w:val="0"/>
            <w:bCs w:val="0"/>
            <w:color w:val="auto"/>
            <w:sz w:val="24"/>
            <w:szCs w:val="24"/>
            <w:rPrChange w:id="4188" w:author="Caree2" w:date="2016-11-05T17:04:00Z">
              <w:rPr/>
            </w:rPrChange>
          </w:rPr>
          <w:t>@ManyToOne(</w:t>
        </w:r>
        <w:proofErr w:type="gramEnd"/>
        <w:r w:rsidRPr="00220F35">
          <w:rPr>
            <w:rFonts w:ascii="Scala-Regular" w:hAnsi="Scala-Regular"/>
            <w:b w:val="0"/>
            <w:bCs w:val="0"/>
            <w:color w:val="auto"/>
            <w:sz w:val="24"/>
            <w:szCs w:val="24"/>
            <w:rPrChange w:id="4189" w:author="Caree2" w:date="2016-11-05T17:04:00Z">
              <w:rPr/>
            </w:rPrChange>
          </w:rPr>
          <w:t>optional=true, fetch=FetchType.EAGER)</w:t>
        </w:r>
      </w:ins>
    </w:p>
    <w:p w:rsidR="00220F35" w:rsidRPr="00220F35" w:rsidRDefault="00220F35" w:rsidP="00220F35">
      <w:pPr>
        <w:pStyle w:val="StyleHeading114ptBoldUnderlineLeft"/>
        <w:rPr>
          <w:ins w:id="4190" w:author="Caree2" w:date="2016-11-05T17:03:00Z"/>
          <w:rFonts w:ascii="Scala-Regular" w:hAnsi="Scala-Regular"/>
          <w:b w:val="0"/>
          <w:bCs w:val="0"/>
          <w:color w:val="auto"/>
          <w:sz w:val="24"/>
          <w:szCs w:val="24"/>
          <w:rPrChange w:id="4191" w:author="Caree2" w:date="2016-11-05T17:04:00Z">
            <w:rPr>
              <w:ins w:id="4192" w:author="Caree2" w:date="2016-11-05T17:03:00Z"/>
            </w:rPr>
          </w:rPrChange>
        </w:rPr>
      </w:pPr>
      <w:ins w:id="4193" w:author="Caree2" w:date="2016-11-05T17:03:00Z">
        <w:r w:rsidRPr="00220F35">
          <w:rPr>
            <w:rFonts w:ascii="Scala-Regular" w:hAnsi="Scala-Regular"/>
            <w:b w:val="0"/>
            <w:bCs w:val="0"/>
            <w:color w:val="auto"/>
            <w:sz w:val="24"/>
            <w:szCs w:val="24"/>
            <w:rPrChange w:id="4194" w:author="Caree2" w:date="2016-11-05T17:04:00Z">
              <w:rPr/>
            </w:rPrChange>
          </w:rPr>
          <w:tab/>
        </w:r>
        <w:proofErr w:type="gramStart"/>
        <w:r w:rsidRPr="00220F35">
          <w:rPr>
            <w:rFonts w:ascii="Scala-Regular" w:hAnsi="Scala-Regular"/>
            <w:b w:val="0"/>
            <w:bCs w:val="0"/>
            <w:color w:val="auto"/>
            <w:sz w:val="24"/>
            <w:szCs w:val="24"/>
            <w:rPrChange w:id="4195" w:author="Caree2" w:date="2016-11-05T17:04:00Z">
              <w:rPr/>
            </w:rPrChange>
          </w:rPr>
          <w:t>@JoinColumn(</w:t>
        </w:r>
        <w:proofErr w:type="gramEnd"/>
        <w:r w:rsidRPr="00220F35">
          <w:rPr>
            <w:rFonts w:ascii="Scala-Regular" w:hAnsi="Scala-Regular"/>
            <w:b w:val="0"/>
            <w:bCs w:val="0"/>
            <w:color w:val="auto"/>
            <w:sz w:val="24"/>
            <w:szCs w:val="24"/>
            <w:rPrChange w:id="4196" w:author="Caree2" w:date="2016-11-05T17:04:00Z">
              <w:rPr/>
            </w:rPrChange>
          </w:rPr>
          <w:t>name = "cart_id")</w:t>
        </w:r>
      </w:ins>
    </w:p>
    <w:p w:rsidR="00220F35" w:rsidRPr="00220F35" w:rsidRDefault="00220F35" w:rsidP="00220F35">
      <w:pPr>
        <w:pStyle w:val="StyleHeading114ptBoldUnderlineLeft"/>
        <w:rPr>
          <w:ins w:id="4197" w:author="Caree2" w:date="2016-11-05T17:03:00Z"/>
          <w:rFonts w:ascii="Scala-Regular" w:hAnsi="Scala-Regular"/>
          <w:b w:val="0"/>
          <w:bCs w:val="0"/>
          <w:color w:val="auto"/>
          <w:sz w:val="24"/>
          <w:szCs w:val="24"/>
          <w:rPrChange w:id="4198" w:author="Caree2" w:date="2016-11-05T17:04:00Z">
            <w:rPr>
              <w:ins w:id="4199" w:author="Caree2" w:date="2016-11-05T17:03:00Z"/>
            </w:rPr>
          </w:rPrChange>
        </w:rPr>
      </w:pPr>
      <w:ins w:id="4200" w:author="Caree2" w:date="2016-11-05T17:03:00Z">
        <w:r w:rsidRPr="00220F35">
          <w:rPr>
            <w:rFonts w:ascii="Scala-Regular" w:hAnsi="Scala-Regular"/>
            <w:b w:val="0"/>
            <w:bCs w:val="0"/>
            <w:color w:val="auto"/>
            <w:sz w:val="24"/>
            <w:szCs w:val="24"/>
            <w:rPrChange w:id="4201" w:author="Caree2" w:date="2016-11-05T17:04:00Z">
              <w:rPr/>
            </w:rPrChange>
          </w:rPr>
          <w:lastRenderedPageBreak/>
          <w:tab/>
          <w:t>@JsonBackReference</w:t>
        </w:r>
      </w:ins>
    </w:p>
    <w:p w:rsidR="00220F35" w:rsidRPr="00220F35" w:rsidRDefault="00220F35" w:rsidP="00220F35">
      <w:pPr>
        <w:pStyle w:val="StyleHeading114ptBoldUnderlineLeft"/>
        <w:rPr>
          <w:ins w:id="4202" w:author="Caree2" w:date="2016-11-05T17:03:00Z"/>
          <w:rFonts w:ascii="Scala-Regular" w:hAnsi="Scala-Regular"/>
          <w:b w:val="0"/>
          <w:bCs w:val="0"/>
          <w:color w:val="auto"/>
          <w:sz w:val="24"/>
          <w:szCs w:val="24"/>
          <w:rPrChange w:id="4203" w:author="Caree2" w:date="2016-11-05T17:04:00Z">
            <w:rPr>
              <w:ins w:id="4204" w:author="Caree2" w:date="2016-11-05T17:03:00Z"/>
            </w:rPr>
          </w:rPrChange>
        </w:rPr>
      </w:pPr>
      <w:ins w:id="4205" w:author="Caree2" w:date="2016-11-05T17:03:00Z">
        <w:r w:rsidRPr="00220F35">
          <w:rPr>
            <w:rFonts w:ascii="Scala-Regular" w:hAnsi="Scala-Regular"/>
            <w:b w:val="0"/>
            <w:bCs w:val="0"/>
            <w:color w:val="auto"/>
            <w:sz w:val="24"/>
            <w:szCs w:val="24"/>
            <w:rPrChange w:id="4206" w:author="Caree2" w:date="2016-11-05T17:04:00Z">
              <w:rPr/>
            </w:rPrChange>
          </w:rPr>
          <w:tab/>
          <w:t>ShoppingCart cart;</w:t>
        </w:r>
      </w:ins>
    </w:p>
    <w:p w:rsidR="00220F35" w:rsidRPr="00220F35" w:rsidRDefault="00220F35" w:rsidP="00220F35">
      <w:pPr>
        <w:pStyle w:val="StyleHeading114ptBoldUnderlineLeft"/>
        <w:rPr>
          <w:ins w:id="4207" w:author="Caree2" w:date="2016-11-05T17:03:00Z"/>
          <w:rFonts w:ascii="Scala-Regular" w:hAnsi="Scala-Regular"/>
          <w:b w:val="0"/>
          <w:bCs w:val="0"/>
          <w:color w:val="auto"/>
          <w:sz w:val="24"/>
          <w:szCs w:val="24"/>
          <w:rPrChange w:id="4208" w:author="Caree2" w:date="2016-11-05T17:04:00Z">
            <w:rPr>
              <w:ins w:id="4209" w:author="Caree2" w:date="2016-11-05T17:03:00Z"/>
            </w:rPr>
          </w:rPrChange>
        </w:rPr>
      </w:pPr>
    </w:p>
    <w:p w:rsidR="00220F35" w:rsidRPr="00220F35" w:rsidRDefault="00220F35" w:rsidP="00220F35">
      <w:pPr>
        <w:pStyle w:val="StyleHeading114ptBoldUnderlineLeft"/>
        <w:rPr>
          <w:ins w:id="4210" w:author="Caree2" w:date="2016-11-05T17:03:00Z"/>
          <w:rFonts w:ascii="Scala-Regular" w:hAnsi="Scala-Regular"/>
          <w:b w:val="0"/>
          <w:bCs w:val="0"/>
          <w:color w:val="auto"/>
          <w:sz w:val="24"/>
          <w:szCs w:val="24"/>
          <w:rPrChange w:id="4211" w:author="Caree2" w:date="2016-11-05T17:04:00Z">
            <w:rPr>
              <w:ins w:id="4212" w:author="Caree2" w:date="2016-11-05T17:03:00Z"/>
            </w:rPr>
          </w:rPrChange>
        </w:rPr>
      </w:pPr>
      <w:ins w:id="4213" w:author="Caree2" w:date="2016-11-05T17:03:00Z">
        <w:r w:rsidRPr="00220F35">
          <w:rPr>
            <w:rFonts w:ascii="Scala-Regular" w:hAnsi="Scala-Regular"/>
            <w:b w:val="0"/>
            <w:bCs w:val="0"/>
            <w:color w:val="auto"/>
            <w:sz w:val="24"/>
            <w:szCs w:val="24"/>
            <w:rPrChange w:id="4214" w:author="Caree2" w:date="2016-11-05T17:04:00Z">
              <w:rPr/>
            </w:rPrChange>
          </w:rPr>
          <w:tab/>
        </w:r>
        <w:proofErr w:type="gramStart"/>
        <w:r w:rsidRPr="00220F35">
          <w:rPr>
            <w:rFonts w:ascii="Scala-Regular" w:hAnsi="Scala-Regular"/>
            <w:b w:val="0"/>
            <w:bCs w:val="0"/>
            <w:color w:val="auto"/>
            <w:sz w:val="24"/>
            <w:szCs w:val="24"/>
            <w:rPrChange w:id="4215" w:author="Caree2" w:date="2016-11-05T17:04:00Z">
              <w:rPr/>
            </w:rPrChange>
          </w:rPr>
          <w:t>public</w:t>
        </w:r>
        <w:proofErr w:type="gramEnd"/>
        <w:r w:rsidRPr="00220F35">
          <w:rPr>
            <w:rFonts w:ascii="Scala-Regular" w:hAnsi="Scala-Regular"/>
            <w:b w:val="0"/>
            <w:bCs w:val="0"/>
            <w:color w:val="auto"/>
            <w:sz w:val="24"/>
            <w:szCs w:val="24"/>
            <w:rPrChange w:id="4216" w:author="Caree2" w:date="2016-11-05T17:04:00Z">
              <w:rPr/>
            </w:rPrChange>
          </w:rPr>
          <w:t xml:space="preserve"> CartItem(){</w:t>
        </w:r>
      </w:ins>
    </w:p>
    <w:p w:rsidR="00220F35" w:rsidRPr="00220F35" w:rsidRDefault="00220F35" w:rsidP="00220F35">
      <w:pPr>
        <w:pStyle w:val="StyleHeading114ptBoldUnderlineLeft"/>
        <w:rPr>
          <w:ins w:id="4217" w:author="Caree2" w:date="2016-11-05T17:03:00Z"/>
          <w:rFonts w:ascii="Scala-Regular" w:hAnsi="Scala-Regular"/>
          <w:b w:val="0"/>
          <w:bCs w:val="0"/>
          <w:color w:val="auto"/>
          <w:sz w:val="24"/>
          <w:szCs w:val="24"/>
          <w:rPrChange w:id="4218" w:author="Caree2" w:date="2016-11-05T17:04:00Z">
            <w:rPr>
              <w:ins w:id="4219" w:author="Caree2" w:date="2016-11-05T17:03:00Z"/>
            </w:rPr>
          </w:rPrChange>
        </w:rPr>
      </w:pPr>
      <w:ins w:id="4220" w:author="Caree2" w:date="2016-11-05T17:03:00Z">
        <w:r w:rsidRPr="00220F35">
          <w:rPr>
            <w:rFonts w:ascii="Scala-Regular" w:hAnsi="Scala-Regular"/>
            <w:b w:val="0"/>
            <w:bCs w:val="0"/>
            <w:color w:val="auto"/>
            <w:sz w:val="24"/>
            <w:szCs w:val="24"/>
            <w:rPrChange w:id="4221" w:author="Caree2" w:date="2016-11-05T17:04:00Z">
              <w:rPr/>
            </w:rPrChange>
          </w:rPr>
          <w:tab/>
        </w:r>
        <w:r w:rsidRPr="00220F35">
          <w:rPr>
            <w:rFonts w:ascii="Scala-Regular" w:hAnsi="Scala-Regular"/>
            <w:b w:val="0"/>
            <w:bCs w:val="0"/>
            <w:color w:val="auto"/>
            <w:sz w:val="24"/>
            <w:szCs w:val="24"/>
            <w:rPrChange w:id="4222" w:author="Caree2" w:date="2016-11-05T17:04:00Z">
              <w:rPr/>
            </w:rPrChange>
          </w:rPr>
          <w:tab/>
        </w:r>
      </w:ins>
    </w:p>
    <w:p w:rsidR="00220F35" w:rsidRPr="00220F35" w:rsidRDefault="00220F35" w:rsidP="00220F35">
      <w:pPr>
        <w:pStyle w:val="StyleHeading114ptBoldUnderlineLeft"/>
        <w:rPr>
          <w:ins w:id="4223" w:author="Caree2" w:date="2016-11-05T17:03:00Z"/>
          <w:rFonts w:ascii="Scala-Regular" w:hAnsi="Scala-Regular"/>
          <w:b w:val="0"/>
          <w:bCs w:val="0"/>
          <w:color w:val="auto"/>
          <w:sz w:val="24"/>
          <w:szCs w:val="24"/>
          <w:rPrChange w:id="4224" w:author="Caree2" w:date="2016-11-05T17:04:00Z">
            <w:rPr>
              <w:ins w:id="4225" w:author="Caree2" w:date="2016-11-05T17:03:00Z"/>
            </w:rPr>
          </w:rPrChange>
        </w:rPr>
      </w:pPr>
      <w:ins w:id="4226" w:author="Caree2" w:date="2016-11-05T17:03:00Z">
        <w:r w:rsidRPr="00220F35">
          <w:rPr>
            <w:rFonts w:ascii="Scala-Regular" w:hAnsi="Scala-Regular"/>
            <w:b w:val="0"/>
            <w:bCs w:val="0"/>
            <w:color w:val="auto"/>
            <w:sz w:val="24"/>
            <w:szCs w:val="24"/>
            <w:rPrChange w:id="4227" w:author="Caree2" w:date="2016-11-05T17:04:00Z">
              <w:rPr/>
            </w:rPrChange>
          </w:rPr>
          <w:tab/>
          <w:t>}</w:t>
        </w:r>
      </w:ins>
    </w:p>
    <w:p w:rsidR="00220F35" w:rsidRPr="00220F35" w:rsidRDefault="00220F35" w:rsidP="00220F35">
      <w:pPr>
        <w:pStyle w:val="StyleHeading114ptBoldUnderlineLeft"/>
        <w:rPr>
          <w:ins w:id="4228" w:author="Caree2" w:date="2016-11-05T17:03:00Z"/>
          <w:rFonts w:ascii="Scala-Regular" w:hAnsi="Scala-Regular"/>
          <w:b w:val="0"/>
          <w:bCs w:val="0"/>
          <w:color w:val="auto"/>
          <w:sz w:val="24"/>
          <w:szCs w:val="24"/>
          <w:rPrChange w:id="4229" w:author="Caree2" w:date="2016-11-05T17:04:00Z">
            <w:rPr>
              <w:ins w:id="4230" w:author="Caree2" w:date="2016-11-05T17:03:00Z"/>
            </w:rPr>
          </w:rPrChange>
        </w:rPr>
      </w:pPr>
      <w:ins w:id="4231" w:author="Caree2" w:date="2016-11-05T17:03:00Z">
        <w:r w:rsidRPr="00220F35">
          <w:rPr>
            <w:rFonts w:ascii="Scala-Regular" w:hAnsi="Scala-Regular"/>
            <w:b w:val="0"/>
            <w:bCs w:val="0"/>
            <w:color w:val="auto"/>
            <w:sz w:val="24"/>
            <w:szCs w:val="24"/>
            <w:rPrChange w:id="4232" w:author="Caree2" w:date="2016-11-05T17:04:00Z">
              <w:rPr/>
            </w:rPrChange>
          </w:rPr>
          <w:tab/>
        </w:r>
      </w:ins>
    </w:p>
    <w:p w:rsidR="00220F35" w:rsidRPr="00220F35" w:rsidRDefault="00220F35" w:rsidP="00220F35">
      <w:pPr>
        <w:pStyle w:val="StyleHeading114ptBoldUnderlineLeft"/>
        <w:rPr>
          <w:ins w:id="4233" w:author="Caree2" w:date="2016-11-05T17:03:00Z"/>
          <w:rFonts w:ascii="Scala-Regular" w:hAnsi="Scala-Regular"/>
          <w:b w:val="0"/>
          <w:bCs w:val="0"/>
          <w:color w:val="auto"/>
          <w:sz w:val="24"/>
          <w:szCs w:val="24"/>
          <w:rPrChange w:id="4234" w:author="Caree2" w:date="2016-11-05T17:04:00Z">
            <w:rPr>
              <w:ins w:id="4235" w:author="Caree2" w:date="2016-11-05T17:03:00Z"/>
            </w:rPr>
          </w:rPrChange>
        </w:rPr>
      </w:pPr>
      <w:ins w:id="4236" w:author="Caree2" w:date="2016-11-05T17:03:00Z">
        <w:r w:rsidRPr="00220F35">
          <w:rPr>
            <w:rFonts w:ascii="Scala-Regular" w:hAnsi="Scala-Regular"/>
            <w:b w:val="0"/>
            <w:bCs w:val="0"/>
            <w:color w:val="auto"/>
            <w:sz w:val="24"/>
            <w:szCs w:val="24"/>
            <w:rPrChange w:id="4237" w:author="Caree2" w:date="2016-11-05T17:04:00Z">
              <w:rPr/>
            </w:rPrChange>
          </w:rPr>
          <w:tab/>
        </w:r>
        <w:proofErr w:type="gramStart"/>
        <w:r w:rsidRPr="00220F35">
          <w:rPr>
            <w:rFonts w:ascii="Scala-Regular" w:hAnsi="Scala-Regular"/>
            <w:b w:val="0"/>
            <w:bCs w:val="0"/>
            <w:color w:val="auto"/>
            <w:sz w:val="24"/>
            <w:szCs w:val="24"/>
            <w:rPrChange w:id="4238" w:author="Caree2" w:date="2016-11-05T17:04:00Z">
              <w:rPr/>
            </w:rPrChange>
          </w:rPr>
          <w:t>public</w:t>
        </w:r>
        <w:proofErr w:type="gramEnd"/>
        <w:r w:rsidRPr="00220F35">
          <w:rPr>
            <w:rFonts w:ascii="Scala-Regular" w:hAnsi="Scala-Regular"/>
            <w:b w:val="0"/>
            <w:bCs w:val="0"/>
            <w:color w:val="auto"/>
            <w:sz w:val="24"/>
            <w:szCs w:val="24"/>
            <w:rPrChange w:id="4239" w:author="Caree2" w:date="2016-11-05T17:04:00Z">
              <w:rPr/>
            </w:rPrChange>
          </w:rPr>
          <w:t xml:space="preserve"> Long getId() {</w:t>
        </w:r>
      </w:ins>
    </w:p>
    <w:p w:rsidR="00220F35" w:rsidRPr="00220F35" w:rsidRDefault="00220F35" w:rsidP="00220F35">
      <w:pPr>
        <w:pStyle w:val="StyleHeading114ptBoldUnderlineLeft"/>
        <w:rPr>
          <w:ins w:id="4240" w:author="Caree2" w:date="2016-11-05T17:03:00Z"/>
          <w:rFonts w:ascii="Scala-Regular" w:hAnsi="Scala-Regular"/>
          <w:b w:val="0"/>
          <w:bCs w:val="0"/>
          <w:color w:val="auto"/>
          <w:sz w:val="24"/>
          <w:szCs w:val="24"/>
          <w:rPrChange w:id="4241" w:author="Caree2" w:date="2016-11-05T17:04:00Z">
            <w:rPr>
              <w:ins w:id="4242" w:author="Caree2" w:date="2016-11-05T17:03:00Z"/>
            </w:rPr>
          </w:rPrChange>
        </w:rPr>
      </w:pPr>
      <w:ins w:id="4243" w:author="Caree2" w:date="2016-11-05T17:03:00Z">
        <w:r w:rsidRPr="00220F35">
          <w:rPr>
            <w:rFonts w:ascii="Scala-Regular" w:hAnsi="Scala-Regular"/>
            <w:b w:val="0"/>
            <w:bCs w:val="0"/>
            <w:color w:val="auto"/>
            <w:sz w:val="24"/>
            <w:szCs w:val="24"/>
            <w:rPrChange w:id="4244" w:author="Caree2" w:date="2016-11-05T17:04:00Z">
              <w:rPr/>
            </w:rPrChange>
          </w:rPr>
          <w:tab/>
        </w:r>
        <w:r w:rsidRPr="00220F35">
          <w:rPr>
            <w:rFonts w:ascii="Scala-Regular" w:hAnsi="Scala-Regular"/>
            <w:b w:val="0"/>
            <w:bCs w:val="0"/>
            <w:color w:val="auto"/>
            <w:sz w:val="24"/>
            <w:szCs w:val="24"/>
            <w:rPrChange w:id="4245" w:author="Caree2" w:date="2016-11-05T17:04:00Z">
              <w:rPr/>
            </w:rPrChange>
          </w:rPr>
          <w:tab/>
        </w:r>
        <w:proofErr w:type="gramStart"/>
        <w:r w:rsidRPr="00220F35">
          <w:rPr>
            <w:rFonts w:ascii="Scala-Regular" w:hAnsi="Scala-Regular"/>
            <w:b w:val="0"/>
            <w:bCs w:val="0"/>
            <w:color w:val="auto"/>
            <w:sz w:val="24"/>
            <w:szCs w:val="24"/>
            <w:rPrChange w:id="4246" w:author="Caree2" w:date="2016-11-05T17:04:00Z">
              <w:rPr/>
            </w:rPrChange>
          </w:rPr>
          <w:t>return</w:t>
        </w:r>
        <w:proofErr w:type="gramEnd"/>
        <w:r w:rsidRPr="00220F35">
          <w:rPr>
            <w:rFonts w:ascii="Scala-Regular" w:hAnsi="Scala-Regular"/>
            <w:b w:val="0"/>
            <w:bCs w:val="0"/>
            <w:color w:val="auto"/>
            <w:sz w:val="24"/>
            <w:szCs w:val="24"/>
            <w:rPrChange w:id="4247" w:author="Caree2" w:date="2016-11-05T17:04:00Z">
              <w:rPr/>
            </w:rPrChange>
          </w:rPr>
          <w:t xml:space="preserve"> id;</w:t>
        </w:r>
      </w:ins>
    </w:p>
    <w:p w:rsidR="00220F35" w:rsidRPr="00220F35" w:rsidRDefault="00220F35" w:rsidP="00220F35">
      <w:pPr>
        <w:pStyle w:val="StyleHeading114ptBoldUnderlineLeft"/>
        <w:rPr>
          <w:ins w:id="4248" w:author="Caree2" w:date="2016-11-05T17:03:00Z"/>
          <w:rFonts w:ascii="Scala-Regular" w:hAnsi="Scala-Regular"/>
          <w:b w:val="0"/>
          <w:bCs w:val="0"/>
          <w:color w:val="auto"/>
          <w:sz w:val="24"/>
          <w:szCs w:val="24"/>
          <w:rPrChange w:id="4249" w:author="Caree2" w:date="2016-11-05T17:04:00Z">
            <w:rPr>
              <w:ins w:id="4250" w:author="Caree2" w:date="2016-11-05T17:03:00Z"/>
            </w:rPr>
          </w:rPrChange>
        </w:rPr>
      </w:pPr>
      <w:ins w:id="4251" w:author="Caree2" w:date="2016-11-05T17:03:00Z">
        <w:r w:rsidRPr="00220F35">
          <w:rPr>
            <w:rFonts w:ascii="Scala-Regular" w:hAnsi="Scala-Regular"/>
            <w:b w:val="0"/>
            <w:bCs w:val="0"/>
            <w:color w:val="auto"/>
            <w:sz w:val="24"/>
            <w:szCs w:val="24"/>
            <w:rPrChange w:id="4252" w:author="Caree2" w:date="2016-11-05T17:04:00Z">
              <w:rPr/>
            </w:rPrChange>
          </w:rPr>
          <w:tab/>
          <w:t>}</w:t>
        </w:r>
      </w:ins>
    </w:p>
    <w:p w:rsidR="00220F35" w:rsidRPr="00220F35" w:rsidRDefault="00220F35" w:rsidP="00220F35">
      <w:pPr>
        <w:pStyle w:val="StyleHeading114ptBoldUnderlineLeft"/>
        <w:rPr>
          <w:ins w:id="4253" w:author="Caree2" w:date="2016-11-05T17:03:00Z"/>
          <w:rFonts w:ascii="Scala-Regular" w:hAnsi="Scala-Regular"/>
          <w:b w:val="0"/>
          <w:bCs w:val="0"/>
          <w:color w:val="auto"/>
          <w:sz w:val="24"/>
          <w:szCs w:val="24"/>
          <w:rPrChange w:id="4254" w:author="Caree2" w:date="2016-11-05T17:04:00Z">
            <w:rPr>
              <w:ins w:id="4255" w:author="Caree2" w:date="2016-11-05T17:03:00Z"/>
            </w:rPr>
          </w:rPrChange>
        </w:rPr>
      </w:pPr>
    </w:p>
    <w:p w:rsidR="00220F35" w:rsidRPr="00220F35" w:rsidRDefault="00220F35" w:rsidP="00220F35">
      <w:pPr>
        <w:pStyle w:val="StyleHeading114ptBoldUnderlineLeft"/>
        <w:rPr>
          <w:ins w:id="4256" w:author="Caree2" w:date="2016-11-05T17:03:00Z"/>
          <w:rFonts w:ascii="Scala-Regular" w:hAnsi="Scala-Regular"/>
          <w:b w:val="0"/>
          <w:bCs w:val="0"/>
          <w:color w:val="auto"/>
          <w:sz w:val="24"/>
          <w:szCs w:val="24"/>
          <w:rPrChange w:id="4257" w:author="Caree2" w:date="2016-11-05T17:04:00Z">
            <w:rPr>
              <w:ins w:id="4258" w:author="Caree2" w:date="2016-11-05T17:03:00Z"/>
            </w:rPr>
          </w:rPrChange>
        </w:rPr>
      </w:pPr>
      <w:ins w:id="4259" w:author="Caree2" w:date="2016-11-05T17:03:00Z">
        <w:r w:rsidRPr="00220F35">
          <w:rPr>
            <w:rFonts w:ascii="Scala-Regular" w:hAnsi="Scala-Regular"/>
            <w:b w:val="0"/>
            <w:bCs w:val="0"/>
            <w:color w:val="auto"/>
            <w:sz w:val="24"/>
            <w:szCs w:val="24"/>
            <w:rPrChange w:id="4260" w:author="Caree2" w:date="2016-11-05T17:04:00Z">
              <w:rPr/>
            </w:rPrChange>
          </w:rPr>
          <w:tab/>
        </w:r>
        <w:proofErr w:type="gramStart"/>
        <w:r w:rsidRPr="00220F35">
          <w:rPr>
            <w:rFonts w:ascii="Scala-Regular" w:hAnsi="Scala-Regular"/>
            <w:b w:val="0"/>
            <w:bCs w:val="0"/>
            <w:color w:val="auto"/>
            <w:sz w:val="24"/>
            <w:szCs w:val="24"/>
            <w:rPrChange w:id="4261" w:author="Caree2" w:date="2016-11-05T17:04:00Z">
              <w:rPr/>
            </w:rPrChange>
          </w:rPr>
          <w:t>public</w:t>
        </w:r>
        <w:proofErr w:type="gramEnd"/>
        <w:r w:rsidRPr="00220F35">
          <w:rPr>
            <w:rFonts w:ascii="Scala-Regular" w:hAnsi="Scala-Regular"/>
            <w:b w:val="0"/>
            <w:bCs w:val="0"/>
            <w:color w:val="auto"/>
            <w:sz w:val="24"/>
            <w:szCs w:val="24"/>
            <w:rPrChange w:id="4262" w:author="Caree2" w:date="2016-11-05T17:04:00Z">
              <w:rPr/>
            </w:rPrChange>
          </w:rPr>
          <w:t xml:space="preserve"> void setId(Long id) {</w:t>
        </w:r>
      </w:ins>
    </w:p>
    <w:p w:rsidR="00220F35" w:rsidRPr="00220F35" w:rsidRDefault="00220F35" w:rsidP="00220F35">
      <w:pPr>
        <w:pStyle w:val="StyleHeading114ptBoldUnderlineLeft"/>
        <w:rPr>
          <w:ins w:id="4263" w:author="Caree2" w:date="2016-11-05T17:03:00Z"/>
          <w:rFonts w:ascii="Scala-Regular" w:hAnsi="Scala-Regular"/>
          <w:b w:val="0"/>
          <w:bCs w:val="0"/>
          <w:color w:val="auto"/>
          <w:sz w:val="24"/>
          <w:szCs w:val="24"/>
          <w:rPrChange w:id="4264" w:author="Caree2" w:date="2016-11-05T17:04:00Z">
            <w:rPr>
              <w:ins w:id="4265" w:author="Caree2" w:date="2016-11-05T17:03:00Z"/>
            </w:rPr>
          </w:rPrChange>
        </w:rPr>
      </w:pPr>
      <w:ins w:id="4266" w:author="Caree2" w:date="2016-11-05T17:03:00Z">
        <w:r w:rsidRPr="00220F35">
          <w:rPr>
            <w:rFonts w:ascii="Scala-Regular" w:hAnsi="Scala-Regular"/>
            <w:b w:val="0"/>
            <w:bCs w:val="0"/>
            <w:color w:val="auto"/>
            <w:sz w:val="24"/>
            <w:szCs w:val="24"/>
            <w:rPrChange w:id="4267" w:author="Caree2" w:date="2016-11-05T17:04:00Z">
              <w:rPr/>
            </w:rPrChange>
          </w:rPr>
          <w:tab/>
        </w:r>
        <w:r w:rsidRPr="00220F35">
          <w:rPr>
            <w:rFonts w:ascii="Scala-Regular" w:hAnsi="Scala-Regular"/>
            <w:b w:val="0"/>
            <w:bCs w:val="0"/>
            <w:color w:val="auto"/>
            <w:sz w:val="24"/>
            <w:szCs w:val="24"/>
            <w:rPrChange w:id="4268" w:author="Caree2" w:date="2016-11-05T17:04:00Z">
              <w:rPr/>
            </w:rPrChange>
          </w:rPr>
          <w:tab/>
          <w:t>this.id = id;</w:t>
        </w:r>
      </w:ins>
    </w:p>
    <w:p w:rsidR="00220F35" w:rsidRPr="00220F35" w:rsidRDefault="00220F35" w:rsidP="00220F35">
      <w:pPr>
        <w:pStyle w:val="StyleHeading114ptBoldUnderlineLeft"/>
        <w:rPr>
          <w:ins w:id="4269" w:author="Caree2" w:date="2016-11-05T17:03:00Z"/>
          <w:rFonts w:ascii="Scala-Regular" w:hAnsi="Scala-Regular"/>
          <w:b w:val="0"/>
          <w:bCs w:val="0"/>
          <w:color w:val="auto"/>
          <w:sz w:val="24"/>
          <w:szCs w:val="24"/>
          <w:rPrChange w:id="4270" w:author="Caree2" w:date="2016-11-05T17:04:00Z">
            <w:rPr>
              <w:ins w:id="4271" w:author="Caree2" w:date="2016-11-05T17:03:00Z"/>
            </w:rPr>
          </w:rPrChange>
        </w:rPr>
      </w:pPr>
      <w:ins w:id="4272" w:author="Caree2" w:date="2016-11-05T17:03:00Z">
        <w:r w:rsidRPr="00220F35">
          <w:rPr>
            <w:rFonts w:ascii="Scala-Regular" w:hAnsi="Scala-Regular"/>
            <w:b w:val="0"/>
            <w:bCs w:val="0"/>
            <w:color w:val="auto"/>
            <w:sz w:val="24"/>
            <w:szCs w:val="24"/>
            <w:rPrChange w:id="4273" w:author="Caree2" w:date="2016-11-05T17:04:00Z">
              <w:rPr/>
            </w:rPrChange>
          </w:rPr>
          <w:tab/>
          <w:t>}</w:t>
        </w:r>
      </w:ins>
    </w:p>
    <w:p w:rsidR="00220F35" w:rsidRPr="00220F35" w:rsidRDefault="00220F35" w:rsidP="00220F35">
      <w:pPr>
        <w:pStyle w:val="StyleHeading114ptBoldUnderlineLeft"/>
        <w:rPr>
          <w:ins w:id="4274" w:author="Caree2" w:date="2016-11-05T17:03:00Z"/>
          <w:rFonts w:ascii="Scala-Regular" w:hAnsi="Scala-Regular"/>
          <w:b w:val="0"/>
          <w:bCs w:val="0"/>
          <w:color w:val="auto"/>
          <w:sz w:val="24"/>
          <w:szCs w:val="24"/>
          <w:rPrChange w:id="4275" w:author="Caree2" w:date="2016-11-05T17:04:00Z">
            <w:rPr>
              <w:ins w:id="4276" w:author="Caree2" w:date="2016-11-05T17:03:00Z"/>
            </w:rPr>
          </w:rPrChange>
        </w:rPr>
      </w:pPr>
    </w:p>
    <w:p w:rsidR="00220F35" w:rsidRPr="00220F35" w:rsidRDefault="00220F35" w:rsidP="00220F35">
      <w:pPr>
        <w:pStyle w:val="StyleHeading114ptBoldUnderlineLeft"/>
        <w:rPr>
          <w:ins w:id="4277" w:author="Caree2" w:date="2016-11-05T17:03:00Z"/>
          <w:rFonts w:ascii="Scala-Regular" w:hAnsi="Scala-Regular"/>
          <w:b w:val="0"/>
          <w:bCs w:val="0"/>
          <w:color w:val="auto"/>
          <w:sz w:val="24"/>
          <w:szCs w:val="24"/>
          <w:rPrChange w:id="4278" w:author="Caree2" w:date="2016-11-05T17:04:00Z">
            <w:rPr>
              <w:ins w:id="4279" w:author="Caree2" w:date="2016-11-05T17:03:00Z"/>
            </w:rPr>
          </w:rPrChange>
        </w:rPr>
      </w:pPr>
      <w:ins w:id="4280" w:author="Caree2" w:date="2016-11-05T17:03:00Z">
        <w:r w:rsidRPr="00220F35">
          <w:rPr>
            <w:rFonts w:ascii="Scala-Regular" w:hAnsi="Scala-Regular"/>
            <w:b w:val="0"/>
            <w:bCs w:val="0"/>
            <w:color w:val="auto"/>
            <w:sz w:val="24"/>
            <w:szCs w:val="24"/>
            <w:rPrChange w:id="4281" w:author="Caree2" w:date="2016-11-05T17:04:00Z">
              <w:rPr/>
            </w:rPrChange>
          </w:rPr>
          <w:tab/>
        </w:r>
        <w:proofErr w:type="gramStart"/>
        <w:r w:rsidRPr="00220F35">
          <w:rPr>
            <w:rFonts w:ascii="Scala-Regular" w:hAnsi="Scala-Regular"/>
            <w:b w:val="0"/>
            <w:bCs w:val="0"/>
            <w:color w:val="auto"/>
            <w:sz w:val="24"/>
            <w:szCs w:val="24"/>
            <w:rPrChange w:id="4282" w:author="Caree2" w:date="2016-11-05T17:04:00Z">
              <w:rPr/>
            </w:rPrChange>
          </w:rPr>
          <w:t>public</w:t>
        </w:r>
        <w:proofErr w:type="gramEnd"/>
        <w:r w:rsidRPr="00220F35">
          <w:rPr>
            <w:rFonts w:ascii="Scala-Regular" w:hAnsi="Scala-Regular"/>
            <w:b w:val="0"/>
            <w:bCs w:val="0"/>
            <w:color w:val="auto"/>
            <w:sz w:val="24"/>
            <w:szCs w:val="24"/>
            <w:rPrChange w:id="4283" w:author="Caree2" w:date="2016-11-05T17:04:00Z">
              <w:rPr/>
            </w:rPrChange>
          </w:rPr>
          <w:t xml:space="preserve"> Product getProduct() {</w:t>
        </w:r>
      </w:ins>
    </w:p>
    <w:p w:rsidR="00220F35" w:rsidRPr="00220F35" w:rsidRDefault="00220F35" w:rsidP="00220F35">
      <w:pPr>
        <w:pStyle w:val="StyleHeading114ptBoldUnderlineLeft"/>
        <w:rPr>
          <w:ins w:id="4284" w:author="Caree2" w:date="2016-11-05T17:03:00Z"/>
          <w:rFonts w:ascii="Scala-Regular" w:hAnsi="Scala-Regular"/>
          <w:b w:val="0"/>
          <w:bCs w:val="0"/>
          <w:color w:val="auto"/>
          <w:sz w:val="24"/>
          <w:szCs w:val="24"/>
          <w:rPrChange w:id="4285" w:author="Caree2" w:date="2016-11-05T17:04:00Z">
            <w:rPr>
              <w:ins w:id="4286" w:author="Caree2" w:date="2016-11-05T17:03:00Z"/>
            </w:rPr>
          </w:rPrChange>
        </w:rPr>
      </w:pPr>
      <w:ins w:id="4287" w:author="Caree2" w:date="2016-11-05T17:03:00Z">
        <w:r w:rsidRPr="00220F35">
          <w:rPr>
            <w:rFonts w:ascii="Scala-Regular" w:hAnsi="Scala-Regular"/>
            <w:b w:val="0"/>
            <w:bCs w:val="0"/>
            <w:color w:val="auto"/>
            <w:sz w:val="24"/>
            <w:szCs w:val="24"/>
            <w:rPrChange w:id="4288" w:author="Caree2" w:date="2016-11-05T17:04:00Z">
              <w:rPr/>
            </w:rPrChange>
          </w:rPr>
          <w:tab/>
        </w:r>
        <w:r w:rsidRPr="00220F35">
          <w:rPr>
            <w:rFonts w:ascii="Scala-Regular" w:hAnsi="Scala-Regular"/>
            <w:b w:val="0"/>
            <w:bCs w:val="0"/>
            <w:color w:val="auto"/>
            <w:sz w:val="24"/>
            <w:szCs w:val="24"/>
            <w:rPrChange w:id="4289" w:author="Caree2" w:date="2016-11-05T17:04:00Z">
              <w:rPr/>
            </w:rPrChange>
          </w:rPr>
          <w:tab/>
        </w:r>
        <w:proofErr w:type="gramStart"/>
        <w:r w:rsidRPr="00220F35">
          <w:rPr>
            <w:rFonts w:ascii="Scala-Regular" w:hAnsi="Scala-Regular"/>
            <w:b w:val="0"/>
            <w:bCs w:val="0"/>
            <w:color w:val="auto"/>
            <w:sz w:val="24"/>
            <w:szCs w:val="24"/>
            <w:rPrChange w:id="4290" w:author="Caree2" w:date="2016-11-05T17:04:00Z">
              <w:rPr/>
            </w:rPrChange>
          </w:rPr>
          <w:t>return</w:t>
        </w:r>
        <w:proofErr w:type="gramEnd"/>
        <w:r w:rsidRPr="00220F35">
          <w:rPr>
            <w:rFonts w:ascii="Scala-Regular" w:hAnsi="Scala-Regular"/>
            <w:b w:val="0"/>
            <w:bCs w:val="0"/>
            <w:color w:val="auto"/>
            <w:sz w:val="24"/>
            <w:szCs w:val="24"/>
            <w:rPrChange w:id="4291" w:author="Caree2" w:date="2016-11-05T17:04:00Z">
              <w:rPr/>
            </w:rPrChange>
          </w:rPr>
          <w:t xml:space="preserve"> product;</w:t>
        </w:r>
      </w:ins>
    </w:p>
    <w:p w:rsidR="00220F35" w:rsidRPr="00220F35" w:rsidRDefault="00220F35" w:rsidP="00220F35">
      <w:pPr>
        <w:pStyle w:val="StyleHeading114ptBoldUnderlineLeft"/>
        <w:rPr>
          <w:ins w:id="4292" w:author="Caree2" w:date="2016-11-05T17:03:00Z"/>
          <w:rFonts w:ascii="Scala-Regular" w:hAnsi="Scala-Regular"/>
          <w:b w:val="0"/>
          <w:bCs w:val="0"/>
          <w:color w:val="auto"/>
          <w:sz w:val="24"/>
          <w:szCs w:val="24"/>
          <w:rPrChange w:id="4293" w:author="Caree2" w:date="2016-11-05T17:04:00Z">
            <w:rPr>
              <w:ins w:id="4294" w:author="Caree2" w:date="2016-11-05T17:03:00Z"/>
            </w:rPr>
          </w:rPrChange>
        </w:rPr>
      </w:pPr>
      <w:ins w:id="4295" w:author="Caree2" w:date="2016-11-05T17:03:00Z">
        <w:r w:rsidRPr="00220F35">
          <w:rPr>
            <w:rFonts w:ascii="Scala-Regular" w:hAnsi="Scala-Regular"/>
            <w:b w:val="0"/>
            <w:bCs w:val="0"/>
            <w:color w:val="auto"/>
            <w:sz w:val="24"/>
            <w:szCs w:val="24"/>
            <w:rPrChange w:id="4296" w:author="Caree2" w:date="2016-11-05T17:04:00Z">
              <w:rPr/>
            </w:rPrChange>
          </w:rPr>
          <w:tab/>
          <w:t>}</w:t>
        </w:r>
      </w:ins>
    </w:p>
    <w:p w:rsidR="00220F35" w:rsidRPr="00220F35" w:rsidRDefault="00220F35" w:rsidP="00220F35">
      <w:pPr>
        <w:pStyle w:val="StyleHeading114ptBoldUnderlineLeft"/>
        <w:rPr>
          <w:ins w:id="4297" w:author="Caree2" w:date="2016-11-05T17:03:00Z"/>
          <w:rFonts w:ascii="Scala-Regular" w:hAnsi="Scala-Regular"/>
          <w:b w:val="0"/>
          <w:bCs w:val="0"/>
          <w:color w:val="auto"/>
          <w:sz w:val="24"/>
          <w:szCs w:val="24"/>
          <w:rPrChange w:id="4298" w:author="Caree2" w:date="2016-11-05T17:04:00Z">
            <w:rPr>
              <w:ins w:id="4299" w:author="Caree2" w:date="2016-11-05T17:03:00Z"/>
            </w:rPr>
          </w:rPrChange>
        </w:rPr>
      </w:pPr>
    </w:p>
    <w:p w:rsidR="00220F35" w:rsidRPr="00220F35" w:rsidRDefault="00220F35" w:rsidP="00220F35">
      <w:pPr>
        <w:pStyle w:val="StyleHeading114ptBoldUnderlineLeft"/>
        <w:rPr>
          <w:ins w:id="4300" w:author="Caree2" w:date="2016-11-05T17:03:00Z"/>
          <w:rFonts w:ascii="Scala-Regular" w:hAnsi="Scala-Regular"/>
          <w:b w:val="0"/>
          <w:bCs w:val="0"/>
          <w:color w:val="auto"/>
          <w:sz w:val="24"/>
          <w:szCs w:val="24"/>
          <w:rPrChange w:id="4301" w:author="Caree2" w:date="2016-11-05T17:04:00Z">
            <w:rPr>
              <w:ins w:id="4302" w:author="Caree2" w:date="2016-11-05T17:03:00Z"/>
            </w:rPr>
          </w:rPrChange>
        </w:rPr>
      </w:pPr>
      <w:ins w:id="4303" w:author="Caree2" w:date="2016-11-05T17:03:00Z">
        <w:r w:rsidRPr="00220F35">
          <w:rPr>
            <w:rFonts w:ascii="Scala-Regular" w:hAnsi="Scala-Regular"/>
            <w:b w:val="0"/>
            <w:bCs w:val="0"/>
            <w:color w:val="auto"/>
            <w:sz w:val="24"/>
            <w:szCs w:val="24"/>
            <w:rPrChange w:id="4304" w:author="Caree2" w:date="2016-11-05T17:04:00Z">
              <w:rPr/>
            </w:rPrChange>
          </w:rPr>
          <w:tab/>
        </w:r>
        <w:proofErr w:type="gramStart"/>
        <w:r w:rsidRPr="00220F35">
          <w:rPr>
            <w:rFonts w:ascii="Scala-Regular" w:hAnsi="Scala-Regular"/>
            <w:b w:val="0"/>
            <w:bCs w:val="0"/>
            <w:color w:val="auto"/>
            <w:sz w:val="24"/>
            <w:szCs w:val="24"/>
            <w:rPrChange w:id="4305" w:author="Caree2" w:date="2016-11-05T17:04:00Z">
              <w:rPr/>
            </w:rPrChange>
          </w:rPr>
          <w:t>public</w:t>
        </w:r>
        <w:proofErr w:type="gramEnd"/>
        <w:r w:rsidRPr="00220F35">
          <w:rPr>
            <w:rFonts w:ascii="Scala-Regular" w:hAnsi="Scala-Regular"/>
            <w:b w:val="0"/>
            <w:bCs w:val="0"/>
            <w:color w:val="auto"/>
            <w:sz w:val="24"/>
            <w:szCs w:val="24"/>
            <w:rPrChange w:id="4306" w:author="Caree2" w:date="2016-11-05T17:04:00Z">
              <w:rPr/>
            </w:rPrChange>
          </w:rPr>
          <w:t xml:space="preserve"> void setProduct(Product product) {</w:t>
        </w:r>
      </w:ins>
    </w:p>
    <w:p w:rsidR="00220F35" w:rsidRPr="00220F35" w:rsidRDefault="00220F35" w:rsidP="00220F35">
      <w:pPr>
        <w:pStyle w:val="StyleHeading114ptBoldUnderlineLeft"/>
        <w:rPr>
          <w:ins w:id="4307" w:author="Caree2" w:date="2016-11-05T17:03:00Z"/>
          <w:rFonts w:ascii="Scala-Regular" w:hAnsi="Scala-Regular"/>
          <w:b w:val="0"/>
          <w:bCs w:val="0"/>
          <w:color w:val="auto"/>
          <w:sz w:val="24"/>
          <w:szCs w:val="24"/>
          <w:rPrChange w:id="4308" w:author="Caree2" w:date="2016-11-05T17:04:00Z">
            <w:rPr>
              <w:ins w:id="4309" w:author="Caree2" w:date="2016-11-05T17:03:00Z"/>
            </w:rPr>
          </w:rPrChange>
        </w:rPr>
      </w:pPr>
      <w:ins w:id="4310" w:author="Caree2" w:date="2016-11-05T17:03:00Z">
        <w:r w:rsidRPr="00220F35">
          <w:rPr>
            <w:rFonts w:ascii="Scala-Regular" w:hAnsi="Scala-Regular"/>
            <w:b w:val="0"/>
            <w:bCs w:val="0"/>
            <w:color w:val="auto"/>
            <w:sz w:val="24"/>
            <w:szCs w:val="24"/>
            <w:rPrChange w:id="4311" w:author="Caree2" w:date="2016-11-05T17:04:00Z">
              <w:rPr/>
            </w:rPrChange>
          </w:rPr>
          <w:tab/>
        </w:r>
        <w:r w:rsidRPr="00220F35">
          <w:rPr>
            <w:rFonts w:ascii="Scala-Regular" w:hAnsi="Scala-Regular"/>
            <w:b w:val="0"/>
            <w:bCs w:val="0"/>
            <w:color w:val="auto"/>
            <w:sz w:val="24"/>
            <w:szCs w:val="24"/>
            <w:rPrChange w:id="4312" w:author="Caree2" w:date="2016-11-05T17:04:00Z">
              <w:rPr/>
            </w:rPrChange>
          </w:rPr>
          <w:tab/>
          <w:t>this.product = product;</w:t>
        </w:r>
      </w:ins>
    </w:p>
    <w:p w:rsidR="00220F35" w:rsidRPr="00220F35" w:rsidRDefault="00220F35" w:rsidP="00220F35">
      <w:pPr>
        <w:pStyle w:val="StyleHeading114ptBoldUnderlineLeft"/>
        <w:rPr>
          <w:ins w:id="4313" w:author="Caree2" w:date="2016-11-05T17:03:00Z"/>
          <w:rFonts w:ascii="Scala-Regular" w:hAnsi="Scala-Regular"/>
          <w:b w:val="0"/>
          <w:bCs w:val="0"/>
          <w:color w:val="auto"/>
          <w:sz w:val="24"/>
          <w:szCs w:val="24"/>
          <w:rPrChange w:id="4314" w:author="Caree2" w:date="2016-11-05T17:04:00Z">
            <w:rPr>
              <w:ins w:id="4315" w:author="Caree2" w:date="2016-11-05T17:03:00Z"/>
            </w:rPr>
          </w:rPrChange>
        </w:rPr>
      </w:pPr>
      <w:ins w:id="4316" w:author="Caree2" w:date="2016-11-05T17:03:00Z">
        <w:r w:rsidRPr="00220F35">
          <w:rPr>
            <w:rFonts w:ascii="Scala-Regular" w:hAnsi="Scala-Regular"/>
            <w:b w:val="0"/>
            <w:bCs w:val="0"/>
            <w:color w:val="auto"/>
            <w:sz w:val="24"/>
            <w:szCs w:val="24"/>
            <w:rPrChange w:id="4317" w:author="Caree2" w:date="2016-11-05T17:04:00Z">
              <w:rPr/>
            </w:rPrChange>
          </w:rPr>
          <w:tab/>
          <w:t>}</w:t>
        </w:r>
      </w:ins>
    </w:p>
    <w:p w:rsidR="00220F35" w:rsidRPr="00220F35" w:rsidRDefault="00220F35" w:rsidP="00220F35">
      <w:pPr>
        <w:pStyle w:val="StyleHeading114ptBoldUnderlineLeft"/>
        <w:rPr>
          <w:ins w:id="4318" w:author="Caree2" w:date="2016-11-05T17:03:00Z"/>
          <w:rFonts w:ascii="Scala-Regular" w:hAnsi="Scala-Regular"/>
          <w:b w:val="0"/>
          <w:bCs w:val="0"/>
          <w:color w:val="auto"/>
          <w:sz w:val="24"/>
          <w:szCs w:val="24"/>
          <w:rPrChange w:id="4319" w:author="Caree2" w:date="2016-11-05T17:04:00Z">
            <w:rPr>
              <w:ins w:id="4320" w:author="Caree2" w:date="2016-11-05T17:03:00Z"/>
            </w:rPr>
          </w:rPrChange>
        </w:rPr>
      </w:pPr>
    </w:p>
    <w:p w:rsidR="00220F35" w:rsidRPr="00220F35" w:rsidRDefault="00220F35" w:rsidP="00220F35">
      <w:pPr>
        <w:pStyle w:val="StyleHeading114ptBoldUnderlineLeft"/>
        <w:rPr>
          <w:ins w:id="4321" w:author="Caree2" w:date="2016-11-05T17:03:00Z"/>
          <w:rFonts w:ascii="Scala-Regular" w:hAnsi="Scala-Regular"/>
          <w:b w:val="0"/>
          <w:bCs w:val="0"/>
          <w:color w:val="auto"/>
          <w:sz w:val="24"/>
          <w:szCs w:val="24"/>
          <w:rPrChange w:id="4322" w:author="Caree2" w:date="2016-11-05T17:04:00Z">
            <w:rPr>
              <w:ins w:id="4323" w:author="Caree2" w:date="2016-11-05T17:03:00Z"/>
            </w:rPr>
          </w:rPrChange>
        </w:rPr>
      </w:pPr>
      <w:ins w:id="4324" w:author="Caree2" w:date="2016-11-05T17:03:00Z">
        <w:r w:rsidRPr="00220F35">
          <w:rPr>
            <w:rFonts w:ascii="Scala-Regular" w:hAnsi="Scala-Regular"/>
            <w:b w:val="0"/>
            <w:bCs w:val="0"/>
            <w:color w:val="auto"/>
            <w:sz w:val="24"/>
            <w:szCs w:val="24"/>
            <w:rPrChange w:id="4325" w:author="Caree2" w:date="2016-11-05T17:04:00Z">
              <w:rPr/>
            </w:rPrChange>
          </w:rPr>
          <w:tab/>
        </w:r>
        <w:proofErr w:type="gramStart"/>
        <w:r w:rsidRPr="00220F35">
          <w:rPr>
            <w:rFonts w:ascii="Scala-Regular" w:hAnsi="Scala-Regular"/>
            <w:b w:val="0"/>
            <w:bCs w:val="0"/>
            <w:color w:val="auto"/>
            <w:sz w:val="24"/>
            <w:szCs w:val="24"/>
            <w:rPrChange w:id="4326" w:author="Caree2" w:date="2016-11-05T17:04:00Z">
              <w:rPr/>
            </w:rPrChange>
          </w:rPr>
          <w:t>public</w:t>
        </w:r>
        <w:proofErr w:type="gramEnd"/>
        <w:r w:rsidRPr="00220F35">
          <w:rPr>
            <w:rFonts w:ascii="Scala-Regular" w:hAnsi="Scala-Regular"/>
            <w:b w:val="0"/>
            <w:bCs w:val="0"/>
            <w:color w:val="auto"/>
            <w:sz w:val="24"/>
            <w:szCs w:val="24"/>
            <w:rPrChange w:id="4327" w:author="Caree2" w:date="2016-11-05T17:04:00Z">
              <w:rPr/>
            </w:rPrChange>
          </w:rPr>
          <w:t xml:space="preserve"> int getQuantity() {</w:t>
        </w:r>
      </w:ins>
    </w:p>
    <w:p w:rsidR="00220F35" w:rsidRPr="00220F35" w:rsidRDefault="00220F35" w:rsidP="00220F35">
      <w:pPr>
        <w:pStyle w:val="StyleHeading114ptBoldUnderlineLeft"/>
        <w:rPr>
          <w:ins w:id="4328" w:author="Caree2" w:date="2016-11-05T17:03:00Z"/>
          <w:rFonts w:ascii="Scala-Regular" w:hAnsi="Scala-Regular"/>
          <w:b w:val="0"/>
          <w:bCs w:val="0"/>
          <w:color w:val="auto"/>
          <w:sz w:val="24"/>
          <w:szCs w:val="24"/>
          <w:rPrChange w:id="4329" w:author="Caree2" w:date="2016-11-05T17:04:00Z">
            <w:rPr>
              <w:ins w:id="4330" w:author="Caree2" w:date="2016-11-05T17:03:00Z"/>
            </w:rPr>
          </w:rPrChange>
        </w:rPr>
      </w:pPr>
      <w:ins w:id="4331" w:author="Caree2" w:date="2016-11-05T17:03:00Z">
        <w:r w:rsidRPr="00220F35">
          <w:rPr>
            <w:rFonts w:ascii="Scala-Regular" w:hAnsi="Scala-Regular"/>
            <w:b w:val="0"/>
            <w:bCs w:val="0"/>
            <w:color w:val="auto"/>
            <w:sz w:val="24"/>
            <w:szCs w:val="24"/>
            <w:rPrChange w:id="4332" w:author="Caree2" w:date="2016-11-05T17:04:00Z">
              <w:rPr/>
            </w:rPrChange>
          </w:rPr>
          <w:tab/>
        </w:r>
        <w:r w:rsidRPr="00220F35">
          <w:rPr>
            <w:rFonts w:ascii="Scala-Regular" w:hAnsi="Scala-Regular"/>
            <w:b w:val="0"/>
            <w:bCs w:val="0"/>
            <w:color w:val="auto"/>
            <w:sz w:val="24"/>
            <w:szCs w:val="24"/>
            <w:rPrChange w:id="4333" w:author="Caree2" w:date="2016-11-05T17:04:00Z">
              <w:rPr/>
            </w:rPrChange>
          </w:rPr>
          <w:tab/>
        </w:r>
        <w:proofErr w:type="gramStart"/>
        <w:r w:rsidRPr="00220F35">
          <w:rPr>
            <w:rFonts w:ascii="Scala-Regular" w:hAnsi="Scala-Regular"/>
            <w:b w:val="0"/>
            <w:bCs w:val="0"/>
            <w:color w:val="auto"/>
            <w:sz w:val="24"/>
            <w:szCs w:val="24"/>
            <w:rPrChange w:id="4334" w:author="Caree2" w:date="2016-11-05T17:04:00Z">
              <w:rPr/>
            </w:rPrChange>
          </w:rPr>
          <w:t>return</w:t>
        </w:r>
        <w:proofErr w:type="gramEnd"/>
        <w:r w:rsidRPr="00220F35">
          <w:rPr>
            <w:rFonts w:ascii="Scala-Regular" w:hAnsi="Scala-Regular"/>
            <w:b w:val="0"/>
            <w:bCs w:val="0"/>
            <w:color w:val="auto"/>
            <w:sz w:val="24"/>
            <w:szCs w:val="24"/>
            <w:rPrChange w:id="4335" w:author="Caree2" w:date="2016-11-05T17:04:00Z">
              <w:rPr/>
            </w:rPrChange>
          </w:rPr>
          <w:t xml:space="preserve"> quantity;</w:t>
        </w:r>
      </w:ins>
    </w:p>
    <w:p w:rsidR="00220F35" w:rsidRPr="00220F35" w:rsidRDefault="00220F35" w:rsidP="00220F35">
      <w:pPr>
        <w:pStyle w:val="StyleHeading114ptBoldUnderlineLeft"/>
        <w:rPr>
          <w:ins w:id="4336" w:author="Caree2" w:date="2016-11-05T17:03:00Z"/>
          <w:rFonts w:ascii="Scala-Regular" w:hAnsi="Scala-Regular"/>
          <w:b w:val="0"/>
          <w:bCs w:val="0"/>
          <w:color w:val="auto"/>
          <w:sz w:val="24"/>
          <w:szCs w:val="24"/>
          <w:rPrChange w:id="4337" w:author="Caree2" w:date="2016-11-05T17:04:00Z">
            <w:rPr>
              <w:ins w:id="4338" w:author="Caree2" w:date="2016-11-05T17:03:00Z"/>
            </w:rPr>
          </w:rPrChange>
        </w:rPr>
      </w:pPr>
      <w:ins w:id="4339" w:author="Caree2" w:date="2016-11-05T17:03:00Z">
        <w:r w:rsidRPr="00220F35">
          <w:rPr>
            <w:rFonts w:ascii="Scala-Regular" w:hAnsi="Scala-Regular"/>
            <w:b w:val="0"/>
            <w:bCs w:val="0"/>
            <w:color w:val="auto"/>
            <w:sz w:val="24"/>
            <w:szCs w:val="24"/>
            <w:rPrChange w:id="4340" w:author="Caree2" w:date="2016-11-05T17:04:00Z">
              <w:rPr/>
            </w:rPrChange>
          </w:rPr>
          <w:tab/>
          <w:t>}</w:t>
        </w:r>
      </w:ins>
    </w:p>
    <w:p w:rsidR="00220F35" w:rsidRPr="00220F35" w:rsidRDefault="00220F35" w:rsidP="00220F35">
      <w:pPr>
        <w:pStyle w:val="StyleHeading114ptBoldUnderlineLeft"/>
        <w:rPr>
          <w:ins w:id="4341" w:author="Caree2" w:date="2016-11-05T17:03:00Z"/>
          <w:rFonts w:ascii="Scala-Regular" w:hAnsi="Scala-Regular"/>
          <w:b w:val="0"/>
          <w:bCs w:val="0"/>
          <w:color w:val="auto"/>
          <w:sz w:val="24"/>
          <w:szCs w:val="24"/>
          <w:rPrChange w:id="4342" w:author="Caree2" w:date="2016-11-05T17:04:00Z">
            <w:rPr>
              <w:ins w:id="4343" w:author="Caree2" w:date="2016-11-05T17:03:00Z"/>
            </w:rPr>
          </w:rPrChange>
        </w:rPr>
      </w:pPr>
    </w:p>
    <w:p w:rsidR="00220F35" w:rsidRPr="00220F35" w:rsidRDefault="00220F35" w:rsidP="00220F35">
      <w:pPr>
        <w:pStyle w:val="StyleHeading114ptBoldUnderlineLeft"/>
        <w:rPr>
          <w:ins w:id="4344" w:author="Caree2" w:date="2016-11-05T17:03:00Z"/>
          <w:rFonts w:ascii="Scala-Regular" w:hAnsi="Scala-Regular"/>
          <w:b w:val="0"/>
          <w:bCs w:val="0"/>
          <w:color w:val="auto"/>
          <w:sz w:val="24"/>
          <w:szCs w:val="24"/>
          <w:rPrChange w:id="4345" w:author="Caree2" w:date="2016-11-05T17:04:00Z">
            <w:rPr>
              <w:ins w:id="4346" w:author="Caree2" w:date="2016-11-05T17:03:00Z"/>
            </w:rPr>
          </w:rPrChange>
        </w:rPr>
      </w:pPr>
      <w:ins w:id="4347" w:author="Caree2" w:date="2016-11-05T17:03:00Z">
        <w:r w:rsidRPr="00220F35">
          <w:rPr>
            <w:rFonts w:ascii="Scala-Regular" w:hAnsi="Scala-Regular"/>
            <w:b w:val="0"/>
            <w:bCs w:val="0"/>
            <w:color w:val="auto"/>
            <w:sz w:val="24"/>
            <w:szCs w:val="24"/>
            <w:rPrChange w:id="4348" w:author="Caree2" w:date="2016-11-05T17:04:00Z">
              <w:rPr/>
            </w:rPrChange>
          </w:rPr>
          <w:tab/>
        </w:r>
        <w:proofErr w:type="gramStart"/>
        <w:r w:rsidRPr="00220F35">
          <w:rPr>
            <w:rFonts w:ascii="Scala-Regular" w:hAnsi="Scala-Regular"/>
            <w:b w:val="0"/>
            <w:bCs w:val="0"/>
            <w:color w:val="auto"/>
            <w:sz w:val="24"/>
            <w:szCs w:val="24"/>
            <w:rPrChange w:id="4349" w:author="Caree2" w:date="2016-11-05T17:04:00Z">
              <w:rPr/>
            </w:rPrChange>
          </w:rPr>
          <w:t>public</w:t>
        </w:r>
        <w:proofErr w:type="gramEnd"/>
        <w:r w:rsidRPr="00220F35">
          <w:rPr>
            <w:rFonts w:ascii="Scala-Regular" w:hAnsi="Scala-Regular"/>
            <w:b w:val="0"/>
            <w:bCs w:val="0"/>
            <w:color w:val="auto"/>
            <w:sz w:val="24"/>
            <w:szCs w:val="24"/>
            <w:rPrChange w:id="4350" w:author="Caree2" w:date="2016-11-05T17:04:00Z">
              <w:rPr/>
            </w:rPrChange>
          </w:rPr>
          <w:t xml:space="preserve"> void setQuantity(int quantity) {</w:t>
        </w:r>
      </w:ins>
    </w:p>
    <w:p w:rsidR="00220F35" w:rsidRPr="00220F35" w:rsidRDefault="00220F35" w:rsidP="00220F35">
      <w:pPr>
        <w:pStyle w:val="StyleHeading114ptBoldUnderlineLeft"/>
        <w:rPr>
          <w:ins w:id="4351" w:author="Caree2" w:date="2016-11-05T17:03:00Z"/>
          <w:rFonts w:ascii="Scala-Regular" w:hAnsi="Scala-Regular"/>
          <w:b w:val="0"/>
          <w:bCs w:val="0"/>
          <w:color w:val="auto"/>
          <w:sz w:val="24"/>
          <w:szCs w:val="24"/>
          <w:rPrChange w:id="4352" w:author="Caree2" w:date="2016-11-05T17:04:00Z">
            <w:rPr>
              <w:ins w:id="4353" w:author="Caree2" w:date="2016-11-05T17:03:00Z"/>
            </w:rPr>
          </w:rPrChange>
        </w:rPr>
      </w:pPr>
      <w:ins w:id="4354" w:author="Caree2" w:date="2016-11-05T17:03:00Z">
        <w:r w:rsidRPr="00220F35">
          <w:rPr>
            <w:rFonts w:ascii="Scala-Regular" w:hAnsi="Scala-Regular"/>
            <w:b w:val="0"/>
            <w:bCs w:val="0"/>
            <w:color w:val="auto"/>
            <w:sz w:val="24"/>
            <w:szCs w:val="24"/>
            <w:rPrChange w:id="4355" w:author="Caree2" w:date="2016-11-05T17:04:00Z">
              <w:rPr/>
            </w:rPrChange>
          </w:rPr>
          <w:tab/>
        </w:r>
        <w:r w:rsidRPr="00220F35">
          <w:rPr>
            <w:rFonts w:ascii="Scala-Regular" w:hAnsi="Scala-Regular"/>
            <w:b w:val="0"/>
            <w:bCs w:val="0"/>
            <w:color w:val="auto"/>
            <w:sz w:val="24"/>
            <w:szCs w:val="24"/>
            <w:rPrChange w:id="4356" w:author="Caree2" w:date="2016-11-05T17:04:00Z">
              <w:rPr/>
            </w:rPrChange>
          </w:rPr>
          <w:tab/>
          <w:t>this.quantity = quantity;</w:t>
        </w:r>
      </w:ins>
    </w:p>
    <w:p w:rsidR="00220F35" w:rsidRPr="00220F35" w:rsidRDefault="00220F35" w:rsidP="00220F35">
      <w:pPr>
        <w:pStyle w:val="StyleHeading114ptBoldUnderlineLeft"/>
        <w:rPr>
          <w:ins w:id="4357" w:author="Caree2" w:date="2016-11-05T17:03:00Z"/>
          <w:rFonts w:ascii="Scala-Regular" w:hAnsi="Scala-Regular"/>
          <w:b w:val="0"/>
          <w:bCs w:val="0"/>
          <w:color w:val="auto"/>
          <w:sz w:val="24"/>
          <w:szCs w:val="24"/>
          <w:rPrChange w:id="4358" w:author="Caree2" w:date="2016-11-05T17:04:00Z">
            <w:rPr>
              <w:ins w:id="4359" w:author="Caree2" w:date="2016-11-05T17:03:00Z"/>
            </w:rPr>
          </w:rPrChange>
        </w:rPr>
      </w:pPr>
      <w:ins w:id="4360" w:author="Caree2" w:date="2016-11-05T17:03:00Z">
        <w:r w:rsidRPr="00220F35">
          <w:rPr>
            <w:rFonts w:ascii="Scala-Regular" w:hAnsi="Scala-Regular"/>
            <w:b w:val="0"/>
            <w:bCs w:val="0"/>
            <w:color w:val="auto"/>
            <w:sz w:val="24"/>
            <w:szCs w:val="24"/>
            <w:rPrChange w:id="4361" w:author="Caree2" w:date="2016-11-05T17:04:00Z">
              <w:rPr/>
            </w:rPrChange>
          </w:rPr>
          <w:tab/>
          <w:t>}</w:t>
        </w:r>
      </w:ins>
    </w:p>
    <w:p w:rsidR="00220F35" w:rsidRPr="00220F35" w:rsidRDefault="00220F35" w:rsidP="00220F35">
      <w:pPr>
        <w:pStyle w:val="StyleHeading114ptBoldUnderlineLeft"/>
        <w:rPr>
          <w:ins w:id="4362" w:author="Caree2" w:date="2016-11-05T17:03:00Z"/>
          <w:rFonts w:ascii="Scala-Regular" w:hAnsi="Scala-Regular"/>
          <w:b w:val="0"/>
          <w:bCs w:val="0"/>
          <w:color w:val="auto"/>
          <w:sz w:val="24"/>
          <w:szCs w:val="24"/>
          <w:rPrChange w:id="4363" w:author="Caree2" w:date="2016-11-05T17:04:00Z">
            <w:rPr>
              <w:ins w:id="4364" w:author="Caree2" w:date="2016-11-05T17:03:00Z"/>
            </w:rPr>
          </w:rPrChange>
        </w:rPr>
      </w:pPr>
      <w:ins w:id="4365" w:author="Caree2" w:date="2016-11-05T17:03:00Z">
        <w:r w:rsidRPr="00220F35">
          <w:rPr>
            <w:rFonts w:ascii="Scala-Regular" w:hAnsi="Scala-Regular"/>
            <w:b w:val="0"/>
            <w:bCs w:val="0"/>
            <w:color w:val="auto"/>
            <w:sz w:val="24"/>
            <w:szCs w:val="24"/>
            <w:rPrChange w:id="4366" w:author="Caree2" w:date="2016-11-05T17:04:00Z">
              <w:rPr/>
            </w:rPrChange>
          </w:rPr>
          <w:tab/>
        </w:r>
      </w:ins>
    </w:p>
    <w:p w:rsidR="00220F35" w:rsidRPr="00220F35" w:rsidRDefault="00220F35" w:rsidP="00220F35">
      <w:pPr>
        <w:pStyle w:val="StyleHeading114ptBoldUnderlineLeft"/>
        <w:rPr>
          <w:ins w:id="4367" w:author="Caree2" w:date="2016-11-05T17:03:00Z"/>
          <w:rFonts w:ascii="Scala-Regular" w:hAnsi="Scala-Regular"/>
          <w:b w:val="0"/>
          <w:bCs w:val="0"/>
          <w:color w:val="auto"/>
          <w:sz w:val="24"/>
          <w:szCs w:val="24"/>
          <w:rPrChange w:id="4368" w:author="Caree2" w:date="2016-11-05T17:04:00Z">
            <w:rPr>
              <w:ins w:id="4369" w:author="Caree2" w:date="2016-11-05T17:03:00Z"/>
            </w:rPr>
          </w:rPrChange>
        </w:rPr>
      </w:pPr>
      <w:ins w:id="4370" w:author="Caree2" w:date="2016-11-05T17:03:00Z">
        <w:r w:rsidRPr="00220F35">
          <w:rPr>
            <w:rFonts w:ascii="Scala-Regular" w:hAnsi="Scala-Regular"/>
            <w:b w:val="0"/>
            <w:bCs w:val="0"/>
            <w:color w:val="auto"/>
            <w:sz w:val="24"/>
            <w:szCs w:val="24"/>
            <w:rPrChange w:id="4371" w:author="Caree2" w:date="2016-11-05T17:04:00Z">
              <w:rPr/>
            </w:rPrChange>
          </w:rPr>
          <w:tab/>
        </w:r>
      </w:ins>
    </w:p>
    <w:p w:rsidR="00220F35" w:rsidRPr="00220F35" w:rsidRDefault="00220F35" w:rsidP="00220F35">
      <w:pPr>
        <w:pStyle w:val="StyleHeading114ptBoldUnderlineLeft"/>
        <w:rPr>
          <w:ins w:id="4372" w:author="Caree2" w:date="2016-11-05T17:03:00Z"/>
          <w:rFonts w:ascii="Scala-Regular" w:hAnsi="Scala-Regular"/>
          <w:b w:val="0"/>
          <w:bCs w:val="0"/>
          <w:color w:val="auto"/>
          <w:sz w:val="24"/>
          <w:szCs w:val="24"/>
          <w:rPrChange w:id="4373" w:author="Caree2" w:date="2016-11-05T17:04:00Z">
            <w:rPr>
              <w:ins w:id="4374" w:author="Caree2" w:date="2016-11-05T17:03:00Z"/>
            </w:rPr>
          </w:rPrChange>
        </w:rPr>
      </w:pPr>
    </w:p>
    <w:p w:rsidR="00220F35" w:rsidRPr="00220F35" w:rsidRDefault="00220F35" w:rsidP="00220F35">
      <w:pPr>
        <w:pStyle w:val="StyleHeading114ptBoldUnderlineLeft"/>
        <w:rPr>
          <w:ins w:id="4375" w:author="Caree2" w:date="2016-11-05T17:03:00Z"/>
          <w:rFonts w:ascii="Scala-Regular" w:hAnsi="Scala-Regular"/>
          <w:b w:val="0"/>
          <w:bCs w:val="0"/>
          <w:color w:val="auto"/>
          <w:sz w:val="24"/>
          <w:szCs w:val="24"/>
          <w:rPrChange w:id="4376" w:author="Caree2" w:date="2016-11-05T17:04:00Z">
            <w:rPr>
              <w:ins w:id="4377" w:author="Caree2" w:date="2016-11-05T17:03:00Z"/>
            </w:rPr>
          </w:rPrChange>
        </w:rPr>
      </w:pPr>
      <w:ins w:id="4378" w:author="Caree2" w:date="2016-11-05T17:03:00Z">
        <w:r w:rsidRPr="00220F35">
          <w:rPr>
            <w:rFonts w:ascii="Scala-Regular" w:hAnsi="Scala-Regular"/>
            <w:b w:val="0"/>
            <w:bCs w:val="0"/>
            <w:color w:val="auto"/>
            <w:sz w:val="24"/>
            <w:szCs w:val="24"/>
            <w:rPrChange w:id="4379" w:author="Caree2" w:date="2016-11-05T17:04:00Z">
              <w:rPr/>
            </w:rPrChange>
          </w:rPr>
          <w:tab/>
        </w:r>
        <w:proofErr w:type="gramStart"/>
        <w:r w:rsidRPr="00220F35">
          <w:rPr>
            <w:rFonts w:ascii="Scala-Regular" w:hAnsi="Scala-Regular"/>
            <w:b w:val="0"/>
            <w:bCs w:val="0"/>
            <w:color w:val="auto"/>
            <w:sz w:val="24"/>
            <w:szCs w:val="24"/>
            <w:rPrChange w:id="4380" w:author="Caree2" w:date="2016-11-05T17:04:00Z">
              <w:rPr/>
            </w:rPrChange>
          </w:rPr>
          <w:t>public</w:t>
        </w:r>
        <w:proofErr w:type="gramEnd"/>
        <w:r w:rsidRPr="00220F35">
          <w:rPr>
            <w:rFonts w:ascii="Scala-Regular" w:hAnsi="Scala-Regular"/>
            <w:b w:val="0"/>
            <w:bCs w:val="0"/>
            <w:color w:val="auto"/>
            <w:sz w:val="24"/>
            <w:szCs w:val="24"/>
            <w:rPrChange w:id="4381" w:author="Caree2" w:date="2016-11-05T17:04:00Z">
              <w:rPr/>
            </w:rPrChange>
          </w:rPr>
          <w:t xml:space="preserve"> ShoppingCart getCart() {</w:t>
        </w:r>
      </w:ins>
    </w:p>
    <w:p w:rsidR="00220F35" w:rsidRPr="00220F35" w:rsidRDefault="00220F35" w:rsidP="00220F35">
      <w:pPr>
        <w:pStyle w:val="StyleHeading114ptBoldUnderlineLeft"/>
        <w:rPr>
          <w:ins w:id="4382" w:author="Caree2" w:date="2016-11-05T17:03:00Z"/>
          <w:rFonts w:ascii="Scala-Regular" w:hAnsi="Scala-Regular"/>
          <w:b w:val="0"/>
          <w:bCs w:val="0"/>
          <w:color w:val="auto"/>
          <w:sz w:val="24"/>
          <w:szCs w:val="24"/>
          <w:rPrChange w:id="4383" w:author="Caree2" w:date="2016-11-05T17:04:00Z">
            <w:rPr>
              <w:ins w:id="4384" w:author="Caree2" w:date="2016-11-05T17:03:00Z"/>
            </w:rPr>
          </w:rPrChange>
        </w:rPr>
      </w:pPr>
      <w:ins w:id="4385" w:author="Caree2" w:date="2016-11-05T17:03:00Z">
        <w:r w:rsidRPr="00220F35">
          <w:rPr>
            <w:rFonts w:ascii="Scala-Regular" w:hAnsi="Scala-Regular"/>
            <w:b w:val="0"/>
            <w:bCs w:val="0"/>
            <w:color w:val="auto"/>
            <w:sz w:val="24"/>
            <w:szCs w:val="24"/>
            <w:rPrChange w:id="4386" w:author="Caree2" w:date="2016-11-05T17:04:00Z">
              <w:rPr/>
            </w:rPrChange>
          </w:rPr>
          <w:tab/>
        </w:r>
        <w:r w:rsidRPr="00220F35">
          <w:rPr>
            <w:rFonts w:ascii="Scala-Regular" w:hAnsi="Scala-Regular"/>
            <w:b w:val="0"/>
            <w:bCs w:val="0"/>
            <w:color w:val="auto"/>
            <w:sz w:val="24"/>
            <w:szCs w:val="24"/>
            <w:rPrChange w:id="4387" w:author="Caree2" w:date="2016-11-05T17:04:00Z">
              <w:rPr/>
            </w:rPrChange>
          </w:rPr>
          <w:tab/>
        </w:r>
        <w:proofErr w:type="gramStart"/>
        <w:r w:rsidRPr="00220F35">
          <w:rPr>
            <w:rFonts w:ascii="Scala-Regular" w:hAnsi="Scala-Regular"/>
            <w:b w:val="0"/>
            <w:bCs w:val="0"/>
            <w:color w:val="auto"/>
            <w:sz w:val="24"/>
            <w:szCs w:val="24"/>
            <w:rPrChange w:id="4388" w:author="Caree2" w:date="2016-11-05T17:04:00Z">
              <w:rPr/>
            </w:rPrChange>
          </w:rPr>
          <w:t>return</w:t>
        </w:r>
        <w:proofErr w:type="gramEnd"/>
        <w:r w:rsidRPr="00220F35">
          <w:rPr>
            <w:rFonts w:ascii="Scala-Regular" w:hAnsi="Scala-Regular"/>
            <w:b w:val="0"/>
            <w:bCs w:val="0"/>
            <w:color w:val="auto"/>
            <w:sz w:val="24"/>
            <w:szCs w:val="24"/>
            <w:rPrChange w:id="4389" w:author="Caree2" w:date="2016-11-05T17:04:00Z">
              <w:rPr/>
            </w:rPrChange>
          </w:rPr>
          <w:t xml:space="preserve"> cart;</w:t>
        </w:r>
      </w:ins>
    </w:p>
    <w:p w:rsidR="00220F35" w:rsidRPr="00220F35" w:rsidRDefault="00220F35" w:rsidP="00220F35">
      <w:pPr>
        <w:pStyle w:val="StyleHeading114ptBoldUnderlineLeft"/>
        <w:rPr>
          <w:ins w:id="4390" w:author="Caree2" w:date="2016-11-05T17:03:00Z"/>
          <w:rFonts w:ascii="Scala-Regular" w:hAnsi="Scala-Regular"/>
          <w:b w:val="0"/>
          <w:bCs w:val="0"/>
          <w:color w:val="auto"/>
          <w:sz w:val="24"/>
          <w:szCs w:val="24"/>
          <w:rPrChange w:id="4391" w:author="Caree2" w:date="2016-11-05T17:04:00Z">
            <w:rPr>
              <w:ins w:id="4392" w:author="Caree2" w:date="2016-11-05T17:03:00Z"/>
            </w:rPr>
          </w:rPrChange>
        </w:rPr>
      </w:pPr>
      <w:ins w:id="4393" w:author="Caree2" w:date="2016-11-05T17:03:00Z">
        <w:r w:rsidRPr="00220F35">
          <w:rPr>
            <w:rFonts w:ascii="Scala-Regular" w:hAnsi="Scala-Regular"/>
            <w:b w:val="0"/>
            <w:bCs w:val="0"/>
            <w:color w:val="auto"/>
            <w:sz w:val="24"/>
            <w:szCs w:val="24"/>
            <w:rPrChange w:id="4394" w:author="Caree2" w:date="2016-11-05T17:04:00Z">
              <w:rPr/>
            </w:rPrChange>
          </w:rPr>
          <w:tab/>
          <w:t>}</w:t>
        </w:r>
      </w:ins>
    </w:p>
    <w:p w:rsidR="00220F35" w:rsidRPr="00220F35" w:rsidRDefault="00220F35" w:rsidP="00220F35">
      <w:pPr>
        <w:pStyle w:val="StyleHeading114ptBoldUnderlineLeft"/>
        <w:rPr>
          <w:ins w:id="4395" w:author="Caree2" w:date="2016-11-05T17:03:00Z"/>
          <w:rFonts w:ascii="Scala-Regular" w:hAnsi="Scala-Regular"/>
          <w:b w:val="0"/>
          <w:bCs w:val="0"/>
          <w:color w:val="auto"/>
          <w:sz w:val="24"/>
          <w:szCs w:val="24"/>
          <w:rPrChange w:id="4396" w:author="Caree2" w:date="2016-11-05T17:04:00Z">
            <w:rPr>
              <w:ins w:id="4397" w:author="Caree2" w:date="2016-11-05T17:03:00Z"/>
            </w:rPr>
          </w:rPrChange>
        </w:rPr>
      </w:pPr>
    </w:p>
    <w:p w:rsidR="00220F35" w:rsidRPr="00220F35" w:rsidRDefault="00220F35" w:rsidP="00220F35">
      <w:pPr>
        <w:pStyle w:val="StyleHeading114ptBoldUnderlineLeft"/>
        <w:rPr>
          <w:ins w:id="4398" w:author="Caree2" w:date="2016-11-05T17:03:00Z"/>
          <w:rFonts w:ascii="Scala-Regular" w:hAnsi="Scala-Regular"/>
          <w:b w:val="0"/>
          <w:bCs w:val="0"/>
          <w:color w:val="auto"/>
          <w:sz w:val="24"/>
          <w:szCs w:val="24"/>
          <w:rPrChange w:id="4399" w:author="Caree2" w:date="2016-11-05T17:04:00Z">
            <w:rPr>
              <w:ins w:id="4400" w:author="Caree2" w:date="2016-11-05T17:03:00Z"/>
            </w:rPr>
          </w:rPrChange>
        </w:rPr>
      </w:pPr>
      <w:ins w:id="4401" w:author="Caree2" w:date="2016-11-05T17:03:00Z">
        <w:r w:rsidRPr="00220F35">
          <w:rPr>
            <w:rFonts w:ascii="Scala-Regular" w:hAnsi="Scala-Regular"/>
            <w:b w:val="0"/>
            <w:bCs w:val="0"/>
            <w:color w:val="auto"/>
            <w:sz w:val="24"/>
            <w:szCs w:val="24"/>
            <w:rPrChange w:id="4402" w:author="Caree2" w:date="2016-11-05T17:04:00Z">
              <w:rPr/>
            </w:rPrChange>
          </w:rPr>
          <w:tab/>
        </w:r>
        <w:proofErr w:type="gramStart"/>
        <w:r w:rsidRPr="00220F35">
          <w:rPr>
            <w:rFonts w:ascii="Scala-Regular" w:hAnsi="Scala-Regular"/>
            <w:b w:val="0"/>
            <w:bCs w:val="0"/>
            <w:color w:val="auto"/>
            <w:sz w:val="24"/>
            <w:szCs w:val="24"/>
            <w:rPrChange w:id="4403" w:author="Caree2" w:date="2016-11-05T17:04:00Z">
              <w:rPr/>
            </w:rPrChange>
          </w:rPr>
          <w:t>public</w:t>
        </w:r>
        <w:proofErr w:type="gramEnd"/>
        <w:r w:rsidRPr="00220F35">
          <w:rPr>
            <w:rFonts w:ascii="Scala-Regular" w:hAnsi="Scala-Regular"/>
            <w:b w:val="0"/>
            <w:bCs w:val="0"/>
            <w:color w:val="auto"/>
            <w:sz w:val="24"/>
            <w:szCs w:val="24"/>
            <w:rPrChange w:id="4404" w:author="Caree2" w:date="2016-11-05T17:04:00Z">
              <w:rPr/>
            </w:rPrChange>
          </w:rPr>
          <w:t xml:space="preserve"> void setCart(ShoppingCart cart) {</w:t>
        </w:r>
      </w:ins>
    </w:p>
    <w:p w:rsidR="00220F35" w:rsidRPr="00220F35" w:rsidRDefault="00220F35" w:rsidP="00220F35">
      <w:pPr>
        <w:pStyle w:val="StyleHeading114ptBoldUnderlineLeft"/>
        <w:rPr>
          <w:ins w:id="4405" w:author="Caree2" w:date="2016-11-05T17:03:00Z"/>
          <w:rFonts w:ascii="Scala-Regular" w:hAnsi="Scala-Regular"/>
          <w:b w:val="0"/>
          <w:bCs w:val="0"/>
          <w:color w:val="auto"/>
          <w:sz w:val="24"/>
          <w:szCs w:val="24"/>
          <w:rPrChange w:id="4406" w:author="Caree2" w:date="2016-11-05T17:04:00Z">
            <w:rPr>
              <w:ins w:id="4407" w:author="Caree2" w:date="2016-11-05T17:03:00Z"/>
            </w:rPr>
          </w:rPrChange>
        </w:rPr>
      </w:pPr>
      <w:ins w:id="4408" w:author="Caree2" w:date="2016-11-05T17:03:00Z">
        <w:r w:rsidRPr="00220F35">
          <w:rPr>
            <w:rFonts w:ascii="Scala-Regular" w:hAnsi="Scala-Regular"/>
            <w:b w:val="0"/>
            <w:bCs w:val="0"/>
            <w:color w:val="auto"/>
            <w:sz w:val="24"/>
            <w:szCs w:val="24"/>
            <w:rPrChange w:id="4409" w:author="Caree2" w:date="2016-11-05T17:04:00Z">
              <w:rPr/>
            </w:rPrChange>
          </w:rPr>
          <w:tab/>
        </w:r>
        <w:r w:rsidRPr="00220F35">
          <w:rPr>
            <w:rFonts w:ascii="Scala-Regular" w:hAnsi="Scala-Regular"/>
            <w:b w:val="0"/>
            <w:bCs w:val="0"/>
            <w:color w:val="auto"/>
            <w:sz w:val="24"/>
            <w:szCs w:val="24"/>
            <w:rPrChange w:id="4410" w:author="Caree2" w:date="2016-11-05T17:04:00Z">
              <w:rPr/>
            </w:rPrChange>
          </w:rPr>
          <w:tab/>
          <w:t>this.cart = cart;</w:t>
        </w:r>
      </w:ins>
    </w:p>
    <w:p w:rsidR="00220F35" w:rsidRPr="00220F35" w:rsidRDefault="00220F35" w:rsidP="00220F35">
      <w:pPr>
        <w:pStyle w:val="StyleHeading114ptBoldUnderlineLeft"/>
        <w:rPr>
          <w:ins w:id="4411" w:author="Caree2" w:date="2016-11-05T17:03:00Z"/>
          <w:rFonts w:ascii="Scala-Regular" w:hAnsi="Scala-Regular"/>
          <w:b w:val="0"/>
          <w:bCs w:val="0"/>
          <w:color w:val="auto"/>
          <w:sz w:val="24"/>
          <w:szCs w:val="24"/>
          <w:rPrChange w:id="4412" w:author="Caree2" w:date="2016-11-05T17:04:00Z">
            <w:rPr>
              <w:ins w:id="4413" w:author="Caree2" w:date="2016-11-05T17:03:00Z"/>
            </w:rPr>
          </w:rPrChange>
        </w:rPr>
      </w:pPr>
      <w:ins w:id="4414" w:author="Caree2" w:date="2016-11-05T17:03:00Z">
        <w:r w:rsidRPr="00220F35">
          <w:rPr>
            <w:rFonts w:ascii="Scala-Regular" w:hAnsi="Scala-Regular"/>
            <w:b w:val="0"/>
            <w:bCs w:val="0"/>
            <w:color w:val="auto"/>
            <w:sz w:val="24"/>
            <w:szCs w:val="24"/>
            <w:rPrChange w:id="4415" w:author="Caree2" w:date="2016-11-05T17:04:00Z">
              <w:rPr/>
            </w:rPrChange>
          </w:rPr>
          <w:tab/>
          <w:t>}</w:t>
        </w:r>
      </w:ins>
    </w:p>
    <w:p w:rsidR="00220F35" w:rsidRPr="00220F35" w:rsidRDefault="00220F35" w:rsidP="00220F35">
      <w:pPr>
        <w:pStyle w:val="StyleHeading114ptBoldUnderlineLeft"/>
        <w:rPr>
          <w:ins w:id="4416" w:author="Caree2" w:date="2016-11-05T17:03:00Z"/>
          <w:rFonts w:ascii="Scala-Regular" w:hAnsi="Scala-Regular"/>
          <w:b w:val="0"/>
          <w:bCs w:val="0"/>
          <w:color w:val="auto"/>
          <w:sz w:val="24"/>
          <w:szCs w:val="24"/>
          <w:rPrChange w:id="4417" w:author="Caree2" w:date="2016-11-05T17:04:00Z">
            <w:rPr>
              <w:ins w:id="4418" w:author="Caree2" w:date="2016-11-05T17:03:00Z"/>
            </w:rPr>
          </w:rPrChange>
        </w:rPr>
      </w:pPr>
    </w:p>
    <w:p w:rsidR="00220F35" w:rsidRPr="00220F35" w:rsidRDefault="00220F35" w:rsidP="00220F35">
      <w:pPr>
        <w:pStyle w:val="StyleHeading114ptBoldUnderlineLeft"/>
        <w:rPr>
          <w:ins w:id="4419" w:author="Caree2" w:date="2016-11-05T17:03:00Z"/>
          <w:rFonts w:ascii="Scala-Regular" w:hAnsi="Scala-Regular"/>
          <w:b w:val="0"/>
          <w:bCs w:val="0"/>
          <w:color w:val="auto"/>
          <w:sz w:val="24"/>
          <w:szCs w:val="24"/>
          <w:rPrChange w:id="4420" w:author="Caree2" w:date="2016-11-05T17:04:00Z">
            <w:rPr>
              <w:ins w:id="4421" w:author="Caree2" w:date="2016-11-05T17:03:00Z"/>
            </w:rPr>
          </w:rPrChange>
        </w:rPr>
      </w:pPr>
      <w:ins w:id="4422" w:author="Caree2" w:date="2016-11-05T17:03:00Z">
        <w:r w:rsidRPr="00220F35">
          <w:rPr>
            <w:rFonts w:ascii="Scala-Regular" w:hAnsi="Scala-Regular"/>
            <w:b w:val="0"/>
            <w:bCs w:val="0"/>
            <w:color w:val="auto"/>
            <w:sz w:val="24"/>
            <w:szCs w:val="24"/>
            <w:rPrChange w:id="4423" w:author="Caree2" w:date="2016-11-05T17:04:00Z">
              <w:rPr/>
            </w:rPrChange>
          </w:rPr>
          <w:tab/>
          <w:t>@Override</w:t>
        </w:r>
      </w:ins>
    </w:p>
    <w:p w:rsidR="00220F35" w:rsidRPr="00220F35" w:rsidRDefault="00220F35" w:rsidP="00220F35">
      <w:pPr>
        <w:pStyle w:val="StyleHeading114ptBoldUnderlineLeft"/>
        <w:rPr>
          <w:ins w:id="4424" w:author="Caree2" w:date="2016-11-05T17:03:00Z"/>
          <w:rFonts w:ascii="Scala-Regular" w:hAnsi="Scala-Regular"/>
          <w:b w:val="0"/>
          <w:bCs w:val="0"/>
          <w:color w:val="auto"/>
          <w:sz w:val="24"/>
          <w:szCs w:val="24"/>
          <w:rPrChange w:id="4425" w:author="Caree2" w:date="2016-11-05T17:04:00Z">
            <w:rPr>
              <w:ins w:id="4426" w:author="Caree2" w:date="2016-11-05T17:03:00Z"/>
            </w:rPr>
          </w:rPrChange>
        </w:rPr>
      </w:pPr>
      <w:ins w:id="4427" w:author="Caree2" w:date="2016-11-05T17:03:00Z">
        <w:r w:rsidRPr="00220F35">
          <w:rPr>
            <w:rFonts w:ascii="Scala-Regular" w:hAnsi="Scala-Regular"/>
            <w:b w:val="0"/>
            <w:bCs w:val="0"/>
            <w:color w:val="auto"/>
            <w:sz w:val="24"/>
            <w:szCs w:val="24"/>
            <w:rPrChange w:id="4428" w:author="Caree2" w:date="2016-11-05T17:04:00Z">
              <w:rPr/>
            </w:rPrChange>
          </w:rPr>
          <w:tab/>
        </w:r>
        <w:proofErr w:type="gramStart"/>
        <w:r w:rsidRPr="00220F35">
          <w:rPr>
            <w:rFonts w:ascii="Scala-Regular" w:hAnsi="Scala-Regular"/>
            <w:b w:val="0"/>
            <w:bCs w:val="0"/>
            <w:color w:val="auto"/>
            <w:sz w:val="24"/>
            <w:szCs w:val="24"/>
            <w:rPrChange w:id="4429" w:author="Caree2" w:date="2016-11-05T17:04:00Z">
              <w:rPr/>
            </w:rPrChange>
          </w:rPr>
          <w:t>public</w:t>
        </w:r>
        <w:proofErr w:type="gramEnd"/>
        <w:r w:rsidRPr="00220F35">
          <w:rPr>
            <w:rFonts w:ascii="Scala-Regular" w:hAnsi="Scala-Regular"/>
            <w:b w:val="0"/>
            <w:bCs w:val="0"/>
            <w:color w:val="auto"/>
            <w:sz w:val="24"/>
            <w:szCs w:val="24"/>
            <w:rPrChange w:id="4430" w:author="Caree2" w:date="2016-11-05T17:04:00Z">
              <w:rPr/>
            </w:rPrChange>
          </w:rPr>
          <w:t xml:space="preserve"> String toString() {</w:t>
        </w:r>
      </w:ins>
    </w:p>
    <w:p w:rsidR="00220F35" w:rsidRPr="00220F35" w:rsidRDefault="00220F35" w:rsidP="00220F35">
      <w:pPr>
        <w:pStyle w:val="StyleHeading114ptBoldUnderlineLeft"/>
        <w:rPr>
          <w:ins w:id="4431" w:author="Caree2" w:date="2016-11-05T17:03:00Z"/>
          <w:rFonts w:ascii="Scala-Regular" w:hAnsi="Scala-Regular"/>
          <w:b w:val="0"/>
          <w:bCs w:val="0"/>
          <w:color w:val="auto"/>
          <w:sz w:val="24"/>
          <w:szCs w:val="24"/>
          <w:rPrChange w:id="4432" w:author="Caree2" w:date="2016-11-05T17:04:00Z">
            <w:rPr>
              <w:ins w:id="4433" w:author="Caree2" w:date="2016-11-05T17:03:00Z"/>
            </w:rPr>
          </w:rPrChange>
        </w:rPr>
      </w:pPr>
      <w:ins w:id="4434" w:author="Caree2" w:date="2016-11-05T17:03:00Z">
        <w:r w:rsidRPr="00220F35">
          <w:rPr>
            <w:rFonts w:ascii="Scala-Regular" w:hAnsi="Scala-Regular"/>
            <w:b w:val="0"/>
            <w:bCs w:val="0"/>
            <w:color w:val="auto"/>
            <w:sz w:val="24"/>
            <w:szCs w:val="24"/>
            <w:rPrChange w:id="4435" w:author="Caree2" w:date="2016-11-05T17:04:00Z">
              <w:rPr/>
            </w:rPrChange>
          </w:rPr>
          <w:tab/>
        </w:r>
        <w:r w:rsidRPr="00220F35">
          <w:rPr>
            <w:rFonts w:ascii="Scala-Regular" w:hAnsi="Scala-Regular"/>
            <w:b w:val="0"/>
            <w:bCs w:val="0"/>
            <w:color w:val="auto"/>
            <w:sz w:val="24"/>
            <w:szCs w:val="24"/>
            <w:rPrChange w:id="4436" w:author="Caree2" w:date="2016-11-05T17:04:00Z">
              <w:rPr/>
            </w:rPrChange>
          </w:rPr>
          <w:tab/>
          <w:t>return "CartItem [id=" + id + ", product=" + product + ", quantity=" + quantity + "]";</w:t>
        </w:r>
      </w:ins>
    </w:p>
    <w:p w:rsidR="00220F35" w:rsidRPr="00220F35" w:rsidRDefault="00220F35" w:rsidP="00220F35">
      <w:pPr>
        <w:pStyle w:val="StyleHeading114ptBoldUnderlineLeft"/>
        <w:rPr>
          <w:ins w:id="4437" w:author="Caree2" w:date="2016-11-05T17:03:00Z"/>
          <w:rFonts w:ascii="Scala-Regular" w:hAnsi="Scala-Regular"/>
          <w:b w:val="0"/>
          <w:bCs w:val="0"/>
          <w:color w:val="auto"/>
          <w:sz w:val="24"/>
          <w:szCs w:val="24"/>
          <w:rPrChange w:id="4438" w:author="Caree2" w:date="2016-11-05T17:04:00Z">
            <w:rPr>
              <w:ins w:id="4439" w:author="Caree2" w:date="2016-11-05T17:03:00Z"/>
            </w:rPr>
          </w:rPrChange>
        </w:rPr>
      </w:pPr>
      <w:ins w:id="4440" w:author="Caree2" w:date="2016-11-05T17:03:00Z">
        <w:r w:rsidRPr="00220F35">
          <w:rPr>
            <w:rFonts w:ascii="Scala-Regular" w:hAnsi="Scala-Regular"/>
            <w:b w:val="0"/>
            <w:bCs w:val="0"/>
            <w:color w:val="auto"/>
            <w:sz w:val="24"/>
            <w:szCs w:val="24"/>
            <w:rPrChange w:id="4441" w:author="Caree2" w:date="2016-11-05T17:04:00Z">
              <w:rPr/>
            </w:rPrChange>
          </w:rPr>
          <w:lastRenderedPageBreak/>
          <w:tab/>
          <w:t>}</w:t>
        </w:r>
      </w:ins>
    </w:p>
    <w:p w:rsidR="00220F35" w:rsidRPr="00220F35" w:rsidRDefault="00220F35" w:rsidP="00220F35">
      <w:pPr>
        <w:pStyle w:val="StyleHeading114ptBoldUnderlineLeft"/>
        <w:rPr>
          <w:ins w:id="4442" w:author="Caree2" w:date="2016-11-05T17:03:00Z"/>
          <w:rFonts w:ascii="Scala-Regular" w:hAnsi="Scala-Regular"/>
          <w:b w:val="0"/>
          <w:bCs w:val="0"/>
          <w:color w:val="auto"/>
          <w:sz w:val="24"/>
          <w:szCs w:val="24"/>
          <w:rPrChange w:id="4443" w:author="Caree2" w:date="2016-11-05T17:04:00Z">
            <w:rPr>
              <w:ins w:id="4444" w:author="Caree2" w:date="2016-11-05T17:03:00Z"/>
            </w:rPr>
          </w:rPrChange>
        </w:rPr>
      </w:pPr>
    </w:p>
    <w:p w:rsidR="00220F35" w:rsidRPr="00220F35" w:rsidRDefault="00220F35" w:rsidP="00220F35">
      <w:pPr>
        <w:pStyle w:val="StyleHeading114ptBoldUnderlineLeft"/>
        <w:rPr>
          <w:ins w:id="4445" w:author="Caree2" w:date="2016-11-05T17:03:00Z"/>
          <w:rFonts w:ascii="Scala-Regular" w:hAnsi="Scala-Regular"/>
          <w:b w:val="0"/>
          <w:bCs w:val="0"/>
          <w:color w:val="auto"/>
          <w:sz w:val="24"/>
          <w:szCs w:val="24"/>
          <w:rPrChange w:id="4446" w:author="Caree2" w:date="2016-11-05T17:04:00Z">
            <w:rPr>
              <w:ins w:id="4447" w:author="Caree2" w:date="2016-11-05T17:03:00Z"/>
            </w:rPr>
          </w:rPrChange>
        </w:rPr>
      </w:pPr>
      <w:ins w:id="4448" w:author="Caree2" w:date="2016-11-05T17:03:00Z">
        <w:r w:rsidRPr="00220F35">
          <w:rPr>
            <w:rFonts w:ascii="Scala-Regular" w:hAnsi="Scala-Regular"/>
            <w:b w:val="0"/>
            <w:bCs w:val="0"/>
            <w:color w:val="auto"/>
            <w:sz w:val="24"/>
            <w:szCs w:val="24"/>
            <w:rPrChange w:id="4449" w:author="Caree2" w:date="2016-11-05T17:04:00Z">
              <w:rPr/>
            </w:rPrChange>
          </w:rPr>
          <w:tab/>
        </w:r>
        <w:proofErr w:type="gramStart"/>
        <w:r w:rsidRPr="00220F35">
          <w:rPr>
            <w:rFonts w:ascii="Scala-Regular" w:hAnsi="Scala-Regular"/>
            <w:b w:val="0"/>
            <w:bCs w:val="0"/>
            <w:color w:val="auto"/>
            <w:sz w:val="24"/>
            <w:szCs w:val="24"/>
            <w:rPrChange w:id="4450" w:author="Caree2" w:date="2016-11-05T17:04:00Z">
              <w:rPr/>
            </w:rPrChange>
          </w:rPr>
          <w:t>public</w:t>
        </w:r>
        <w:proofErr w:type="gramEnd"/>
        <w:r w:rsidRPr="00220F35">
          <w:rPr>
            <w:rFonts w:ascii="Scala-Regular" w:hAnsi="Scala-Regular"/>
            <w:b w:val="0"/>
            <w:bCs w:val="0"/>
            <w:color w:val="auto"/>
            <w:sz w:val="24"/>
            <w:szCs w:val="24"/>
            <w:rPrChange w:id="4451" w:author="Caree2" w:date="2016-11-05T17:04:00Z">
              <w:rPr/>
            </w:rPrChange>
          </w:rPr>
          <w:t xml:space="preserve"> CartItem(Long id, Product product, int quantity) {</w:t>
        </w:r>
      </w:ins>
    </w:p>
    <w:p w:rsidR="00220F35" w:rsidRPr="00220F35" w:rsidRDefault="00220F35" w:rsidP="00220F35">
      <w:pPr>
        <w:pStyle w:val="StyleHeading114ptBoldUnderlineLeft"/>
        <w:rPr>
          <w:ins w:id="4452" w:author="Caree2" w:date="2016-11-05T17:03:00Z"/>
          <w:rFonts w:ascii="Scala-Regular" w:hAnsi="Scala-Regular"/>
          <w:b w:val="0"/>
          <w:bCs w:val="0"/>
          <w:color w:val="auto"/>
          <w:sz w:val="24"/>
          <w:szCs w:val="24"/>
          <w:rPrChange w:id="4453" w:author="Caree2" w:date="2016-11-05T17:04:00Z">
            <w:rPr>
              <w:ins w:id="4454" w:author="Caree2" w:date="2016-11-05T17:03:00Z"/>
            </w:rPr>
          </w:rPrChange>
        </w:rPr>
      </w:pPr>
      <w:ins w:id="4455" w:author="Caree2" w:date="2016-11-05T17:03:00Z">
        <w:r w:rsidRPr="00220F35">
          <w:rPr>
            <w:rFonts w:ascii="Scala-Regular" w:hAnsi="Scala-Regular"/>
            <w:b w:val="0"/>
            <w:bCs w:val="0"/>
            <w:color w:val="auto"/>
            <w:sz w:val="24"/>
            <w:szCs w:val="24"/>
            <w:rPrChange w:id="4456" w:author="Caree2" w:date="2016-11-05T17:04:00Z">
              <w:rPr/>
            </w:rPrChange>
          </w:rPr>
          <w:tab/>
        </w:r>
        <w:r w:rsidRPr="00220F35">
          <w:rPr>
            <w:rFonts w:ascii="Scala-Regular" w:hAnsi="Scala-Regular"/>
            <w:b w:val="0"/>
            <w:bCs w:val="0"/>
            <w:color w:val="auto"/>
            <w:sz w:val="24"/>
            <w:szCs w:val="24"/>
            <w:rPrChange w:id="4457" w:author="Caree2" w:date="2016-11-05T17:04:00Z">
              <w:rPr/>
            </w:rPrChange>
          </w:rPr>
          <w:tab/>
        </w:r>
        <w:proofErr w:type="gramStart"/>
        <w:r w:rsidRPr="00220F35">
          <w:rPr>
            <w:rFonts w:ascii="Scala-Regular" w:hAnsi="Scala-Regular"/>
            <w:b w:val="0"/>
            <w:bCs w:val="0"/>
            <w:color w:val="auto"/>
            <w:sz w:val="24"/>
            <w:szCs w:val="24"/>
            <w:rPrChange w:id="4458" w:author="Caree2" w:date="2016-11-05T17:04:00Z">
              <w:rPr/>
            </w:rPrChange>
          </w:rPr>
          <w:t>super(</w:t>
        </w:r>
        <w:proofErr w:type="gramEnd"/>
        <w:r w:rsidRPr="00220F35">
          <w:rPr>
            <w:rFonts w:ascii="Scala-Regular" w:hAnsi="Scala-Regular"/>
            <w:b w:val="0"/>
            <w:bCs w:val="0"/>
            <w:color w:val="auto"/>
            <w:sz w:val="24"/>
            <w:szCs w:val="24"/>
            <w:rPrChange w:id="4459" w:author="Caree2" w:date="2016-11-05T17:04:00Z">
              <w:rPr/>
            </w:rPrChange>
          </w:rPr>
          <w:t>);</w:t>
        </w:r>
      </w:ins>
    </w:p>
    <w:p w:rsidR="00220F35" w:rsidRPr="00220F35" w:rsidRDefault="00220F35" w:rsidP="00220F35">
      <w:pPr>
        <w:pStyle w:val="StyleHeading114ptBoldUnderlineLeft"/>
        <w:rPr>
          <w:ins w:id="4460" w:author="Caree2" w:date="2016-11-05T17:03:00Z"/>
          <w:rFonts w:ascii="Scala-Regular" w:hAnsi="Scala-Regular"/>
          <w:b w:val="0"/>
          <w:bCs w:val="0"/>
          <w:color w:val="auto"/>
          <w:sz w:val="24"/>
          <w:szCs w:val="24"/>
          <w:rPrChange w:id="4461" w:author="Caree2" w:date="2016-11-05T17:04:00Z">
            <w:rPr>
              <w:ins w:id="4462" w:author="Caree2" w:date="2016-11-05T17:03:00Z"/>
            </w:rPr>
          </w:rPrChange>
        </w:rPr>
      </w:pPr>
      <w:ins w:id="4463" w:author="Caree2" w:date="2016-11-05T17:03:00Z">
        <w:r w:rsidRPr="00220F35">
          <w:rPr>
            <w:rFonts w:ascii="Scala-Regular" w:hAnsi="Scala-Regular"/>
            <w:b w:val="0"/>
            <w:bCs w:val="0"/>
            <w:color w:val="auto"/>
            <w:sz w:val="24"/>
            <w:szCs w:val="24"/>
            <w:rPrChange w:id="4464" w:author="Caree2" w:date="2016-11-05T17:04:00Z">
              <w:rPr/>
            </w:rPrChange>
          </w:rPr>
          <w:tab/>
        </w:r>
        <w:r w:rsidRPr="00220F35">
          <w:rPr>
            <w:rFonts w:ascii="Scala-Regular" w:hAnsi="Scala-Regular"/>
            <w:b w:val="0"/>
            <w:bCs w:val="0"/>
            <w:color w:val="auto"/>
            <w:sz w:val="24"/>
            <w:szCs w:val="24"/>
            <w:rPrChange w:id="4465" w:author="Caree2" w:date="2016-11-05T17:04:00Z">
              <w:rPr/>
            </w:rPrChange>
          </w:rPr>
          <w:tab/>
          <w:t>this.id = id;</w:t>
        </w:r>
      </w:ins>
    </w:p>
    <w:p w:rsidR="00220F35" w:rsidRPr="00220F35" w:rsidRDefault="00220F35" w:rsidP="00220F35">
      <w:pPr>
        <w:pStyle w:val="StyleHeading114ptBoldUnderlineLeft"/>
        <w:rPr>
          <w:ins w:id="4466" w:author="Caree2" w:date="2016-11-05T17:03:00Z"/>
          <w:rFonts w:ascii="Scala-Regular" w:hAnsi="Scala-Regular"/>
          <w:b w:val="0"/>
          <w:bCs w:val="0"/>
          <w:color w:val="auto"/>
          <w:sz w:val="24"/>
          <w:szCs w:val="24"/>
          <w:rPrChange w:id="4467" w:author="Caree2" w:date="2016-11-05T17:04:00Z">
            <w:rPr>
              <w:ins w:id="4468" w:author="Caree2" w:date="2016-11-05T17:03:00Z"/>
            </w:rPr>
          </w:rPrChange>
        </w:rPr>
      </w:pPr>
      <w:ins w:id="4469" w:author="Caree2" w:date="2016-11-05T17:03:00Z">
        <w:r w:rsidRPr="00220F35">
          <w:rPr>
            <w:rFonts w:ascii="Scala-Regular" w:hAnsi="Scala-Regular"/>
            <w:b w:val="0"/>
            <w:bCs w:val="0"/>
            <w:color w:val="auto"/>
            <w:sz w:val="24"/>
            <w:szCs w:val="24"/>
            <w:rPrChange w:id="4470" w:author="Caree2" w:date="2016-11-05T17:04:00Z">
              <w:rPr/>
            </w:rPrChange>
          </w:rPr>
          <w:tab/>
        </w:r>
        <w:r w:rsidRPr="00220F35">
          <w:rPr>
            <w:rFonts w:ascii="Scala-Regular" w:hAnsi="Scala-Regular"/>
            <w:b w:val="0"/>
            <w:bCs w:val="0"/>
            <w:color w:val="auto"/>
            <w:sz w:val="24"/>
            <w:szCs w:val="24"/>
            <w:rPrChange w:id="4471" w:author="Caree2" w:date="2016-11-05T17:04:00Z">
              <w:rPr/>
            </w:rPrChange>
          </w:rPr>
          <w:tab/>
          <w:t>this.product = product;</w:t>
        </w:r>
      </w:ins>
    </w:p>
    <w:p w:rsidR="00220F35" w:rsidRPr="00220F35" w:rsidRDefault="00220F35" w:rsidP="00220F35">
      <w:pPr>
        <w:pStyle w:val="StyleHeading114ptBoldUnderlineLeft"/>
        <w:rPr>
          <w:ins w:id="4472" w:author="Caree2" w:date="2016-11-05T17:03:00Z"/>
          <w:rFonts w:ascii="Scala-Regular" w:hAnsi="Scala-Regular"/>
          <w:b w:val="0"/>
          <w:bCs w:val="0"/>
          <w:color w:val="auto"/>
          <w:sz w:val="24"/>
          <w:szCs w:val="24"/>
          <w:rPrChange w:id="4473" w:author="Caree2" w:date="2016-11-05T17:04:00Z">
            <w:rPr>
              <w:ins w:id="4474" w:author="Caree2" w:date="2016-11-05T17:03:00Z"/>
            </w:rPr>
          </w:rPrChange>
        </w:rPr>
      </w:pPr>
      <w:ins w:id="4475" w:author="Caree2" w:date="2016-11-05T17:03:00Z">
        <w:r w:rsidRPr="00220F35">
          <w:rPr>
            <w:rFonts w:ascii="Scala-Regular" w:hAnsi="Scala-Regular"/>
            <w:b w:val="0"/>
            <w:bCs w:val="0"/>
            <w:color w:val="auto"/>
            <w:sz w:val="24"/>
            <w:szCs w:val="24"/>
            <w:rPrChange w:id="4476" w:author="Caree2" w:date="2016-11-05T17:04:00Z">
              <w:rPr/>
            </w:rPrChange>
          </w:rPr>
          <w:tab/>
        </w:r>
        <w:r w:rsidRPr="00220F35">
          <w:rPr>
            <w:rFonts w:ascii="Scala-Regular" w:hAnsi="Scala-Regular"/>
            <w:b w:val="0"/>
            <w:bCs w:val="0"/>
            <w:color w:val="auto"/>
            <w:sz w:val="24"/>
            <w:szCs w:val="24"/>
            <w:rPrChange w:id="4477" w:author="Caree2" w:date="2016-11-05T17:04:00Z">
              <w:rPr/>
            </w:rPrChange>
          </w:rPr>
          <w:tab/>
          <w:t>this.quantity = quantity;</w:t>
        </w:r>
      </w:ins>
    </w:p>
    <w:p w:rsidR="00220F35" w:rsidRPr="00220F35" w:rsidRDefault="00220F35" w:rsidP="00220F35">
      <w:pPr>
        <w:pStyle w:val="StyleHeading114ptBoldUnderlineLeft"/>
        <w:rPr>
          <w:ins w:id="4478" w:author="Caree2" w:date="2016-11-05T17:03:00Z"/>
          <w:rFonts w:ascii="Scala-Regular" w:hAnsi="Scala-Regular"/>
          <w:b w:val="0"/>
          <w:bCs w:val="0"/>
          <w:color w:val="auto"/>
          <w:sz w:val="24"/>
          <w:szCs w:val="24"/>
          <w:rPrChange w:id="4479" w:author="Caree2" w:date="2016-11-05T17:04:00Z">
            <w:rPr>
              <w:ins w:id="4480" w:author="Caree2" w:date="2016-11-05T17:03:00Z"/>
            </w:rPr>
          </w:rPrChange>
        </w:rPr>
      </w:pPr>
      <w:ins w:id="4481" w:author="Caree2" w:date="2016-11-05T17:03:00Z">
        <w:r w:rsidRPr="00220F35">
          <w:rPr>
            <w:rFonts w:ascii="Scala-Regular" w:hAnsi="Scala-Regular"/>
            <w:b w:val="0"/>
            <w:bCs w:val="0"/>
            <w:color w:val="auto"/>
            <w:sz w:val="24"/>
            <w:szCs w:val="24"/>
            <w:rPrChange w:id="4482" w:author="Caree2" w:date="2016-11-05T17:04:00Z">
              <w:rPr/>
            </w:rPrChange>
          </w:rPr>
          <w:tab/>
          <w:t>}</w:t>
        </w:r>
      </w:ins>
    </w:p>
    <w:p w:rsidR="00220F35" w:rsidRPr="00220F35" w:rsidRDefault="00220F35" w:rsidP="00220F35">
      <w:pPr>
        <w:pStyle w:val="StyleHeading114ptBoldUnderlineLeft"/>
        <w:rPr>
          <w:ins w:id="4483" w:author="Caree2" w:date="2016-11-05T17:03:00Z"/>
          <w:rFonts w:ascii="Scala-Regular" w:hAnsi="Scala-Regular"/>
          <w:b w:val="0"/>
          <w:bCs w:val="0"/>
          <w:color w:val="auto"/>
          <w:sz w:val="24"/>
          <w:szCs w:val="24"/>
          <w:rPrChange w:id="4484" w:author="Caree2" w:date="2016-11-05T17:04:00Z">
            <w:rPr>
              <w:ins w:id="4485" w:author="Caree2" w:date="2016-11-05T17:03:00Z"/>
            </w:rPr>
          </w:rPrChange>
        </w:rPr>
      </w:pPr>
    </w:p>
    <w:p w:rsidR="00220F35" w:rsidRPr="00220F35" w:rsidRDefault="00220F35" w:rsidP="00220F35">
      <w:pPr>
        <w:pStyle w:val="StyleHeading114ptBoldUnderlineLeft"/>
        <w:rPr>
          <w:ins w:id="4486" w:author="Caree2" w:date="2016-11-05T17:03:00Z"/>
          <w:rFonts w:ascii="Scala-Regular" w:hAnsi="Scala-Regular"/>
          <w:b w:val="0"/>
          <w:bCs w:val="0"/>
          <w:color w:val="auto"/>
          <w:sz w:val="24"/>
          <w:szCs w:val="24"/>
          <w:rPrChange w:id="4487" w:author="Caree2" w:date="2016-11-05T17:04:00Z">
            <w:rPr>
              <w:ins w:id="4488" w:author="Caree2" w:date="2016-11-05T17:03:00Z"/>
            </w:rPr>
          </w:rPrChange>
        </w:rPr>
      </w:pPr>
      <w:ins w:id="4489" w:author="Caree2" w:date="2016-11-05T17:03:00Z">
        <w:r w:rsidRPr="00220F35">
          <w:rPr>
            <w:rFonts w:ascii="Scala-Regular" w:hAnsi="Scala-Regular"/>
            <w:b w:val="0"/>
            <w:bCs w:val="0"/>
            <w:color w:val="auto"/>
            <w:sz w:val="24"/>
            <w:szCs w:val="24"/>
            <w:rPrChange w:id="4490" w:author="Caree2" w:date="2016-11-05T17:04:00Z">
              <w:rPr/>
            </w:rPrChange>
          </w:rPr>
          <w:t>}</w:t>
        </w:r>
      </w:ins>
    </w:p>
    <w:p w:rsidR="00A17CE1" w:rsidRDefault="00A17CE1" w:rsidP="00362E42">
      <w:pPr>
        <w:pStyle w:val="StyleHeading114ptBoldUnderlineLeft"/>
        <w:rPr>
          <w:ins w:id="4491" w:author="Caree2" w:date="2016-11-05T17:02:00Z"/>
        </w:rPr>
      </w:pPr>
    </w:p>
    <w:p w:rsidR="00A17CE1" w:rsidRDefault="00A17CE1" w:rsidP="00A17CE1">
      <w:pPr>
        <w:pStyle w:val="StyleHeading114ptBoldUnderlineLeft"/>
        <w:rPr>
          <w:ins w:id="4492" w:author="Caree2" w:date="2016-11-05T17:02:00Z"/>
        </w:rPr>
      </w:pPr>
      <w:ins w:id="4493" w:author="Caree2" w:date="2016-11-05T17:02:00Z">
        <w:r w:rsidRPr="00EA03DE">
          <w:t>1</w:t>
        </w:r>
        <w:r>
          <w:t>.2</w:t>
        </w:r>
        <w:r>
          <w:t>6</w:t>
        </w:r>
        <w:r>
          <w:t>–</w:t>
        </w:r>
        <w:r w:rsidRPr="00EA03DE">
          <w:t xml:space="preserve"> </w:t>
        </w:r>
        <w:r>
          <w:t>Do the following to the Cart</w:t>
        </w:r>
        <w:r>
          <w:t>Item</w:t>
        </w:r>
        <w:r>
          <w:t xml:space="preserve"> Class</w:t>
        </w:r>
      </w:ins>
    </w:p>
    <w:p w:rsidR="00A17CE1" w:rsidRDefault="00A17CE1" w:rsidP="00A17CE1">
      <w:pPr>
        <w:pStyle w:val="StyleHeading114ptBoldUnderlineLeft"/>
        <w:rPr>
          <w:ins w:id="4494" w:author="Caree2" w:date="2016-11-05T17:02:00Z"/>
        </w:rPr>
      </w:pPr>
    </w:p>
    <w:p w:rsidR="00A17CE1" w:rsidRDefault="00A17CE1" w:rsidP="00A17CE1">
      <w:pPr>
        <w:pStyle w:val="ListParagraph"/>
        <w:numPr>
          <w:ilvl w:val="0"/>
          <w:numId w:val="53"/>
        </w:numPr>
        <w:rPr>
          <w:ins w:id="4495" w:author="Caree2" w:date="2016-11-05T17:02:00Z"/>
        </w:rPr>
      </w:pPr>
      <w:ins w:id="4496" w:author="Caree2" w:date="2016-11-05T17:02:00Z">
        <w:r>
          <w:t xml:space="preserve">Create </w:t>
        </w:r>
        <w:r w:rsidR="005247C5">
          <w:t>CartItem</w:t>
        </w:r>
        <w:r>
          <w:t xml:space="preserve"> Class</w:t>
        </w:r>
      </w:ins>
    </w:p>
    <w:p w:rsidR="00A17CE1" w:rsidRDefault="00A17CE1" w:rsidP="00A17CE1">
      <w:pPr>
        <w:pStyle w:val="ListParagraph"/>
        <w:numPr>
          <w:ilvl w:val="0"/>
          <w:numId w:val="53"/>
        </w:numPr>
        <w:rPr>
          <w:ins w:id="4497" w:author="Caree2" w:date="2016-11-05T17:02:00Z"/>
        </w:rPr>
      </w:pPr>
      <w:ins w:id="4498" w:author="Caree2" w:date="2016-11-05T17:02:00Z">
        <w:r>
          <w:t>Paste Code</w:t>
        </w:r>
      </w:ins>
    </w:p>
    <w:p w:rsidR="00A17CE1" w:rsidRDefault="00A17CE1" w:rsidP="00A17CE1">
      <w:pPr>
        <w:pStyle w:val="ListParagraph"/>
        <w:numPr>
          <w:ilvl w:val="0"/>
          <w:numId w:val="53"/>
        </w:numPr>
        <w:rPr>
          <w:ins w:id="4499" w:author="Caree2" w:date="2016-11-05T17:02:00Z"/>
        </w:rPr>
      </w:pPr>
      <w:ins w:id="4500" w:author="Caree2" w:date="2016-11-05T17:02:00Z">
        <w:r>
          <w:t>Press CTRL+Shift+O [Command + Shift + O in Mac] to import</w:t>
        </w:r>
      </w:ins>
    </w:p>
    <w:p w:rsidR="00A17CE1" w:rsidRDefault="00A17CE1" w:rsidP="00A17CE1">
      <w:pPr>
        <w:pStyle w:val="ListParagraph"/>
        <w:numPr>
          <w:ilvl w:val="0"/>
          <w:numId w:val="53"/>
        </w:numPr>
        <w:rPr>
          <w:ins w:id="4501" w:author="Caree2" w:date="2016-11-05T17:02:00Z"/>
        </w:rPr>
      </w:pPr>
      <w:ins w:id="4502" w:author="Caree2" w:date="2016-11-05T17:02:00Z">
        <w:r>
          <w:t>Choose java.persistence package</w:t>
        </w:r>
      </w:ins>
    </w:p>
    <w:p w:rsidR="00A17CE1" w:rsidRDefault="00A17CE1" w:rsidP="00A17CE1">
      <w:pPr>
        <w:pStyle w:val="ListParagraph"/>
        <w:numPr>
          <w:ilvl w:val="0"/>
          <w:numId w:val="53"/>
        </w:numPr>
        <w:rPr>
          <w:ins w:id="4503" w:author="Caree2" w:date="2016-11-05T17:02:00Z"/>
        </w:rPr>
      </w:pPr>
      <w:ins w:id="4504" w:author="Caree2" w:date="2016-11-05T17:02:00Z">
        <w:r>
          <w:t>Generate Getter Setter</w:t>
        </w:r>
      </w:ins>
    </w:p>
    <w:p w:rsidR="00A17CE1" w:rsidRDefault="00A17CE1" w:rsidP="00A17CE1">
      <w:pPr>
        <w:pStyle w:val="ListParagraph"/>
        <w:numPr>
          <w:ilvl w:val="0"/>
          <w:numId w:val="53"/>
        </w:numPr>
        <w:rPr>
          <w:ins w:id="4505" w:author="Caree2" w:date="2016-11-05T17:02:00Z"/>
        </w:rPr>
      </w:pPr>
      <w:ins w:id="4506" w:author="Caree2" w:date="2016-11-05T17:02:00Z">
        <w:r>
          <w:t>Generate Constructor using Fields</w:t>
        </w:r>
      </w:ins>
    </w:p>
    <w:p w:rsidR="00A17CE1" w:rsidRDefault="00A17CE1" w:rsidP="00A17CE1">
      <w:pPr>
        <w:pStyle w:val="ListParagraph"/>
        <w:numPr>
          <w:ilvl w:val="0"/>
          <w:numId w:val="53"/>
        </w:numPr>
        <w:rPr>
          <w:ins w:id="4507" w:author="Caree2" w:date="2016-11-05T17:02:00Z"/>
        </w:rPr>
      </w:pPr>
      <w:ins w:id="4508" w:author="Caree2" w:date="2016-11-05T17:02:00Z">
        <w:r>
          <w:t>Generate toString</w:t>
        </w:r>
      </w:ins>
    </w:p>
    <w:p w:rsidR="00A17CE1" w:rsidRDefault="00A17CE1" w:rsidP="00362E42">
      <w:pPr>
        <w:pStyle w:val="StyleHeading114ptBoldUnderlineLeft"/>
        <w:rPr>
          <w:ins w:id="4509" w:author="Caree2" w:date="2016-11-05T17:02:00Z"/>
        </w:rPr>
      </w:pPr>
    </w:p>
    <w:p w:rsidR="00362E42" w:rsidRDefault="00362E42" w:rsidP="00362E42">
      <w:pPr>
        <w:pStyle w:val="StyleHeading114ptBoldUnderlineLeft"/>
        <w:rPr>
          <w:ins w:id="4510" w:author="Caree2" w:date="2016-10-29T14:03:00Z"/>
        </w:rPr>
      </w:pPr>
      <w:ins w:id="4511" w:author="Caree2" w:date="2016-10-29T14:03:00Z">
        <w:r w:rsidRPr="00EA03DE">
          <w:t>1</w:t>
        </w:r>
        <w:r>
          <w:t>.</w:t>
        </w:r>
      </w:ins>
      <w:ins w:id="4512" w:author="Caree2" w:date="2016-11-05T17:04:00Z">
        <w:r w:rsidR="007D387C">
          <w:t>27</w:t>
        </w:r>
      </w:ins>
      <w:ins w:id="4513" w:author="Caree2" w:date="2016-10-29T14:03:00Z">
        <w:r>
          <w:t>–</w:t>
        </w:r>
        <w:r w:rsidRPr="00EA03DE">
          <w:t xml:space="preserve"> </w:t>
        </w:r>
        <w:r>
          <w:t xml:space="preserve">Generate </w:t>
        </w:r>
        <w:r w:rsidRPr="00362E42">
          <w:rPr>
            <w:rPrChange w:id="4514" w:author="Caree2" w:date="2016-10-29T14:03:00Z">
              <w:rPr>
                <w:rFonts w:ascii="Scala-Regular" w:hAnsi="Scala-Regular"/>
                <w:b w:val="0"/>
                <w:bCs w:val="0"/>
                <w:color w:val="auto"/>
                <w:sz w:val="24"/>
                <w:szCs w:val="24"/>
              </w:rPr>
            </w:rPrChange>
          </w:rPr>
          <w:t>RestAPIExceptionInfo in the domain package</w:t>
        </w:r>
        <w:bookmarkEnd w:id="3956"/>
      </w:ins>
    </w:p>
    <w:p w:rsidR="00362E42" w:rsidRDefault="00362E42">
      <w:pPr>
        <w:pStyle w:val="h1"/>
        <w:rPr>
          <w:ins w:id="4515" w:author="Caree2" w:date="2016-10-29T14:03:00Z"/>
        </w:rPr>
        <w:pPrChange w:id="4516" w:author="Caree2" w:date="2016-10-29T14:01:00Z">
          <w:pPr/>
        </w:pPrChange>
      </w:pPr>
    </w:p>
    <w:p w:rsidR="00362E42" w:rsidRPr="00362E42" w:rsidRDefault="00362E42">
      <w:pPr>
        <w:rPr>
          <w:ins w:id="4517" w:author="Caree2" w:date="2016-10-29T14:03:00Z"/>
          <w:rPrChange w:id="4518" w:author="Caree2" w:date="2016-10-29T14:03:00Z">
            <w:rPr>
              <w:ins w:id="4519" w:author="Caree2" w:date="2016-10-29T14:03:00Z"/>
            </w:rPr>
          </w:rPrChange>
        </w:rPr>
        <w:pPrChange w:id="4520" w:author="Caree2" w:date="2016-10-30T11:23:00Z">
          <w:pPr>
            <w:pStyle w:val="StyleHeading114ptBoldUnderlineLeft"/>
          </w:pPr>
        </w:pPrChange>
      </w:pPr>
      <w:proofErr w:type="gramStart"/>
      <w:ins w:id="4521" w:author="Caree2" w:date="2016-10-29T14:03:00Z">
        <w:r w:rsidRPr="002612E3">
          <w:t>package</w:t>
        </w:r>
        <w:proofErr w:type="gramEnd"/>
        <w:r w:rsidRPr="002612E3">
          <w:t xml:space="preserve"> com.rollingstone.domain;</w:t>
        </w:r>
      </w:ins>
    </w:p>
    <w:p w:rsidR="00362E42" w:rsidRPr="00362E42" w:rsidRDefault="00362E42">
      <w:pPr>
        <w:rPr>
          <w:ins w:id="4522" w:author="Caree2" w:date="2016-10-29T14:03:00Z"/>
          <w:rPrChange w:id="4523" w:author="Caree2" w:date="2016-10-29T14:03:00Z">
            <w:rPr>
              <w:ins w:id="4524" w:author="Caree2" w:date="2016-10-29T14:03:00Z"/>
            </w:rPr>
          </w:rPrChange>
        </w:rPr>
        <w:pPrChange w:id="4525" w:author="Caree2" w:date="2016-10-30T11:23:00Z">
          <w:pPr>
            <w:pStyle w:val="StyleHeading114ptBoldUnderlineLeft"/>
          </w:pPr>
        </w:pPrChange>
      </w:pPr>
    </w:p>
    <w:p w:rsidR="00362E42" w:rsidRPr="00362E42" w:rsidRDefault="00362E42">
      <w:pPr>
        <w:rPr>
          <w:ins w:id="4526" w:author="Caree2" w:date="2016-10-29T14:03:00Z"/>
          <w:rPrChange w:id="4527" w:author="Caree2" w:date="2016-10-29T14:03:00Z">
            <w:rPr>
              <w:ins w:id="4528" w:author="Caree2" w:date="2016-10-29T14:03:00Z"/>
            </w:rPr>
          </w:rPrChange>
        </w:rPr>
        <w:pPrChange w:id="4529" w:author="Caree2" w:date="2016-10-30T11:23:00Z">
          <w:pPr>
            <w:pStyle w:val="StyleHeading114ptBoldUnderlineLeft"/>
          </w:pPr>
        </w:pPrChange>
      </w:pPr>
      <w:proofErr w:type="gramStart"/>
      <w:ins w:id="4530" w:author="Caree2" w:date="2016-10-29T14:03:00Z">
        <w:r w:rsidRPr="00362E42">
          <w:rPr>
            <w:rPrChange w:id="4531" w:author="Caree2" w:date="2016-10-29T14:03:00Z">
              <w:rPr>
                <w:b w:val="0"/>
                <w:bCs w:val="0"/>
              </w:rPr>
            </w:rPrChange>
          </w:rPr>
          <w:t>import</w:t>
        </w:r>
        <w:proofErr w:type="gramEnd"/>
        <w:r w:rsidRPr="00362E42">
          <w:rPr>
            <w:rPrChange w:id="4532" w:author="Caree2" w:date="2016-10-29T14:03:00Z">
              <w:rPr>
                <w:b w:val="0"/>
                <w:bCs w:val="0"/>
              </w:rPr>
            </w:rPrChange>
          </w:rPr>
          <w:t xml:space="preserve"> javax.xml.bind.annotation.XmlRootElement;</w:t>
        </w:r>
      </w:ins>
    </w:p>
    <w:p w:rsidR="00362E42" w:rsidRPr="00362E42" w:rsidRDefault="00362E42">
      <w:pPr>
        <w:rPr>
          <w:ins w:id="4533" w:author="Caree2" w:date="2016-10-29T14:03:00Z"/>
          <w:rPrChange w:id="4534" w:author="Caree2" w:date="2016-10-29T14:03:00Z">
            <w:rPr>
              <w:ins w:id="4535" w:author="Caree2" w:date="2016-10-29T14:03:00Z"/>
            </w:rPr>
          </w:rPrChange>
        </w:rPr>
        <w:pPrChange w:id="4536" w:author="Caree2" w:date="2016-10-30T11:23:00Z">
          <w:pPr>
            <w:pStyle w:val="StyleHeading114ptBoldUnderlineLeft"/>
          </w:pPr>
        </w:pPrChange>
      </w:pPr>
    </w:p>
    <w:p w:rsidR="00362E42" w:rsidRPr="00362E42" w:rsidRDefault="00362E42">
      <w:pPr>
        <w:rPr>
          <w:ins w:id="4537" w:author="Caree2" w:date="2016-10-29T14:03:00Z"/>
          <w:rPrChange w:id="4538" w:author="Caree2" w:date="2016-10-29T14:03:00Z">
            <w:rPr>
              <w:ins w:id="4539" w:author="Caree2" w:date="2016-10-29T14:03:00Z"/>
            </w:rPr>
          </w:rPrChange>
        </w:rPr>
        <w:pPrChange w:id="4540" w:author="Caree2" w:date="2016-10-30T11:23:00Z">
          <w:pPr>
            <w:pStyle w:val="StyleHeading114ptBoldUnderlineLeft"/>
          </w:pPr>
        </w:pPrChange>
      </w:pPr>
      <w:ins w:id="4541" w:author="Caree2" w:date="2016-10-29T14:03:00Z">
        <w:r w:rsidRPr="00362E42">
          <w:rPr>
            <w:rPrChange w:id="4542" w:author="Caree2" w:date="2016-10-29T14:03:00Z">
              <w:rPr>
                <w:b w:val="0"/>
                <w:bCs w:val="0"/>
              </w:rPr>
            </w:rPrChange>
          </w:rPr>
          <w:t>/*</w:t>
        </w:r>
      </w:ins>
    </w:p>
    <w:p w:rsidR="00362E42" w:rsidRPr="00362E42" w:rsidRDefault="00362E42">
      <w:pPr>
        <w:rPr>
          <w:ins w:id="4543" w:author="Caree2" w:date="2016-10-29T14:03:00Z"/>
          <w:rPrChange w:id="4544" w:author="Caree2" w:date="2016-10-29T14:03:00Z">
            <w:rPr>
              <w:ins w:id="4545" w:author="Caree2" w:date="2016-10-29T14:03:00Z"/>
            </w:rPr>
          </w:rPrChange>
        </w:rPr>
        <w:pPrChange w:id="4546" w:author="Caree2" w:date="2016-10-30T11:23:00Z">
          <w:pPr>
            <w:pStyle w:val="StyleHeading114ptBoldUnderlineLeft"/>
          </w:pPr>
        </w:pPrChange>
      </w:pPr>
      <w:ins w:id="4547" w:author="Caree2" w:date="2016-10-29T14:03:00Z">
        <w:r w:rsidRPr="00362E42">
          <w:rPr>
            <w:rPrChange w:id="4548" w:author="Caree2" w:date="2016-10-29T14:03:00Z">
              <w:rPr>
                <w:b w:val="0"/>
                <w:bCs w:val="0"/>
              </w:rPr>
            </w:rPrChange>
          </w:rPr>
          <w:t xml:space="preserve"> * A sample class for adding error information in the response</w:t>
        </w:r>
      </w:ins>
    </w:p>
    <w:p w:rsidR="00362E42" w:rsidRPr="00362E42" w:rsidRDefault="00362E42">
      <w:pPr>
        <w:rPr>
          <w:ins w:id="4549" w:author="Caree2" w:date="2016-10-29T14:03:00Z"/>
          <w:rPrChange w:id="4550" w:author="Caree2" w:date="2016-10-29T14:03:00Z">
            <w:rPr>
              <w:ins w:id="4551" w:author="Caree2" w:date="2016-10-29T14:03:00Z"/>
            </w:rPr>
          </w:rPrChange>
        </w:rPr>
        <w:pPrChange w:id="4552" w:author="Caree2" w:date="2016-10-30T11:23:00Z">
          <w:pPr>
            <w:pStyle w:val="StyleHeading114ptBoldUnderlineLeft"/>
          </w:pPr>
        </w:pPrChange>
      </w:pPr>
      <w:ins w:id="4553" w:author="Caree2" w:date="2016-10-29T14:03:00Z">
        <w:r w:rsidRPr="00362E42">
          <w:rPr>
            <w:rPrChange w:id="4554" w:author="Caree2" w:date="2016-10-29T14:03:00Z">
              <w:rPr>
                <w:b w:val="0"/>
                <w:bCs w:val="0"/>
              </w:rPr>
            </w:rPrChange>
          </w:rPr>
          <w:t xml:space="preserve"> */</w:t>
        </w:r>
      </w:ins>
    </w:p>
    <w:p w:rsidR="00362E42" w:rsidRPr="00362E42" w:rsidRDefault="00362E42">
      <w:pPr>
        <w:rPr>
          <w:ins w:id="4555" w:author="Caree2" w:date="2016-10-29T14:03:00Z"/>
          <w:rPrChange w:id="4556" w:author="Caree2" w:date="2016-10-29T14:03:00Z">
            <w:rPr>
              <w:ins w:id="4557" w:author="Caree2" w:date="2016-10-29T14:03:00Z"/>
            </w:rPr>
          </w:rPrChange>
        </w:rPr>
        <w:pPrChange w:id="4558" w:author="Caree2" w:date="2016-10-30T11:23:00Z">
          <w:pPr>
            <w:pStyle w:val="StyleHeading114ptBoldUnderlineLeft"/>
          </w:pPr>
        </w:pPrChange>
      </w:pPr>
      <w:ins w:id="4559" w:author="Caree2" w:date="2016-10-29T14:03:00Z">
        <w:r w:rsidRPr="00362E42">
          <w:rPr>
            <w:rPrChange w:id="4560" w:author="Caree2" w:date="2016-10-29T14:03:00Z">
              <w:rPr>
                <w:b w:val="0"/>
                <w:bCs w:val="0"/>
              </w:rPr>
            </w:rPrChange>
          </w:rPr>
          <w:t>@XmlRootElement</w:t>
        </w:r>
      </w:ins>
    </w:p>
    <w:p w:rsidR="00362E42" w:rsidRPr="00362E42" w:rsidRDefault="00362E42">
      <w:pPr>
        <w:rPr>
          <w:ins w:id="4561" w:author="Caree2" w:date="2016-10-29T14:03:00Z"/>
          <w:rPrChange w:id="4562" w:author="Caree2" w:date="2016-10-29T14:03:00Z">
            <w:rPr>
              <w:ins w:id="4563" w:author="Caree2" w:date="2016-10-29T14:03:00Z"/>
            </w:rPr>
          </w:rPrChange>
        </w:rPr>
        <w:pPrChange w:id="4564" w:author="Caree2" w:date="2016-10-30T11:23:00Z">
          <w:pPr>
            <w:pStyle w:val="StyleHeading114ptBoldUnderlineLeft"/>
          </w:pPr>
        </w:pPrChange>
      </w:pPr>
      <w:proofErr w:type="gramStart"/>
      <w:ins w:id="4565" w:author="Caree2" w:date="2016-10-29T14:03:00Z">
        <w:r w:rsidRPr="00362E42">
          <w:rPr>
            <w:rPrChange w:id="4566" w:author="Caree2" w:date="2016-10-29T14:03:00Z">
              <w:rPr>
                <w:b w:val="0"/>
                <w:bCs w:val="0"/>
              </w:rPr>
            </w:rPrChange>
          </w:rPr>
          <w:t>public</w:t>
        </w:r>
        <w:proofErr w:type="gramEnd"/>
        <w:r w:rsidRPr="00362E42">
          <w:rPr>
            <w:rPrChange w:id="4567" w:author="Caree2" w:date="2016-10-29T14:03:00Z">
              <w:rPr>
                <w:b w:val="0"/>
                <w:bCs w:val="0"/>
              </w:rPr>
            </w:rPrChange>
          </w:rPr>
          <w:t xml:space="preserve"> class RestAPIExceptionInfo {</w:t>
        </w:r>
      </w:ins>
    </w:p>
    <w:p w:rsidR="00362E42" w:rsidRPr="00362E42" w:rsidRDefault="00362E42">
      <w:pPr>
        <w:rPr>
          <w:ins w:id="4568" w:author="Caree2" w:date="2016-10-29T14:03:00Z"/>
          <w:rPrChange w:id="4569" w:author="Caree2" w:date="2016-10-29T14:03:00Z">
            <w:rPr>
              <w:ins w:id="4570" w:author="Caree2" w:date="2016-10-29T14:03:00Z"/>
            </w:rPr>
          </w:rPrChange>
        </w:rPr>
        <w:pPrChange w:id="4571" w:author="Caree2" w:date="2016-10-30T11:23:00Z">
          <w:pPr>
            <w:pStyle w:val="StyleHeading114ptBoldUnderlineLeft"/>
          </w:pPr>
        </w:pPrChange>
      </w:pPr>
      <w:ins w:id="4572" w:author="Caree2" w:date="2016-10-29T14:03:00Z">
        <w:r w:rsidRPr="00362E42">
          <w:rPr>
            <w:rPrChange w:id="4573" w:author="Caree2" w:date="2016-10-29T14:03:00Z">
              <w:rPr>
                <w:b w:val="0"/>
                <w:bCs w:val="0"/>
              </w:rPr>
            </w:rPrChange>
          </w:rPr>
          <w:t xml:space="preserve">    </w:t>
        </w:r>
        <w:proofErr w:type="gramStart"/>
        <w:r w:rsidRPr="00362E42">
          <w:rPr>
            <w:rPrChange w:id="4574" w:author="Caree2" w:date="2016-10-29T14:03:00Z">
              <w:rPr>
                <w:b w:val="0"/>
                <w:bCs w:val="0"/>
              </w:rPr>
            </w:rPrChange>
          </w:rPr>
          <w:t>public</w:t>
        </w:r>
        <w:proofErr w:type="gramEnd"/>
        <w:r w:rsidRPr="00362E42">
          <w:rPr>
            <w:rPrChange w:id="4575" w:author="Caree2" w:date="2016-10-29T14:03:00Z">
              <w:rPr>
                <w:b w:val="0"/>
                <w:bCs w:val="0"/>
              </w:rPr>
            </w:rPrChange>
          </w:rPr>
          <w:t xml:space="preserve"> final String detail;</w:t>
        </w:r>
      </w:ins>
    </w:p>
    <w:p w:rsidR="00362E42" w:rsidRPr="00362E42" w:rsidRDefault="00362E42">
      <w:pPr>
        <w:rPr>
          <w:ins w:id="4576" w:author="Caree2" w:date="2016-10-29T14:03:00Z"/>
          <w:rPrChange w:id="4577" w:author="Caree2" w:date="2016-10-29T14:03:00Z">
            <w:rPr>
              <w:ins w:id="4578" w:author="Caree2" w:date="2016-10-29T14:03:00Z"/>
            </w:rPr>
          </w:rPrChange>
        </w:rPr>
        <w:pPrChange w:id="4579" w:author="Caree2" w:date="2016-10-30T11:23:00Z">
          <w:pPr>
            <w:pStyle w:val="StyleHeading114ptBoldUnderlineLeft"/>
          </w:pPr>
        </w:pPrChange>
      </w:pPr>
      <w:ins w:id="4580" w:author="Caree2" w:date="2016-10-29T14:03:00Z">
        <w:r w:rsidRPr="00362E42">
          <w:rPr>
            <w:rPrChange w:id="4581" w:author="Caree2" w:date="2016-10-29T14:03:00Z">
              <w:rPr>
                <w:b w:val="0"/>
                <w:bCs w:val="0"/>
              </w:rPr>
            </w:rPrChange>
          </w:rPr>
          <w:t xml:space="preserve">    </w:t>
        </w:r>
        <w:proofErr w:type="gramStart"/>
        <w:r w:rsidRPr="00362E42">
          <w:rPr>
            <w:rPrChange w:id="4582" w:author="Caree2" w:date="2016-10-29T14:03:00Z">
              <w:rPr>
                <w:b w:val="0"/>
                <w:bCs w:val="0"/>
              </w:rPr>
            </w:rPrChange>
          </w:rPr>
          <w:t>public</w:t>
        </w:r>
        <w:proofErr w:type="gramEnd"/>
        <w:r w:rsidRPr="00362E42">
          <w:rPr>
            <w:rPrChange w:id="4583" w:author="Caree2" w:date="2016-10-29T14:03:00Z">
              <w:rPr>
                <w:b w:val="0"/>
                <w:bCs w:val="0"/>
              </w:rPr>
            </w:rPrChange>
          </w:rPr>
          <w:t xml:space="preserve"> final String message;</w:t>
        </w:r>
      </w:ins>
    </w:p>
    <w:p w:rsidR="00362E42" w:rsidRPr="00362E42" w:rsidRDefault="00362E42">
      <w:pPr>
        <w:rPr>
          <w:ins w:id="4584" w:author="Caree2" w:date="2016-10-29T14:03:00Z"/>
          <w:rPrChange w:id="4585" w:author="Caree2" w:date="2016-10-29T14:03:00Z">
            <w:rPr>
              <w:ins w:id="4586" w:author="Caree2" w:date="2016-10-29T14:03:00Z"/>
            </w:rPr>
          </w:rPrChange>
        </w:rPr>
        <w:pPrChange w:id="4587" w:author="Caree2" w:date="2016-10-30T11:23:00Z">
          <w:pPr>
            <w:pStyle w:val="StyleHeading114ptBoldUnderlineLeft"/>
          </w:pPr>
        </w:pPrChange>
      </w:pPr>
    </w:p>
    <w:p w:rsidR="00362E42" w:rsidRPr="00362E42" w:rsidRDefault="00362E42">
      <w:pPr>
        <w:rPr>
          <w:ins w:id="4588" w:author="Caree2" w:date="2016-10-29T14:03:00Z"/>
          <w:rPrChange w:id="4589" w:author="Caree2" w:date="2016-10-29T14:03:00Z">
            <w:rPr>
              <w:ins w:id="4590" w:author="Caree2" w:date="2016-10-29T14:03:00Z"/>
            </w:rPr>
          </w:rPrChange>
        </w:rPr>
        <w:pPrChange w:id="4591" w:author="Caree2" w:date="2016-10-30T11:23:00Z">
          <w:pPr>
            <w:pStyle w:val="StyleHeading114ptBoldUnderlineLeft"/>
          </w:pPr>
        </w:pPrChange>
      </w:pPr>
      <w:ins w:id="4592" w:author="Caree2" w:date="2016-10-29T14:03:00Z">
        <w:r w:rsidRPr="00362E42">
          <w:rPr>
            <w:rPrChange w:id="4593" w:author="Caree2" w:date="2016-10-29T14:03:00Z">
              <w:rPr>
                <w:b w:val="0"/>
                <w:bCs w:val="0"/>
              </w:rPr>
            </w:rPrChange>
          </w:rPr>
          <w:t xml:space="preserve">    </w:t>
        </w:r>
        <w:proofErr w:type="gramStart"/>
        <w:r w:rsidRPr="00362E42">
          <w:rPr>
            <w:rPrChange w:id="4594" w:author="Caree2" w:date="2016-10-29T14:03:00Z">
              <w:rPr>
                <w:b w:val="0"/>
                <w:bCs w:val="0"/>
              </w:rPr>
            </w:rPrChange>
          </w:rPr>
          <w:t>public</w:t>
        </w:r>
        <w:proofErr w:type="gramEnd"/>
        <w:r w:rsidRPr="00362E42">
          <w:rPr>
            <w:rPrChange w:id="4595" w:author="Caree2" w:date="2016-10-29T14:03:00Z">
              <w:rPr>
                <w:b w:val="0"/>
                <w:bCs w:val="0"/>
              </w:rPr>
            </w:rPrChange>
          </w:rPr>
          <w:t xml:space="preserve"> RestAPIExceptionInfo(Exception ex, String detail) {</w:t>
        </w:r>
      </w:ins>
    </w:p>
    <w:p w:rsidR="00362E42" w:rsidRPr="00362E42" w:rsidRDefault="00362E42">
      <w:pPr>
        <w:rPr>
          <w:ins w:id="4596" w:author="Caree2" w:date="2016-10-29T14:03:00Z"/>
          <w:rPrChange w:id="4597" w:author="Caree2" w:date="2016-10-29T14:03:00Z">
            <w:rPr>
              <w:ins w:id="4598" w:author="Caree2" w:date="2016-10-29T14:03:00Z"/>
            </w:rPr>
          </w:rPrChange>
        </w:rPr>
        <w:pPrChange w:id="4599" w:author="Caree2" w:date="2016-10-30T11:23:00Z">
          <w:pPr>
            <w:pStyle w:val="StyleHeading114ptBoldUnderlineLeft"/>
          </w:pPr>
        </w:pPrChange>
      </w:pPr>
      <w:ins w:id="4600" w:author="Caree2" w:date="2016-10-29T14:03:00Z">
        <w:r w:rsidRPr="00362E42">
          <w:rPr>
            <w:rPrChange w:id="4601" w:author="Caree2" w:date="2016-10-29T14:03:00Z">
              <w:rPr>
                <w:b w:val="0"/>
                <w:bCs w:val="0"/>
              </w:rPr>
            </w:rPrChange>
          </w:rPr>
          <w:t xml:space="preserve">        this.message = </w:t>
        </w:r>
        <w:proofErr w:type="gramStart"/>
        <w:r w:rsidRPr="00362E42">
          <w:rPr>
            <w:rPrChange w:id="4602" w:author="Caree2" w:date="2016-10-29T14:03:00Z">
              <w:rPr>
                <w:b w:val="0"/>
                <w:bCs w:val="0"/>
              </w:rPr>
            </w:rPrChange>
          </w:rPr>
          <w:t>ex.getLocalizedMessage(</w:t>
        </w:r>
        <w:proofErr w:type="gramEnd"/>
        <w:r w:rsidRPr="00362E42">
          <w:rPr>
            <w:rPrChange w:id="4603" w:author="Caree2" w:date="2016-10-29T14:03:00Z">
              <w:rPr>
                <w:b w:val="0"/>
                <w:bCs w:val="0"/>
              </w:rPr>
            </w:rPrChange>
          </w:rPr>
          <w:t>);</w:t>
        </w:r>
      </w:ins>
    </w:p>
    <w:p w:rsidR="00362E42" w:rsidRPr="00362E42" w:rsidRDefault="00362E42">
      <w:pPr>
        <w:rPr>
          <w:ins w:id="4604" w:author="Caree2" w:date="2016-10-29T14:03:00Z"/>
          <w:rPrChange w:id="4605" w:author="Caree2" w:date="2016-10-29T14:03:00Z">
            <w:rPr>
              <w:ins w:id="4606" w:author="Caree2" w:date="2016-10-29T14:03:00Z"/>
            </w:rPr>
          </w:rPrChange>
        </w:rPr>
        <w:pPrChange w:id="4607" w:author="Caree2" w:date="2016-10-30T11:23:00Z">
          <w:pPr>
            <w:pStyle w:val="StyleHeading114ptBoldUnderlineLeft"/>
          </w:pPr>
        </w:pPrChange>
      </w:pPr>
      <w:ins w:id="4608" w:author="Caree2" w:date="2016-10-29T14:03:00Z">
        <w:r w:rsidRPr="00362E42">
          <w:rPr>
            <w:rPrChange w:id="4609" w:author="Caree2" w:date="2016-10-29T14:03:00Z">
              <w:rPr>
                <w:b w:val="0"/>
                <w:bCs w:val="0"/>
              </w:rPr>
            </w:rPrChange>
          </w:rPr>
          <w:t xml:space="preserve">        this.detail = detail;</w:t>
        </w:r>
      </w:ins>
    </w:p>
    <w:p w:rsidR="00362E42" w:rsidRPr="00362E42" w:rsidRDefault="00362E42">
      <w:pPr>
        <w:rPr>
          <w:ins w:id="4610" w:author="Caree2" w:date="2016-10-29T14:03:00Z"/>
          <w:rPrChange w:id="4611" w:author="Caree2" w:date="2016-10-29T14:03:00Z">
            <w:rPr>
              <w:ins w:id="4612" w:author="Caree2" w:date="2016-10-29T14:03:00Z"/>
            </w:rPr>
          </w:rPrChange>
        </w:rPr>
        <w:pPrChange w:id="4613" w:author="Caree2" w:date="2016-10-30T11:23:00Z">
          <w:pPr>
            <w:pStyle w:val="StyleHeading114ptBoldUnderlineLeft"/>
          </w:pPr>
        </w:pPrChange>
      </w:pPr>
      <w:ins w:id="4614" w:author="Caree2" w:date="2016-10-29T14:03:00Z">
        <w:r w:rsidRPr="00362E42">
          <w:rPr>
            <w:rPrChange w:id="4615" w:author="Caree2" w:date="2016-10-29T14:03:00Z">
              <w:rPr>
                <w:b w:val="0"/>
                <w:bCs w:val="0"/>
              </w:rPr>
            </w:rPrChange>
          </w:rPr>
          <w:t xml:space="preserve">    }</w:t>
        </w:r>
      </w:ins>
    </w:p>
    <w:p w:rsidR="008F73DC" w:rsidRDefault="00362E42">
      <w:pPr>
        <w:rPr>
          <w:ins w:id="4616" w:author="Caree2" w:date="2016-10-29T14:04:00Z"/>
        </w:rPr>
        <w:pPrChange w:id="4617" w:author="Caree2" w:date="2016-10-30T11:23:00Z">
          <w:pPr>
            <w:pStyle w:val="StyleHeading114ptBoldUnderlineLeft"/>
          </w:pPr>
        </w:pPrChange>
      </w:pPr>
      <w:ins w:id="4618" w:author="Caree2" w:date="2016-10-29T14:03:00Z">
        <w:r w:rsidRPr="00362E42">
          <w:rPr>
            <w:rPrChange w:id="4619" w:author="Caree2" w:date="2016-10-29T14:03:00Z">
              <w:rPr>
                <w:b w:val="0"/>
                <w:bCs w:val="0"/>
              </w:rPr>
            </w:rPrChange>
          </w:rPr>
          <w:t>}</w:t>
        </w:r>
      </w:ins>
    </w:p>
    <w:p w:rsidR="008F73DC" w:rsidRDefault="008F73DC">
      <w:pPr>
        <w:rPr>
          <w:ins w:id="4620" w:author="Caree2" w:date="2016-10-29T14:04:00Z"/>
        </w:rPr>
      </w:pPr>
      <w:ins w:id="4621" w:author="Caree2" w:date="2016-10-29T14:04:00Z">
        <w:r>
          <w:rPr>
            <w:b/>
            <w:bCs/>
          </w:rPr>
          <w:br w:type="page"/>
        </w:r>
      </w:ins>
    </w:p>
    <w:p w:rsidR="008F73DC" w:rsidRDefault="008F73DC" w:rsidP="008F73DC">
      <w:pPr>
        <w:pStyle w:val="StyleHeading114ptBoldUnderlineLeft"/>
        <w:rPr>
          <w:ins w:id="4622" w:author="Caree2" w:date="2016-10-29T14:04:00Z"/>
        </w:rPr>
      </w:pPr>
      <w:bookmarkStart w:id="4623" w:name="_Toc465593238"/>
      <w:ins w:id="4624" w:author="Caree2" w:date="2016-10-29T14:04:00Z">
        <w:r w:rsidRPr="00EA03DE">
          <w:lastRenderedPageBreak/>
          <w:t>1</w:t>
        </w:r>
        <w:r w:rsidR="00E377FF">
          <w:t>.</w:t>
        </w:r>
      </w:ins>
      <w:ins w:id="4625" w:author="Caree2" w:date="2016-10-30T11:29:00Z">
        <w:r w:rsidR="00E377FF">
          <w:t>2</w:t>
        </w:r>
      </w:ins>
      <w:ins w:id="4626" w:author="Caree2" w:date="2016-11-05T17:04:00Z">
        <w:r w:rsidR="007D387C">
          <w:t>8</w:t>
        </w:r>
      </w:ins>
      <w:ins w:id="4627" w:author="Caree2" w:date="2016-10-29T14:04:00Z">
        <w:r>
          <w:t>–</w:t>
        </w:r>
        <w:r w:rsidRPr="00EA03DE">
          <w:t xml:space="preserve"> </w:t>
        </w:r>
        <w:r>
          <w:t xml:space="preserve">Generate </w:t>
        </w:r>
        <w:r w:rsidRPr="008F73DC">
          <w:t>HTTP400Exception</w:t>
        </w:r>
        <w:r>
          <w:t xml:space="preserve"> </w:t>
        </w:r>
        <w:r w:rsidRPr="00EA03DE">
          <w:t xml:space="preserve">in the </w:t>
        </w:r>
      </w:ins>
      <w:ins w:id="4628" w:author="Caree2" w:date="2016-10-29T14:05:00Z">
        <w:r>
          <w:t>exception</w:t>
        </w:r>
      </w:ins>
      <w:ins w:id="4629" w:author="Caree2" w:date="2016-10-29T14:04:00Z">
        <w:r w:rsidRPr="00EA03DE">
          <w:t xml:space="preserve"> package</w:t>
        </w:r>
        <w:bookmarkEnd w:id="4623"/>
      </w:ins>
    </w:p>
    <w:p w:rsidR="00AB46EF" w:rsidRDefault="00AB46EF">
      <w:pPr>
        <w:pStyle w:val="h1"/>
        <w:rPr>
          <w:ins w:id="4630" w:author="Caree2" w:date="2016-10-29T14:05:00Z"/>
          <w:b/>
          <w:bCs/>
        </w:rPr>
        <w:pPrChange w:id="4631" w:author="Caree2" w:date="2016-10-29T14:01:00Z">
          <w:pPr/>
        </w:pPrChange>
      </w:pPr>
    </w:p>
    <w:p w:rsidR="00AB46EF" w:rsidRPr="00AB46EF" w:rsidRDefault="00AB46EF">
      <w:pPr>
        <w:rPr>
          <w:ins w:id="4632" w:author="Caree2" w:date="2016-10-29T14:05:00Z"/>
        </w:rPr>
        <w:pPrChange w:id="4633" w:author="Caree2" w:date="2016-10-30T11:23:00Z">
          <w:pPr>
            <w:pStyle w:val="StyleHeading114ptBoldUnderlineLeft"/>
          </w:pPr>
        </w:pPrChange>
      </w:pPr>
      <w:proofErr w:type="gramStart"/>
      <w:ins w:id="4634" w:author="Caree2" w:date="2016-10-29T14:05:00Z">
        <w:r w:rsidRPr="00AB46EF">
          <w:t>package</w:t>
        </w:r>
        <w:proofErr w:type="gramEnd"/>
        <w:r w:rsidRPr="00AB46EF">
          <w:t xml:space="preserve"> com.rollingstone.exception;</w:t>
        </w:r>
      </w:ins>
    </w:p>
    <w:p w:rsidR="00AB46EF" w:rsidRPr="00AB46EF" w:rsidRDefault="00AB46EF">
      <w:pPr>
        <w:rPr>
          <w:ins w:id="4635" w:author="Caree2" w:date="2016-10-29T14:05:00Z"/>
        </w:rPr>
        <w:pPrChange w:id="4636" w:author="Caree2" w:date="2016-10-30T11:23:00Z">
          <w:pPr>
            <w:pStyle w:val="StyleHeading114ptBoldUnderlineLeft"/>
          </w:pPr>
        </w:pPrChange>
      </w:pPr>
    </w:p>
    <w:p w:rsidR="00AB46EF" w:rsidRPr="00AB46EF" w:rsidRDefault="00AB46EF">
      <w:pPr>
        <w:rPr>
          <w:ins w:id="4637" w:author="Caree2" w:date="2016-10-29T14:05:00Z"/>
        </w:rPr>
        <w:pPrChange w:id="4638" w:author="Caree2" w:date="2016-10-30T11:23:00Z">
          <w:pPr>
            <w:pStyle w:val="StyleHeading114ptBoldUnderlineLeft"/>
          </w:pPr>
        </w:pPrChange>
      </w:pPr>
      <w:ins w:id="4639" w:author="Caree2" w:date="2016-10-29T14:05:00Z">
        <w:r w:rsidRPr="00AB46EF">
          <w:t>/**</w:t>
        </w:r>
      </w:ins>
    </w:p>
    <w:p w:rsidR="00AB46EF" w:rsidRPr="00AB46EF" w:rsidRDefault="00AB46EF">
      <w:pPr>
        <w:rPr>
          <w:ins w:id="4640" w:author="Caree2" w:date="2016-10-29T14:05:00Z"/>
        </w:rPr>
        <w:pPrChange w:id="4641" w:author="Caree2" w:date="2016-10-30T11:23:00Z">
          <w:pPr>
            <w:pStyle w:val="StyleHeading114ptBoldUnderlineLeft"/>
          </w:pPr>
        </w:pPrChange>
      </w:pPr>
      <w:ins w:id="4642" w:author="Caree2" w:date="2016-10-29T14:05:00Z">
        <w:r w:rsidRPr="00AB46EF">
          <w:t xml:space="preserve"> * </w:t>
        </w:r>
        <w:proofErr w:type="gramStart"/>
        <w:r w:rsidRPr="00AB46EF">
          <w:t>for</w:t>
        </w:r>
        <w:proofErr w:type="gramEnd"/>
        <w:r w:rsidRPr="00AB46EF">
          <w:t xml:space="preserve"> HTTP 400 Bad Request errors</w:t>
        </w:r>
      </w:ins>
    </w:p>
    <w:p w:rsidR="00AB46EF" w:rsidRPr="00AB46EF" w:rsidRDefault="00AB46EF">
      <w:pPr>
        <w:rPr>
          <w:ins w:id="4643" w:author="Caree2" w:date="2016-10-29T14:05:00Z"/>
        </w:rPr>
        <w:pPrChange w:id="4644" w:author="Caree2" w:date="2016-10-30T11:23:00Z">
          <w:pPr>
            <w:pStyle w:val="StyleHeading114ptBoldUnderlineLeft"/>
          </w:pPr>
        </w:pPrChange>
      </w:pPr>
      <w:ins w:id="4645" w:author="Caree2" w:date="2016-10-29T14:05:00Z">
        <w:r w:rsidRPr="00AB46EF">
          <w:t xml:space="preserve"> */</w:t>
        </w:r>
      </w:ins>
    </w:p>
    <w:p w:rsidR="00AB46EF" w:rsidRPr="00AB46EF" w:rsidRDefault="00AB46EF">
      <w:pPr>
        <w:rPr>
          <w:ins w:id="4646" w:author="Caree2" w:date="2016-10-29T14:05:00Z"/>
        </w:rPr>
        <w:pPrChange w:id="4647" w:author="Caree2" w:date="2016-10-30T11:23:00Z">
          <w:pPr>
            <w:pStyle w:val="StyleHeading114ptBoldUnderlineLeft"/>
          </w:pPr>
        </w:pPrChange>
      </w:pPr>
      <w:proofErr w:type="gramStart"/>
      <w:ins w:id="4648" w:author="Caree2" w:date="2016-10-29T14:05:00Z">
        <w:r w:rsidRPr="00AB46EF">
          <w:t>public</w:t>
        </w:r>
        <w:proofErr w:type="gramEnd"/>
        <w:r w:rsidRPr="00AB46EF">
          <w:t xml:space="preserve"> final class HTTP400Exception extends RuntimeException {</w:t>
        </w:r>
      </w:ins>
    </w:p>
    <w:p w:rsidR="00AB46EF" w:rsidRPr="00AB46EF" w:rsidRDefault="00AB46EF">
      <w:pPr>
        <w:rPr>
          <w:ins w:id="4649" w:author="Caree2" w:date="2016-10-29T14:05:00Z"/>
        </w:rPr>
        <w:pPrChange w:id="4650" w:author="Caree2" w:date="2016-10-30T11:23:00Z">
          <w:pPr>
            <w:pStyle w:val="StyleHeading114ptBoldUnderlineLeft"/>
          </w:pPr>
        </w:pPrChange>
      </w:pPr>
      <w:ins w:id="4651" w:author="Caree2" w:date="2016-10-29T14:05:00Z">
        <w:r w:rsidRPr="00AB46EF">
          <w:t xml:space="preserve">    </w:t>
        </w:r>
        <w:proofErr w:type="gramStart"/>
        <w:r w:rsidRPr="00AB46EF">
          <w:t>public</w:t>
        </w:r>
        <w:proofErr w:type="gramEnd"/>
        <w:r w:rsidRPr="00AB46EF">
          <w:t xml:space="preserve"> HTTP400Exception() {</w:t>
        </w:r>
      </w:ins>
    </w:p>
    <w:p w:rsidR="00AB46EF" w:rsidRPr="00AB46EF" w:rsidRDefault="00AB46EF">
      <w:pPr>
        <w:rPr>
          <w:ins w:id="4652" w:author="Caree2" w:date="2016-10-29T14:05:00Z"/>
        </w:rPr>
        <w:pPrChange w:id="4653" w:author="Caree2" w:date="2016-10-30T11:23:00Z">
          <w:pPr>
            <w:pStyle w:val="StyleHeading114ptBoldUnderlineLeft"/>
          </w:pPr>
        </w:pPrChange>
      </w:pPr>
      <w:ins w:id="4654" w:author="Caree2" w:date="2016-10-29T14:05:00Z">
        <w:r w:rsidRPr="00AB46EF">
          <w:t xml:space="preserve">        </w:t>
        </w:r>
        <w:proofErr w:type="gramStart"/>
        <w:r w:rsidRPr="00AB46EF">
          <w:t>super(</w:t>
        </w:r>
        <w:proofErr w:type="gramEnd"/>
        <w:r w:rsidRPr="00AB46EF">
          <w:t>);</w:t>
        </w:r>
      </w:ins>
    </w:p>
    <w:p w:rsidR="00AB46EF" w:rsidRPr="00AB46EF" w:rsidRDefault="00AB46EF">
      <w:pPr>
        <w:rPr>
          <w:ins w:id="4655" w:author="Caree2" w:date="2016-10-29T14:05:00Z"/>
        </w:rPr>
        <w:pPrChange w:id="4656" w:author="Caree2" w:date="2016-10-30T11:23:00Z">
          <w:pPr>
            <w:pStyle w:val="StyleHeading114ptBoldUnderlineLeft"/>
          </w:pPr>
        </w:pPrChange>
      </w:pPr>
      <w:ins w:id="4657" w:author="Caree2" w:date="2016-10-29T14:05:00Z">
        <w:r w:rsidRPr="00AB46EF">
          <w:t xml:space="preserve">    }</w:t>
        </w:r>
      </w:ins>
    </w:p>
    <w:p w:rsidR="00AB46EF" w:rsidRPr="00AB46EF" w:rsidRDefault="00AB46EF">
      <w:pPr>
        <w:rPr>
          <w:ins w:id="4658" w:author="Caree2" w:date="2016-10-29T14:05:00Z"/>
        </w:rPr>
        <w:pPrChange w:id="4659" w:author="Caree2" w:date="2016-10-30T11:23:00Z">
          <w:pPr>
            <w:pStyle w:val="StyleHeading114ptBoldUnderlineLeft"/>
          </w:pPr>
        </w:pPrChange>
      </w:pPr>
    </w:p>
    <w:p w:rsidR="00AB46EF" w:rsidRPr="00AB46EF" w:rsidRDefault="00AB46EF">
      <w:pPr>
        <w:rPr>
          <w:ins w:id="4660" w:author="Caree2" w:date="2016-10-29T14:05:00Z"/>
        </w:rPr>
        <w:pPrChange w:id="4661" w:author="Caree2" w:date="2016-10-30T11:23:00Z">
          <w:pPr>
            <w:pStyle w:val="StyleHeading114ptBoldUnderlineLeft"/>
          </w:pPr>
        </w:pPrChange>
      </w:pPr>
      <w:ins w:id="4662" w:author="Caree2" w:date="2016-10-29T14:05:00Z">
        <w:r w:rsidRPr="00AB46EF">
          <w:t xml:space="preserve">    </w:t>
        </w:r>
        <w:proofErr w:type="gramStart"/>
        <w:r w:rsidRPr="00AB46EF">
          <w:t>public</w:t>
        </w:r>
        <w:proofErr w:type="gramEnd"/>
        <w:r w:rsidRPr="00AB46EF">
          <w:t xml:space="preserve"> HTTP400Exception(String message, Throwable cause) {</w:t>
        </w:r>
      </w:ins>
    </w:p>
    <w:p w:rsidR="00AB46EF" w:rsidRPr="00AB46EF" w:rsidRDefault="00AB46EF">
      <w:pPr>
        <w:rPr>
          <w:ins w:id="4663" w:author="Caree2" w:date="2016-10-29T14:05:00Z"/>
        </w:rPr>
        <w:pPrChange w:id="4664" w:author="Caree2" w:date="2016-10-30T11:23:00Z">
          <w:pPr>
            <w:pStyle w:val="StyleHeading114ptBoldUnderlineLeft"/>
          </w:pPr>
        </w:pPrChange>
      </w:pPr>
      <w:ins w:id="4665" w:author="Caree2" w:date="2016-10-29T14:05:00Z">
        <w:r w:rsidRPr="00AB46EF">
          <w:t xml:space="preserve">        </w:t>
        </w:r>
        <w:proofErr w:type="gramStart"/>
        <w:r w:rsidRPr="00AB46EF">
          <w:t>super(</w:t>
        </w:r>
        <w:proofErr w:type="gramEnd"/>
        <w:r w:rsidRPr="00AB46EF">
          <w:t>message, cause);</w:t>
        </w:r>
      </w:ins>
    </w:p>
    <w:p w:rsidR="00AB46EF" w:rsidRPr="00AB46EF" w:rsidRDefault="00AB46EF">
      <w:pPr>
        <w:rPr>
          <w:ins w:id="4666" w:author="Caree2" w:date="2016-10-29T14:05:00Z"/>
        </w:rPr>
        <w:pPrChange w:id="4667" w:author="Caree2" w:date="2016-10-30T11:23:00Z">
          <w:pPr>
            <w:pStyle w:val="StyleHeading114ptBoldUnderlineLeft"/>
          </w:pPr>
        </w:pPrChange>
      </w:pPr>
      <w:ins w:id="4668" w:author="Caree2" w:date="2016-10-29T14:05:00Z">
        <w:r w:rsidRPr="00AB46EF">
          <w:t xml:space="preserve">    }</w:t>
        </w:r>
      </w:ins>
    </w:p>
    <w:p w:rsidR="00AB46EF" w:rsidRPr="00AB46EF" w:rsidRDefault="00AB46EF">
      <w:pPr>
        <w:rPr>
          <w:ins w:id="4669" w:author="Caree2" w:date="2016-10-29T14:05:00Z"/>
        </w:rPr>
        <w:pPrChange w:id="4670" w:author="Caree2" w:date="2016-10-30T11:23:00Z">
          <w:pPr>
            <w:pStyle w:val="StyleHeading114ptBoldUnderlineLeft"/>
          </w:pPr>
        </w:pPrChange>
      </w:pPr>
    </w:p>
    <w:p w:rsidR="00AB46EF" w:rsidRPr="00AB46EF" w:rsidRDefault="00AB46EF">
      <w:pPr>
        <w:rPr>
          <w:ins w:id="4671" w:author="Caree2" w:date="2016-10-29T14:05:00Z"/>
        </w:rPr>
        <w:pPrChange w:id="4672" w:author="Caree2" w:date="2016-10-30T11:23:00Z">
          <w:pPr>
            <w:pStyle w:val="StyleHeading114ptBoldUnderlineLeft"/>
          </w:pPr>
        </w:pPrChange>
      </w:pPr>
      <w:ins w:id="4673" w:author="Caree2" w:date="2016-10-29T14:05:00Z">
        <w:r w:rsidRPr="00AB46EF">
          <w:t xml:space="preserve">    </w:t>
        </w:r>
        <w:proofErr w:type="gramStart"/>
        <w:r w:rsidRPr="00AB46EF">
          <w:t>public</w:t>
        </w:r>
        <w:proofErr w:type="gramEnd"/>
        <w:r w:rsidRPr="00AB46EF">
          <w:t xml:space="preserve"> HTTP400Exception(String message) {</w:t>
        </w:r>
      </w:ins>
    </w:p>
    <w:p w:rsidR="00AB46EF" w:rsidRPr="00AB46EF" w:rsidRDefault="00AB46EF">
      <w:pPr>
        <w:rPr>
          <w:ins w:id="4674" w:author="Caree2" w:date="2016-10-29T14:05:00Z"/>
        </w:rPr>
        <w:pPrChange w:id="4675" w:author="Caree2" w:date="2016-10-30T11:23:00Z">
          <w:pPr>
            <w:pStyle w:val="StyleHeading114ptBoldUnderlineLeft"/>
          </w:pPr>
        </w:pPrChange>
      </w:pPr>
      <w:ins w:id="4676" w:author="Caree2" w:date="2016-10-29T14:05:00Z">
        <w:r w:rsidRPr="00AB46EF">
          <w:t xml:space="preserve">        </w:t>
        </w:r>
        <w:proofErr w:type="gramStart"/>
        <w:r w:rsidRPr="00AB46EF">
          <w:t>super(</w:t>
        </w:r>
        <w:proofErr w:type="gramEnd"/>
        <w:r w:rsidRPr="00AB46EF">
          <w:t>message);</w:t>
        </w:r>
      </w:ins>
    </w:p>
    <w:p w:rsidR="00AB46EF" w:rsidRPr="00AB46EF" w:rsidRDefault="00AB46EF">
      <w:pPr>
        <w:rPr>
          <w:ins w:id="4677" w:author="Caree2" w:date="2016-10-29T14:05:00Z"/>
        </w:rPr>
        <w:pPrChange w:id="4678" w:author="Caree2" w:date="2016-10-30T11:23:00Z">
          <w:pPr>
            <w:pStyle w:val="StyleHeading114ptBoldUnderlineLeft"/>
          </w:pPr>
        </w:pPrChange>
      </w:pPr>
      <w:ins w:id="4679" w:author="Caree2" w:date="2016-10-29T14:05:00Z">
        <w:r w:rsidRPr="00AB46EF">
          <w:t xml:space="preserve">    }</w:t>
        </w:r>
      </w:ins>
    </w:p>
    <w:p w:rsidR="00AB46EF" w:rsidRPr="00AB46EF" w:rsidRDefault="00AB46EF">
      <w:pPr>
        <w:rPr>
          <w:ins w:id="4680" w:author="Caree2" w:date="2016-10-29T14:05:00Z"/>
        </w:rPr>
        <w:pPrChange w:id="4681" w:author="Caree2" w:date="2016-10-30T11:23:00Z">
          <w:pPr>
            <w:pStyle w:val="StyleHeading114ptBoldUnderlineLeft"/>
          </w:pPr>
        </w:pPrChange>
      </w:pPr>
    </w:p>
    <w:p w:rsidR="00AB46EF" w:rsidRPr="00AB46EF" w:rsidRDefault="00AB46EF">
      <w:pPr>
        <w:rPr>
          <w:ins w:id="4682" w:author="Caree2" w:date="2016-10-29T14:05:00Z"/>
        </w:rPr>
        <w:pPrChange w:id="4683" w:author="Caree2" w:date="2016-10-30T11:23:00Z">
          <w:pPr>
            <w:pStyle w:val="StyleHeading114ptBoldUnderlineLeft"/>
          </w:pPr>
        </w:pPrChange>
      </w:pPr>
      <w:ins w:id="4684" w:author="Caree2" w:date="2016-10-29T14:05:00Z">
        <w:r w:rsidRPr="00AB46EF">
          <w:t xml:space="preserve">    </w:t>
        </w:r>
        <w:proofErr w:type="gramStart"/>
        <w:r w:rsidRPr="00AB46EF">
          <w:t>public</w:t>
        </w:r>
        <w:proofErr w:type="gramEnd"/>
        <w:r w:rsidRPr="00AB46EF">
          <w:t xml:space="preserve"> HTTP400Exception(Throwable cause) {</w:t>
        </w:r>
      </w:ins>
    </w:p>
    <w:p w:rsidR="00AB46EF" w:rsidRPr="00AB46EF" w:rsidRDefault="00AB46EF">
      <w:pPr>
        <w:rPr>
          <w:ins w:id="4685" w:author="Caree2" w:date="2016-10-29T14:05:00Z"/>
        </w:rPr>
        <w:pPrChange w:id="4686" w:author="Caree2" w:date="2016-10-30T11:23:00Z">
          <w:pPr>
            <w:pStyle w:val="StyleHeading114ptBoldUnderlineLeft"/>
          </w:pPr>
        </w:pPrChange>
      </w:pPr>
      <w:ins w:id="4687" w:author="Caree2" w:date="2016-10-29T14:05:00Z">
        <w:r w:rsidRPr="00AB46EF">
          <w:t xml:space="preserve">        </w:t>
        </w:r>
        <w:proofErr w:type="gramStart"/>
        <w:r w:rsidRPr="00AB46EF">
          <w:t>super(</w:t>
        </w:r>
        <w:proofErr w:type="gramEnd"/>
        <w:r w:rsidRPr="00AB46EF">
          <w:t>cause);</w:t>
        </w:r>
      </w:ins>
    </w:p>
    <w:p w:rsidR="00AB46EF" w:rsidRPr="00AB46EF" w:rsidRDefault="00AB46EF">
      <w:pPr>
        <w:rPr>
          <w:ins w:id="4688" w:author="Caree2" w:date="2016-10-29T14:05:00Z"/>
        </w:rPr>
        <w:pPrChange w:id="4689" w:author="Caree2" w:date="2016-10-30T11:23:00Z">
          <w:pPr>
            <w:pStyle w:val="StyleHeading114ptBoldUnderlineLeft"/>
          </w:pPr>
        </w:pPrChange>
      </w:pPr>
      <w:ins w:id="4690" w:author="Caree2" w:date="2016-10-29T14:05:00Z">
        <w:r w:rsidRPr="00AB46EF">
          <w:t xml:space="preserve">    }</w:t>
        </w:r>
      </w:ins>
    </w:p>
    <w:p w:rsidR="00AB46EF" w:rsidRPr="00B144BA" w:rsidRDefault="00AB46EF" w:rsidP="00B144BA">
      <w:pPr>
        <w:pStyle w:val="h1"/>
        <w:jc w:val="left"/>
        <w:rPr>
          <w:ins w:id="4691" w:author="Caree2" w:date="2016-10-29T14:05:00Z"/>
          <w:rFonts w:ascii="Scala-Regular" w:hAnsi="Scala-Regular"/>
          <w:i w:val="0"/>
          <w:color w:val="auto"/>
          <w:sz w:val="24"/>
          <w:szCs w:val="24"/>
          <w:rPrChange w:id="4692" w:author="Caree2" w:date="2016-11-05T11:22:00Z">
            <w:rPr>
              <w:ins w:id="4693" w:author="Caree2" w:date="2016-10-29T14:05:00Z"/>
              <w:b/>
              <w:bCs/>
            </w:rPr>
          </w:rPrChange>
        </w:rPr>
        <w:pPrChange w:id="4694" w:author="Caree2" w:date="2016-11-05T11:21:00Z">
          <w:pPr/>
        </w:pPrChange>
      </w:pPr>
      <w:ins w:id="4695" w:author="Caree2" w:date="2016-10-29T14:05:00Z">
        <w:r w:rsidRPr="00B144BA">
          <w:rPr>
            <w:rFonts w:ascii="Scala-Regular" w:hAnsi="Scala-Regular"/>
            <w:i w:val="0"/>
            <w:color w:val="auto"/>
            <w:sz w:val="24"/>
            <w:szCs w:val="24"/>
            <w:rPrChange w:id="4696" w:author="Caree2" w:date="2016-11-05T11:22:00Z">
              <w:rPr>
                <w:b/>
                <w:bCs/>
              </w:rPr>
            </w:rPrChange>
          </w:rPr>
          <w:t>}</w:t>
        </w:r>
      </w:ins>
    </w:p>
    <w:p w:rsidR="00AB46EF" w:rsidRDefault="00AB46EF">
      <w:pPr>
        <w:pStyle w:val="h1"/>
        <w:rPr>
          <w:ins w:id="4697" w:author="Caree2" w:date="2016-10-29T14:05:00Z"/>
          <w:b/>
          <w:bCs/>
        </w:rPr>
        <w:pPrChange w:id="4698" w:author="Caree2" w:date="2016-10-29T14:01:00Z">
          <w:pPr/>
        </w:pPrChange>
      </w:pPr>
    </w:p>
    <w:p w:rsidR="00AB46EF" w:rsidRDefault="00AB46EF">
      <w:pPr>
        <w:rPr>
          <w:ins w:id="4699" w:author="Caree2" w:date="2016-10-29T14:05:00Z"/>
        </w:rPr>
      </w:pPr>
      <w:ins w:id="4700" w:author="Caree2" w:date="2016-10-29T14:05:00Z">
        <w:r>
          <w:rPr>
            <w:b/>
            <w:bCs/>
          </w:rPr>
          <w:br w:type="page"/>
        </w:r>
      </w:ins>
    </w:p>
    <w:p w:rsidR="00AB46EF" w:rsidRDefault="00AB46EF" w:rsidP="00AB46EF">
      <w:pPr>
        <w:pStyle w:val="StyleHeading114ptBoldUnderlineLeft"/>
        <w:rPr>
          <w:ins w:id="4701" w:author="Caree2" w:date="2016-10-29T14:05:00Z"/>
        </w:rPr>
      </w:pPr>
      <w:bookmarkStart w:id="4702" w:name="_Toc465593239"/>
      <w:ins w:id="4703" w:author="Caree2" w:date="2016-10-29T14:05:00Z">
        <w:r w:rsidRPr="00EA03DE">
          <w:lastRenderedPageBreak/>
          <w:t>1</w:t>
        </w:r>
        <w:r>
          <w:t>.2</w:t>
        </w:r>
      </w:ins>
      <w:ins w:id="4704" w:author="Caree2" w:date="2016-11-05T17:04:00Z">
        <w:r w:rsidR="007D387C">
          <w:t>9</w:t>
        </w:r>
      </w:ins>
      <w:ins w:id="4705" w:author="Caree2" w:date="2016-10-29T14:05:00Z">
        <w:r>
          <w:t>–</w:t>
        </w:r>
        <w:r w:rsidRPr="00EA03DE">
          <w:t xml:space="preserve"> </w:t>
        </w:r>
        <w:r>
          <w:t xml:space="preserve">Generate </w:t>
        </w:r>
        <w:r w:rsidRPr="008F73DC">
          <w:t>HTTP40</w:t>
        </w:r>
        <w:r>
          <w:t>4</w:t>
        </w:r>
        <w:r w:rsidRPr="008F73DC">
          <w:t>Exception</w:t>
        </w:r>
        <w:r>
          <w:t xml:space="preserve"> </w:t>
        </w:r>
        <w:r w:rsidRPr="00EA03DE">
          <w:t xml:space="preserve">in the </w:t>
        </w:r>
        <w:r>
          <w:t>exception</w:t>
        </w:r>
        <w:r w:rsidRPr="00EA03DE">
          <w:t xml:space="preserve"> package</w:t>
        </w:r>
        <w:bookmarkEnd w:id="4702"/>
      </w:ins>
    </w:p>
    <w:p w:rsidR="00AB46EF" w:rsidRDefault="00AB46EF" w:rsidP="00AB46EF">
      <w:pPr>
        <w:pStyle w:val="StyleHeading114ptBoldUnderlineLeft"/>
        <w:rPr>
          <w:ins w:id="4706" w:author="Caree2" w:date="2016-10-29T14:05:00Z"/>
        </w:rPr>
      </w:pPr>
    </w:p>
    <w:p w:rsidR="00AB46EF" w:rsidRDefault="00AB46EF" w:rsidP="00AB46EF">
      <w:pPr>
        <w:pStyle w:val="StyleHeading114ptBoldUnderlineLeft"/>
        <w:rPr>
          <w:ins w:id="4707" w:author="Caree2" w:date="2016-10-29T14:05:00Z"/>
        </w:rPr>
      </w:pPr>
    </w:p>
    <w:p w:rsidR="00AB46EF" w:rsidRPr="00AB46EF" w:rsidRDefault="00AB46EF">
      <w:pPr>
        <w:rPr>
          <w:ins w:id="4708" w:author="Caree2" w:date="2016-10-29T14:05:00Z"/>
          <w:rPrChange w:id="4709" w:author="Caree2" w:date="2016-10-29T14:05:00Z">
            <w:rPr>
              <w:ins w:id="4710" w:author="Caree2" w:date="2016-10-29T14:05:00Z"/>
            </w:rPr>
          </w:rPrChange>
        </w:rPr>
        <w:pPrChange w:id="4711" w:author="Caree2" w:date="2016-10-30T11:24:00Z">
          <w:pPr>
            <w:pStyle w:val="StyleHeading114ptBoldUnderlineLeft"/>
          </w:pPr>
        </w:pPrChange>
      </w:pPr>
      <w:proofErr w:type="gramStart"/>
      <w:ins w:id="4712" w:author="Caree2" w:date="2016-10-29T14:05:00Z">
        <w:r w:rsidRPr="002612E3">
          <w:t>package</w:t>
        </w:r>
        <w:proofErr w:type="gramEnd"/>
        <w:r w:rsidRPr="002612E3">
          <w:t xml:space="preserve"> com.rollingstone.exception;</w:t>
        </w:r>
      </w:ins>
    </w:p>
    <w:p w:rsidR="00AB46EF" w:rsidRPr="00AB46EF" w:rsidRDefault="00AB46EF">
      <w:pPr>
        <w:rPr>
          <w:ins w:id="4713" w:author="Caree2" w:date="2016-10-29T14:05:00Z"/>
          <w:rPrChange w:id="4714" w:author="Caree2" w:date="2016-10-29T14:05:00Z">
            <w:rPr>
              <w:ins w:id="4715" w:author="Caree2" w:date="2016-10-29T14:05:00Z"/>
            </w:rPr>
          </w:rPrChange>
        </w:rPr>
        <w:pPrChange w:id="4716" w:author="Caree2" w:date="2016-10-30T11:24:00Z">
          <w:pPr>
            <w:pStyle w:val="StyleHeading114ptBoldUnderlineLeft"/>
          </w:pPr>
        </w:pPrChange>
      </w:pPr>
    </w:p>
    <w:p w:rsidR="00AB46EF" w:rsidRPr="00AB46EF" w:rsidRDefault="00AB46EF">
      <w:pPr>
        <w:rPr>
          <w:ins w:id="4717" w:author="Caree2" w:date="2016-10-29T14:05:00Z"/>
          <w:rPrChange w:id="4718" w:author="Caree2" w:date="2016-10-29T14:05:00Z">
            <w:rPr>
              <w:ins w:id="4719" w:author="Caree2" w:date="2016-10-29T14:05:00Z"/>
            </w:rPr>
          </w:rPrChange>
        </w:rPr>
        <w:pPrChange w:id="4720" w:author="Caree2" w:date="2016-10-30T11:24:00Z">
          <w:pPr>
            <w:pStyle w:val="StyleHeading114ptBoldUnderlineLeft"/>
          </w:pPr>
        </w:pPrChange>
      </w:pPr>
      <w:ins w:id="4721" w:author="Caree2" w:date="2016-10-29T14:05:00Z">
        <w:r w:rsidRPr="00AB46EF">
          <w:rPr>
            <w:rPrChange w:id="4722" w:author="Caree2" w:date="2016-10-29T14:05:00Z">
              <w:rPr>
                <w:b w:val="0"/>
                <w:bCs w:val="0"/>
              </w:rPr>
            </w:rPrChange>
          </w:rPr>
          <w:t>/**</w:t>
        </w:r>
      </w:ins>
    </w:p>
    <w:p w:rsidR="00AB46EF" w:rsidRPr="00AB46EF" w:rsidRDefault="00AB46EF">
      <w:pPr>
        <w:rPr>
          <w:ins w:id="4723" w:author="Caree2" w:date="2016-10-29T14:05:00Z"/>
          <w:rPrChange w:id="4724" w:author="Caree2" w:date="2016-10-29T14:05:00Z">
            <w:rPr>
              <w:ins w:id="4725" w:author="Caree2" w:date="2016-10-29T14:05:00Z"/>
            </w:rPr>
          </w:rPrChange>
        </w:rPr>
        <w:pPrChange w:id="4726" w:author="Caree2" w:date="2016-10-30T11:24:00Z">
          <w:pPr>
            <w:pStyle w:val="StyleHeading114ptBoldUnderlineLeft"/>
          </w:pPr>
        </w:pPrChange>
      </w:pPr>
      <w:ins w:id="4727" w:author="Caree2" w:date="2016-10-29T14:05:00Z">
        <w:r w:rsidRPr="00AB46EF">
          <w:rPr>
            <w:rPrChange w:id="4728" w:author="Caree2" w:date="2016-10-29T14:05:00Z">
              <w:rPr>
                <w:b w:val="0"/>
                <w:bCs w:val="0"/>
              </w:rPr>
            </w:rPrChange>
          </w:rPr>
          <w:t xml:space="preserve"> * For HTTP 404 Not </w:t>
        </w:r>
        <w:proofErr w:type="gramStart"/>
        <w:r w:rsidRPr="00AB46EF">
          <w:rPr>
            <w:rPrChange w:id="4729" w:author="Caree2" w:date="2016-10-29T14:05:00Z">
              <w:rPr>
                <w:b w:val="0"/>
                <w:bCs w:val="0"/>
              </w:rPr>
            </w:rPrChange>
          </w:rPr>
          <w:t>Found</w:t>
        </w:r>
        <w:proofErr w:type="gramEnd"/>
        <w:r w:rsidRPr="00AB46EF">
          <w:rPr>
            <w:rPrChange w:id="4730" w:author="Caree2" w:date="2016-10-29T14:05:00Z">
              <w:rPr>
                <w:b w:val="0"/>
                <w:bCs w:val="0"/>
              </w:rPr>
            </w:rPrChange>
          </w:rPr>
          <w:t xml:space="preserve"> errros</w:t>
        </w:r>
      </w:ins>
    </w:p>
    <w:p w:rsidR="00AB46EF" w:rsidRPr="00AB46EF" w:rsidRDefault="00AB46EF">
      <w:pPr>
        <w:rPr>
          <w:ins w:id="4731" w:author="Caree2" w:date="2016-10-29T14:05:00Z"/>
          <w:rPrChange w:id="4732" w:author="Caree2" w:date="2016-10-29T14:05:00Z">
            <w:rPr>
              <w:ins w:id="4733" w:author="Caree2" w:date="2016-10-29T14:05:00Z"/>
            </w:rPr>
          </w:rPrChange>
        </w:rPr>
        <w:pPrChange w:id="4734" w:author="Caree2" w:date="2016-10-30T11:24:00Z">
          <w:pPr>
            <w:pStyle w:val="StyleHeading114ptBoldUnderlineLeft"/>
          </w:pPr>
        </w:pPrChange>
      </w:pPr>
      <w:ins w:id="4735" w:author="Caree2" w:date="2016-10-29T14:05:00Z">
        <w:r w:rsidRPr="00AB46EF">
          <w:rPr>
            <w:rPrChange w:id="4736" w:author="Caree2" w:date="2016-10-29T14:05:00Z">
              <w:rPr>
                <w:b w:val="0"/>
                <w:bCs w:val="0"/>
              </w:rPr>
            </w:rPrChange>
          </w:rPr>
          <w:t xml:space="preserve"> */</w:t>
        </w:r>
      </w:ins>
    </w:p>
    <w:p w:rsidR="00AB46EF" w:rsidRPr="00AB46EF" w:rsidRDefault="00AB46EF">
      <w:pPr>
        <w:rPr>
          <w:ins w:id="4737" w:author="Caree2" w:date="2016-10-29T14:05:00Z"/>
          <w:rPrChange w:id="4738" w:author="Caree2" w:date="2016-10-29T14:05:00Z">
            <w:rPr>
              <w:ins w:id="4739" w:author="Caree2" w:date="2016-10-29T14:05:00Z"/>
            </w:rPr>
          </w:rPrChange>
        </w:rPr>
        <w:pPrChange w:id="4740" w:author="Caree2" w:date="2016-10-30T11:24:00Z">
          <w:pPr>
            <w:pStyle w:val="StyleHeading114ptBoldUnderlineLeft"/>
          </w:pPr>
        </w:pPrChange>
      </w:pPr>
      <w:proofErr w:type="gramStart"/>
      <w:ins w:id="4741" w:author="Caree2" w:date="2016-10-29T14:05:00Z">
        <w:r w:rsidRPr="00AB46EF">
          <w:rPr>
            <w:rPrChange w:id="4742" w:author="Caree2" w:date="2016-10-29T14:05:00Z">
              <w:rPr>
                <w:b w:val="0"/>
                <w:bCs w:val="0"/>
              </w:rPr>
            </w:rPrChange>
          </w:rPr>
          <w:t>public</w:t>
        </w:r>
        <w:proofErr w:type="gramEnd"/>
        <w:r w:rsidRPr="00AB46EF">
          <w:rPr>
            <w:rPrChange w:id="4743" w:author="Caree2" w:date="2016-10-29T14:05:00Z">
              <w:rPr>
                <w:b w:val="0"/>
                <w:bCs w:val="0"/>
              </w:rPr>
            </w:rPrChange>
          </w:rPr>
          <w:t xml:space="preserve"> class HTTP404Exception extends RuntimeException {</w:t>
        </w:r>
      </w:ins>
    </w:p>
    <w:p w:rsidR="00AB46EF" w:rsidRPr="00AB46EF" w:rsidRDefault="00AB46EF">
      <w:pPr>
        <w:rPr>
          <w:ins w:id="4744" w:author="Caree2" w:date="2016-10-29T14:05:00Z"/>
          <w:rPrChange w:id="4745" w:author="Caree2" w:date="2016-10-29T14:05:00Z">
            <w:rPr>
              <w:ins w:id="4746" w:author="Caree2" w:date="2016-10-29T14:05:00Z"/>
            </w:rPr>
          </w:rPrChange>
        </w:rPr>
        <w:pPrChange w:id="4747" w:author="Caree2" w:date="2016-10-30T11:24:00Z">
          <w:pPr>
            <w:pStyle w:val="StyleHeading114ptBoldUnderlineLeft"/>
          </w:pPr>
        </w:pPrChange>
      </w:pPr>
      <w:ins w:id="4748" w:author="Caree2" w:date="2016-10-29T14:05:00Z">
        <w:r w:rsidRPr="00AB46EF">
          <w:rPr>
            <w:rPrChange w:id="4749" w:author="Caree2" w:date="2016-10-29T14:05:00Z">
              <w:rPr>
                <w:b w:val="0"/>
                <w:bCs w:val="0"/>
              </w:rPr>
            </w:rPrChange>
          </w:rPr>
          <w:t xml:space="preserve">    /**</w:t>
        </w:r>
      </w:ins>
    </w:p>
    <w:p w:rsidR="00AB46EF" w:rsidRPr="00AB46EF" w:rsidRDefault="00AB46EF">
      <w:pPr>
        <w:rPr>
          <w:ins w:id="4750" w:author="Caree2" w:date="2016-10-29T14:05:00Z"/>
          <w:rPrChange w:id="4751" w:author="Caree2" w:date="2016-10-29T14:05:00Z">
            <w:rPr>
              <w:ins w:id="4752" w:author="Caree2" w:date="2016-10-29T14:05:00Z"/>
            </w:rPr>
          </w:rPrChange>
        </w:rPr>
        <w:pPrChange w:id="4753" w:author="Caree2" w:date="2016-10-30T11:24:00Z">
          <w:pPr>
            <w:pStyle w:val="StyleHeading114ptBoldUnderlineLeft"/>
          </w:pPr>
        </w:pPrChange>
      </w:pPr>
      <w:ins w:id="4754" w:author="Caree2" w:date="2016-10-29T14:05:00Z">
        <w:r w:rsidRPr="00AB46EF">
          <w:rPr>
            <w:rPrChange w:id="4755" w:author="Caree2" w:date="2016-10-29T14:05:00Z">
              <w:rPr>
                <w:b w:val="0"/>
                <w:bCs w:val="0"/>
              </w:rPr>
            </w:rPrChange>
          </w:rPr>
          <w:tab/>
          <w:t xml:space="preserve"> * </w:t>
        </w:r>
      </w:ins>
    </w:p>
    <w:p w:rsidR="00AB46EF" w:rsidRPr="00AB46EF" w:rsidRDefault="00AB46EF">
      <w:pPr>
        <w:rPr>
          <w:ins w:id="4756" w:author="Caree2" w:date="2016-10-29T14:05:00Z"/>
          <w:rPrChange w:id="4757" w:author="Caree2" w:date="2016-10-29T14:05:00Z">
            <w:rPr>
              <w:ins w:id="4758" w:author="Caree2" w:date="2016-10-29T14:05:00Z"/>
            </w:rPr>
          </w:rPrChange>
        </w:rPr>
        <w:pPrChange w:id="4759" w:author="Caree2" w:date="2016-10-30T11:24:00Z">
          <w:pPr>
            <w:pStyle w:val="StyleHeading114ptBoldUnderlineLeft"/>
          </w:pPr>
        </w:pPrChange>
      </w:pPr>
      <w:ins w:id="4760" w:author="Caree2" w:date="2016-10-29T14:05:00Z">
        <w:r w:rsidRPr="00AB46EF">
          <w:rPr>
            <w:rPrChange w:id="4761" w:author="Caree2" w:date="2016-10-29T14:05:00Z">
              <w:rPr>
                <w:b w:val="0"/>
                <w:bCs w:val="0"/>
              </w:rPr>
            </w:rPrChange>
          </w:rPr>
          <w:tab/>
          <w:t xml:space="preserve"> */</w:t>
        </w:r>
      </w:ins>
    </w:p>
    <w:p w:rsidR="00AB46EF" w:rsidRPr="00AB46EF" w:rsidRDefault="00AB46EF">
      <w:pPr>
        <w:rPr>
          <w:ins w:id="4762" w:author="Caree2" w:date="2016-10-29T14:05:00Z"/>
          <w:rPrChange w:id="4763" w:author="Caree2" w:date="2016-10-29T14:05:00Z">
            <w:rPr>
              <w:ins w:id="4764" w:author="Caree2" w:date="2016-10-29T14:05:00Z"/>
            </w:rPr>
          </w:rPrChange>
        </w:rPr>
        <w:pPrChange w:id="4765" w:author="Caree2" w:date="2016-10-30T11:24:00Z">
          <w:pPr>
            <w:pStyle w:val="StyleHeading114ptBoldUnderlineLeft"/>
          </w:pPr>
        </w:pPrChange>
      </w:pPr>
      <w:ins w:id="4766" w:author="Caree2" w:date="2016-10-29T14:05:00Z">
        <w:r w:rsidRPr="00AB46EF">
          <w:rPr>
            <w:rPrChange w:id="4767" w:author="Caree2" w:date="2016-10-29T14:05:00Z">
              <w:rPr>
                <w:b w:val="0"/>
                <w:bCs w:val="0"/>
              </w:rPr>
            </w:rPrChange>
          </w:rPr>
          <w:tab/>
        </w:r>
        <w:proofErr w:type="gramStart"/>
        <w:r w:rsidRPr="00AB46EF">
          <w:rPr>
            <w:rPrChange w:id="4768" w:author="Caree2" w:date="2016-10-29T14:05:00Z">
              <w:rPr>
                <w:b w:val="0"/>
                <w:bCs w:val="0"/>
              </w:rPr>
            </w:rPrChange>
          </w:rPr>
          <w:t>private</w:t>
        </w:r>
        <w:proofErr w:type="gramEnd"/>
        <w:r w:rsidRPr="00AB46EF">
          <w:rPr>
            <w:rPrChange w:id="4769" w:author="Caree2" w:date="2016-10-29T14:05:00Z">
              <w:rPr>
                <w:b w:val="0"/>
                <w:bCs w:val="0"/>
              </w:rPr>
            </w:rPrChange>
          </w:rPr>
          <w:t xml:space="preserve"> static final long serialVersionUID = 1L;</w:t>
        </w:r>
      </w:ins>
    </w:p>
    <w:p w:rsidR="00AB46EF" w:rsidRPr="00AB46EF" w:rsidRDefault="00AB46EF">
      <w:pPr>
        <w:rPr>
          <w:ins w:id="4770" w:author="Caree2" w:date="2016-10-29T14:05:00Z"/>
          <w:rPrChange w:id="4771" w:author="Caree2" w:date="2016-10-29T14:05:00Z">
            <w:rPr>
              <w:ins w:id="4772" w:author="Caree2" w:date="2016-10-29T14:05:00Z"/>
            </w:rPr>
          </w:rPrChange>
        </w:rPr>
        <w:pPrChange w:id="4773" w:author="Caree2" w:date="2016-10-30T11:24:00Z">
          <w:pPr>
            <w:pStyle w:val="StyleHeading114ptBoldUnderlineLeft"/>
          </w:pPr>
        </w:pPrChange>
      </w:pPr>
    </w:p>
    <w:p w:rsidR="00AB46EF" w:rsidRPr="00AB46EF" w:rsidRDefault="00AB46EF">
      <w:pPr>
        <w:rPr>
          <w:ins w:id="4774" w:author="Caree2" w:date="2016-10-29T14:05:00Z"/>
          <w:rPrChange w:id="4775" w:author="Caree2" w:date="2016-10-29T14:05:00Z">
            <w:rPr>
              <w:ins w:id="4776" w:author="Caree2" w:date="2016-10-29T14:05:00Z"/>
            </w:rPr>
          </w:rPrChange>
        </w:rPr>
        <w:pPrChange w:id="4777" w:author="Caree2" w:date="2016-10-30T11:24:00Z">
          <w:pPr>
            <w:pStyle w:val="StyleHeading114ptBoldUnderlineLeft"/>
          </w:pPr>
        </w:pPrChange>
      </w:pPr>
      <w:ins w:id="4778" w:author="Caree2" w:date="2016-10-29T14:05:00Z">
        <w:r w:rsidRPr="00AB46EF">
          <w:rPr>
            <w:rPrChange w:id="4779" w:author="Caree2" w:date="2016-10-29T14:05:00Z">
              <w:rPr>
                <w:b w:val="0"/>
                <w:bCs w:val="0"/>
              </w:rPr>
            </w:rPrChange>
          </w:rPr>
          <w:tab/>
        </w:r>
        <w:proofErr w:type="gramStart"/>
        <w:r w:rsidRPr="00AB46EF">
          <w:rPr>
            <w:rPrChange w:id="4780" w:author="Caree2" w:date="2016-10-29T14:05:00Z">
              <w:rPr>
                <w:b w:val="0"/>
                <w:bCs w:val="0"/>
              </w:rPr>
            </w:rPrChange>
          </w:rPr>
          <w:t>public</w:t>
        </w:r>
        <w:proofErr w:type="gramEnd"/>
        <w:r w:rsidRPr="00AB46EF">
          <w:rPr>
            <w:rPrChange w:id="4781" w:author="Caree2" w:date="2016-10-29T14:05:00Z">
              <w:rPr>
                <w:b w:val="0"/>
                <w:bCs w:val="0"/>
              </w:rPr>
            </w:rPrChange>
          </w:rPr>
          <w:t xml:space="preserve"> HTTP404Exception() {</w:t>
        </w:r>
      </w:ins>
    </w:p>
    <w:p w:rsidR="00AB46EF" w:rsidRPr="00AB46EF" w:rsidRDefault="00AB46EF">
      <w:pPr>
        <w:rPr>
          <w:ins w:id="4782" w:author="Caree2" w:date="2016-10-29T14:05:00Z"/>
          <w:rPrChange w:id="4783" w:author="Caree2" w:date="2016-10-29T14:05:00Z">
            <w:rPr>
              <w:ins w:id="4784" w:author="Caree2" w:date="2016-10-29T14:05:00Z"/>
            </w:rPr>
          </w:rPrChange>
        </w:rPr>
        <w:pPrChange w:id="4785" w:author="Caree2" w:date="2016-10-30T11:24:00Z">
          <w:pPr>
            <w:pStyle w:val="StyleHeading114ptBoldUnderlineLeft"/>
          </w:pPr>
        </w:pPrChange>
      </w:pPr>
      <w:ins w:id="4786" w:author="Caree2" w:date="2016-10-29T14:05:00Z">
        <w:r w:rsidRPr="00AB46EF">
          <w:rPr>
            <w:rPrChange w:id="4787" w:author="Caree2" w:date="2016-10-29T14:05:00Z">
              <w:rPr>
                <w:b w:val="0"/>
                <w:bCs w:val="0"/>
              </w:rPr>
            </w:rPrChange>
          </w:rPr>
          <w:t xml:space="preserve">        </w:t>
        </w:r>
        <w:proofErr w:type="gramStart"/>
        <w:r w:rsidRPr="00AB46EF">
          <w:rPr>
            <w:rPrChange w:id="4788" w:author="Caree2" w:date="2016-10-29T14:05:00Z">
              <w:rPr>
                <w:b w:val="0"/>
                <w:bCs w:val="0"/>
              </w:rPr>
            </w:rPrChange>
          </w:rPr>
          <w:t>super(</w:t>
        </w:r>
        <w:proofErr w:type="gramEnd"/>
        <w:r w:rsidRPr="00AB46EF">
          <w:rPr>
            <w:rPrChange w:id="4789" w:author="Caree2" w:date="2016-10-29T14:05:00Z">
              <w:rPr>
                <w:b w:val="0"/>
                <w:bCs w:val="0"/>
              </w:rPr>
            </w:rPrChange>
          </w:rPr>
          <w:t>);</w:t>
        </w:r>
      </w:ins>
    </w:p>
    <w:p w:rsidR="00AB46EF" w:rsidRPr="00AB46EF" w:rsidRDefault="00AB46EF">
      <w:pPr>
        <w:rPr>
          <w:ins w:id="4790" w:author="Caree2" w:date="2016-10-29T14:05:00Z"/>
          <w:rPrChange w:id="4791" w:author="Caree2" w:date="2016-10-29T14:05:00Z">
            <w:rPr>
              <w:ins w:id="4792" w:author="Caree2" w:date="2016-10-29T14:05:00Z"/>
            </w:rPr>
          </w:rPrChange>
        </w:rPr>
        <w:pPrChange w:id="4793" w:author="Caree2" w:date="2016-10-30T11:24:00Z">
          <w:pPr>
            <w:pStyle w:val="StyleHeading114ptBoldUnderlineLeft"/>
          </w:pPr>
        </w:pPrChange>
      </w:pPr>
      <w:ins w:id="4794" w:author="Caree2" w:date="2016-10-29T14:05:00Z">
        <w:r w:rsidRPr="00AB46EF">
          <w:rPr>
            <w:rPrChange w:id="4795" w:author="Caree2" w:date="2016-10-29T14:05:00Z">
              <w:rPr>
                <w:b w:val="0"/>
                <w:bCs w:val="0"/>
              </w:rPr>
            </w:rPrChange>
          </w:rPr>
          <w:t xml:space="preserve">    }</w:t>
        </w:r>
      </w:ins>
    </w:p>
    <w:p w:rsidR="00AB46EF" w:rsidRPr="00AB46EF" w:rsidRDefault="00AB46EF">
      <w:pPr>
        <w:rPr>
          <w:ins w:id="4796" w:author="Caree2" w:date="2016-10-29T14:05:00Z"/>
          <w:rPrChange w:id="4797" w:author="Caree2" w:date="2016-10-29T14:05:00Z">
            <w:rPr>
              <w:ins w:id="4798" w:author="Caree2" w:date="2016-10-29T14:05:00Z"/>
            </w:rPr>
          </w:rPrChange>
        </w:rPr>
        <w:pPrChange w:id="4799" w:author="Caree2" w:date="2016-10-30T11:24:00Z">
          <w:pPr>
            <w:pStyle w:val="StyleHeading114ptBoldUnderlineLeft"/>
          </w:pPr>
        </w:pPrChange>
      </w:pPr>
    </w:p>
    <w:p w:rsidR="00AB46EF" w:rsidRPr="00AB46EF" w:rsidRDefault="00AB46EF">
      <w:pPr>
        <w:rPr>
          <w:ins w:id="4800" w:author="Caree2" w:date="2016-10-29T14:05:00Z"/>
          <w:rPrChange w:id="4801" w:author="Caree2" w:date="2016-10-29T14:05:00Z">
            <w:rPr>
              <w:ins w:id="4802" w:author="Caree2" w:date="2016-10-29T14:05:00Z"/>
            </w:rPr>
          </w:rPrChange>
        </w:rPr>
        <w:pPrChange w:id="4803" w:author="Caree2" w:date="2016-10-30T11:24:00Z">
          <w:pPr>
            <w:pStyle w:val="StyleHeading114ptBoldUnderlineLeft"/>
          </w:pPr>
        </w:pPrChange>
      </w:pPr>
      <w:ins w:id="4804" w:author="Caree2" w:date="2016-10-29T14:05:00Z">
        <w:r w:rsidRPr="00AB46EF">
          <w:rPr>
            <w:rPrChange w:id="4805" w:author="Caree2" w:date="2016-10-29T14:05:00Z">
              <w:rPr>
                <w:b w:val="0"/>
                <w:bCs w:val="0"/>
              </w:rPr>
            </w:rPrChange>
          </w:rPr>
          <w:t xml:space="preserve">    </w:t>
        </w:r>
        <w:proofErr w:type="gramStart"/>
        <w:r w:rsidRPr="00AB46EF">
          <w:rPr>
            <w:rPrChange w:id="4806" w:author="Caree2" w:date="2016-10-29T14:05:00Z">
              <w:rPr>
                <w:b w:val="0"/>
                <w:bCs w:val="0"/>
              </w:rPr>
            </w:rPrChange>
          </w:rPr>
          <w:t>public</w:t>
        </w:r>
        <w:proofErr w:type="gramEnd"/>
        <w:r w:rsidRPr="00AB46EF">
          <w:rPr>
            <w:rPrChange w:id="4807" w:author="Caree2" w:date="2016-10-29T14:05:00Z">
              <w:rPr>
                <w:b w:val="0"/>
                <w:bCs w:val="0"/>
              </w:rPr>
            </w:rPrChange>
          </w:rPr>
          <w:t xml:space="preserve"> HTTP404Exception(String message, Throwable cause) {</w:t>
        </w:r>
      </w:ins>
    </w:p>
    <w:p w:rsidR="00AB46EF" w:rsidRPr="00AB46EF" w:rsidRDefault="00AB46EF">
      <w:pPr>
        <w:rPr>
          <w:ins w:id="4808" w:author="Caree2" w:date="2016-10-29T14:05:00Z"/>
          <w:rPrChange w:id="4809" w:author="Caree2" w:date="2016-10-29T14:05:00Z">
            <w:rPr>
              <w:ins w:id="4810" w:author="Caree2" w:date="2016-10-29T14:05:00Z"/>
            </w:rPr>
          </w:rPrChange>
        </w:rPr>
        <w:pPrChange w:id="4811" w:author="Caree2" w:date="2016-10-30T11:24:00Z">
          <w:pPr>
            <w:pStyle w:val="StyleHeading114ptBoldUnderlineLeft"/>
          </w:pPr>
        </w:pPrChange>
      </w:pPr>
      <w:ins w:id="4812" w:author="Caree2" w:date="2016-10-29T14:05:00Z">
        <w:r w:rsidRPr="00AB46EF">
          <w:rPr>
            <w:rPrChange w:id="4813" w:author="Caree2" w:date="2016-10-29T14:05:00Z">
              <w:rPr>
                <w:b w:val="0"/>
                <w:bCs w:val="0"/>
              </w:rPr>
            </w:rPrChange>
          </w:rPr>
          <w:t xml:space="preserve">        </w:t>
        </w:r>
        <w:proofErr w:type="gramStart"/>
        <w:r w:rsidRPr="00AB46EF">
          <w:rPr>
            <w:rPrChange w:id="4814" w:author="Caree2" w:date="2016-10-29T14:05:00Z">
              <w:rPr>
                <w:b w:val="0"/>
                <w:bCs w:val="0"/>
              </w:rPr>
            </w:rPrChange>
          </w:rPr>
          <w:t>super(</w:t>
        </w:r>
        <w:proofErr w:type="gramEnd"/>
        <w:r w:rsidRPr="00AB46EF">
          <w:rPr>
            <w:rPrChange w:id="4815" w:author="Caree2" w:date="2016-10-29T14:05:00Z">
              <w:rPr>
                <w:b w:val="0"/>
                <w:bCs w:val="0"/>
              </w:rPr>
            </w:rPrChange>
          </w:rPr>
          <w:t>message, cause);</w:t>
        </w:r>
      </w:ins>
    </w:p>
    <w:p w:rsidR="00AB46EF" w:rsidRPr="00AB46EF" w:rsidRDefault="00AB46EF">
      <w:pPr>
        <w:rPr>
          <w:ins w:id="4816" w:author="Caree2" w:date="2016-10-29T14:05:00Z"/>
          <w:rPrChange w:id="4817" w:author="Caree2" w:date="2016-10-29T14:05:00Z">
            <w:rPr>
              <w:ins w:id="4818" w:author="Caree2" w:date="2016-10-29T14:05:00Z"/>
            </w:rPr>
          </w:rPrChange>
        </w:rPr>
        <w:pPrChange w:id="4819" w:author="Caree2" w:date="2016-10-30T11:24:00Z">
          <w:pPr>
            <w:pStyle w:val="StyleHeading114ptBoldUnderlineLeft"/>
          </w:pPr>
        </w:pPrChange>
      </w:pPr>
      <w:ins w:id="4820" w:author="Caree2" w:date="2016-10-29T14:05:00Z">
        <w:r w:rsidRPr="00AB46EF">
          <w:rPr>
            <w:rPrChange w:id="4821" w:author="Caree2" w:date="2016-10-29T14:05:00Z">
              <w:rPr>
                <w:b w:val="0"/>
                <w:bCs w:val="0"/>
              </w:rPr>
            </w:rPrChange>
          </w:rPr>
          <w:t xml:space="preserve">    }</w:t>
        </w:r>
      </w:ins>
    </w:p>
    <w:p w:rsidR="00AB46EF" w:rsidRPr="00AB46EF" w:rsidRDefault="00AB46EF">
      <w:pPr>
        <w:rPr>
          <w:ins w:id="4822" w:author="Caree2" w:date="2016-10-29T14:05:00Z"/>
          <w:rPrChange w:id="4823" w:author="Caree2" w:date="2016-10-29T14:05:00Z">
            <w:rPr>
              <w:ins w:id="4824" w:author="Caree2" w:date="2016-10-29T14:05:00Z"/>
            </w:rPr>
          </w:rPrChange>
        </w:rPr>
        <w:pPrChange w:id="4825" w:author="Caree2" w:date="2016-10-30T11:24:00Z">
          <w:pPr>
            <w:pStyle w:val="StyleHeading114ptBoldUnderlineLeft"/>
          </w:pPr>
        </w:pPrChange>
      </w:pPr>
    </w:p>
    <w:p w:rsidR="00AB46EF" w:rsidRPr="00AB46EF" w:rsidRDefault="00AB46EF">
      <w:pPr>
        <w:rPr>
          <w:ins w:id="4826" w:author="Caree2" w:date="2016-10-29T14:05:00Z"/>
          <w:rPrChange w:id="4827" w:author="Caree2" w:date="2016-10-29T14:05:00Z">
            <w:rPr>
              <w:ins w:id="4828" w:author="Caree2" w:date="2016-10-29T14:05:00Z"/>
            </w:rPr>
          </w:rPrChange>
        </w:rPr>
        <w:pPrChange w:id="4829" w:author="Caree2" w:date="2016-10-30T11:24:00Z">
          <w:pPr>
            <w:pStyle w:val="StyleHeading114ptBoldUnderlineLeft"/>
          </w:pPr>
        </w:pPrChange>
      </w:pPr>
      <w:ins w:id="4830" w:author="Caree2" w:date="2016-10-29T14:05:00Z">
        <w:r w:rsidRPr="00AB46EF">
          <w:rPr>
            <w:rPrChange w:id="4831" w:author="Caree2" w:date="2016-10-29T14:05:00Z">
              <w:rPr>
                <w:b w:val="0"/>
                <w:bCs w:val="0"/>
              </w:rPr>
            </w:rPrChange>
          </w:rPr>
          <w:t xml:space="preserve">    </w:t>
        </w:r>
        <w:proofErr w:type="gramStart"/>
        <w:r w:rsidRPr="00AB46EF">
          <w:rPr>
            <w:rPrChange w:id="4832" w:author="Caree2" w:date="2016-10-29T14:05:00Z">
              <w:rPr>
                <w:b w:val="0"/>
                <w:bCs w:val="0"/>
              </w:rPr>
            </w:rPrChange>
          </w:rPr>
          <w:t>public</w:t>
        </w:r>
        <w:proofErr w:type="gramEnd"/>
        <w:r w:rsidRPr="00AB46EF">
          <w:rPr>
            <w:rPrChange w:id="4833" w:author="Caree2" w:date="2016-10-29T14:05:00Z">
              <w:rPr>
                <w:b w:val="0"/>
                <w:bCs w:val="0"/>
              </w:rPr>
            </w:rPrChange>
          </w:rPr>
          <w:t xml:space="preserve"> HTTP404Exception(String message) {</w:t>
        </w:r>
      </w:ins>
    </w:p>
    <w:p w:rsidR="00AB46EF" w:rsidRPr="00AB46EF" w:rsidRDefault="00AB46EF">
      <w:pPr>
        <w:rPr>
          <w:ins w:id="4834" w:author="Caree2" w:date="2016-10-29T14:05:00Z"/>
          <w:rPrChange w:id="4835" w:author="Caree2" w:date="2016-10-29T14:05:00Z">
            <w:rPr>
              <w:ins w:id="4836" w:author="Caree2" w:date="2016-10-29T14:05:00Z"/>
            </w:rPr>
          </w:rPrChange>
        </w:rPr>
        <w:pPrChange w:id="4837" w:author="Caree2" w:date="2016-10-30T11:24:00Z">
          <w:pPr>
            <w:pStyle w:val="StyleHeading114ptBoldUnderlineLeft"/>
          </w:pPr>
        </w:pPrChange>
      </w:pPr>
      <w:ins w:id="4838" w:author="Caree2" w:date="2016-10-29T14:05:00Z">
        <w:r w:rsidRPr="00AB46EF">
          <w:rPr>
            <w:rPrChange w:id="4839" w:author="Caree2" w:date="2016-10-29T14:05:00Z">
              <w:rPr>
                <w:b w:val="0"/>
                <w:bCs w:val="0"/>
              </w:rPr>
            </w:rPrChange>
          </w:rPr>
          <w:t xml:space="preserve">        </w:t>
        </w:r>
        <w:proofErr w:type="gramStart"/>
        <w:r w:rsidRPr="00AB46EF">
          <w:rPr>
            <w:rPrChange w:id="4840" w:author="Caree2" w:date="2016-10-29T14:05:00Z">
              <w:rPr>
                <w:b w:val="0"/>
                <w:bCs w:val="0"/>
              </w:rPr>
            </w:rPrChange>
          </w:rPr>
          <w:t>super(</w:t>
        </w:r>
        <w:proofErr w:type="gramEnd"/>
        <w:r w:rsidRPr="00AB46EF">
          <w:rPr>
            <w:rPrChange w:id="4841" w:author="Caree2" w:date="2016-10-29T14:05:00Z">
              <w:rPr>
                <w:b w:val="0"/>
                <w:bCs w:val="0"/>
              </w:rPr>
            </w:rPrChange>
          </w:rPr>
          <w:t>message);</w:t>
        </w:r>
      </w:ins>
    </w:p>
    <w:p w:rsidR="00AB46EF" w:rsidRPr="00AB46EF" w:rsidRDefault="00AB46EF">
      <w:pPr>
        <w:rPr>
          <w:ins w:id="4842" w:author="Caree2" w:date="2016-10-29T14:05:00Z"/>
          <w:rPrChange w:id="4843" w:author="Caree2" w:date="2016-10-29T14:05:00Z">
            <w:rPr>
              <w:ins w:id="4844" w:author="Caree2" w:date="2016-10-29T14:05:00Z"/>
            </w:rPr>
          </w:rPrChange>
        </w:rPr>
        <w:pPrChange w:id="4845" w:author="Caree2" w:date="2016-10-30T11:24:00Z">
          <w:pPr>
            <w:pStyle w:val="StyleHeading114ptBoldUnderlineLeft"/>
          </w:pPr>
        </w:pPrChange>
      </w:pPr>
      <w:ins w:id="4846" w:author="Caree2" w:date="2016-10-29T14:05:00Z">
        <w:r w:rsidRPr="00AB46EF">
          <w:rPr>
            <w:rPrChange w:id="4847" w:author="Caree2" w:date="2016-10-29T14:05:00Z">
              <w:rPr>
                <w:b w:val="0"/>
                <w:bCs w:val="0"/>
              </w:rPr>
            </w:rPrChange>
          </w:rPr>
          <w:t xml:space="preserve">    }</w:t>
        </w:r>
      </w:ins>
    </w:p>
    <w:p w:rsidR="00AB46EF" w:rsidRPr="00AB46EF" w:rsidRDefault="00AB46EF">
      <w:pPr>
        <w:rPr>
          <w:ins w:id="4848" w:author="Caree2" w:date="2016-10-29T14:05:00Z"/>
          <w:rPrChange w:id="4849" w:author="Caree2" w:date="2016-10-29T14:05:00Z">
            <w:rPr>
              <w:ins w:id="4850" w:author="Caree2" w:date="2016-10-29T14:05:00Z"/>
            </w:rPr>
          </w:rPrChange>
        </w:rPr>
        <w:pPrChange w:id="4851" w:author="Caree2" w:date="2016-10-30T11:24:00Z">
          <w:pPr>
            <w:pStyle w:val="StyleHeading114ptBoldUnderlineLeft"/>
          </w:pPr>
        </w:pPrChange>
      </w:pPr>
    </w:p>
    <w:p w:rsidR="00AB46EF" w:rsidRPr="00AB46EF" w:rsidRDefault="00AB46EF">
      <w:pPr>
        <w:rPr>
          <w:ins w:id="4852" w:author="Caree2" w:date="2016-10-29T14:05:00Z"/>
          <w:rPrChange w:id="4853" w:author="Caree2" w:date="2016-10-29T14:05:00Z">
            <w:rPr>
              <w:ins w:id="4854" w:author="Caree2" w:date="2016-10-29T14:05:00Z"/>
            </w:rPr>
          </w:rPrChange>
        </w:rPr>
        <w:pPrChange w:id="4855" w:author="Caree2" w:date="2016-10-30T11:24:00Z">
          <w:pPr>
            <w:pStyle w:val="StyleHeading114ptBoldUnderlineLeft"/>
          </w:pPr>
        </w:pPrChange>
      </w:pPr>
      <w:ins w:id="4856" w:author="Caree2" w:date="2016-10-29T14:05:00Z">
        <w:r w:rsidRPr="00AB46EF">
          <w:rPr>
            <w:rPrChange w:id="4857" w:author="Caree2" w:date="2016-10-29T14:05:00Z">
              <w:rPr>
                <w:b w:val="0"/>
                <w:bCs w:val="0"/>
              </w:rPr>
            </w:rPrChange>
          </w:rPr>
          <w:t xml:space="preserve">    </w:t>
        </w:r>
        <w:proofErr w:type="gramStart"/>
        <w:r w:rsidRPr="00AB46EF">
          <w:rPr>
            <w:rPrChange w:id="4858" w:author="Caree2" w:date="2016-10-29T14:05:00Z">
              <w:rPr>
                <w:b w:val="0"/>
                <w:bCs w:val="0"/>
              </w:rPr>
            </w:rPrChange>
          </w:rPr>
          <w:t>public</w:t>
        </w:r>
        <w:proofErr w:type="gramEnd"/>
        <w:r w:rsidRPr="00AB46EF">
          <w:rPr>
            <w:rPrChange w:id="4859" w:author="Caree2" w:date="2016-10-29T14:05:00Z">
              <w:rPr>
                <w:b w:val="0"/>
                <w:bCs w:val="0"/>
              </w:rPr>
            </w:rPrChange>
          </w:rPr>
          <w:t xml:space="preserve"> HTTP404Exception(Throwable cause) {</w:t>
        </w:r>
      </w:ins>
    </w:p>
    <w:p w:rsidR="00AB46EF" w:rsidRPr="00AB46EF" w:rsidRDefault="00AB46EF">
      <w:pPr>
        <w:rPr>
          <w:ins w:id="4860" w:author="Caree2" w:date="2016-10-29T14:05:00Z"/>
          <w:rPrChange w:id="4861" w:author="Caree2" w:date="2016-10-29T14:05:00Z">
            <w:rPr>
              <w:ins w:id="4862" w:author="Caree2" w:date="2016-10-29T14:05:00Z"/>
            </w:rPr>
          </w:rPrChange>
        </w:rPr>
        <w:pPrChange w:id="4863" w:author="Caree2" w:date="2016-10-30T11:24:00Z">
          <w:pPr>
            <w:pStyle w:val="StyleHeading114ptBoldUnderlineLeft"/>
          </w:pPr>
        </w:pPrChange>
      </w:pPr>
      <w:ins w:id="4864" w:author="Caree2" w:date="2016-10-29T14:05:00Z">
        <w:r w:rsidRPr="00AB46EF">
          <w:rPr>
            <w:rPrChange w:id="4865" w:author="Caree2" w:date="2016-10-29T14:05:00Z">
              <w:rPr>
                <w:b w:val="0"/>
                <w:bCs w:val="0"/>
              </w:rPr>
            </w:rPrChange>
          </w:rPr>
          <w:t xml:space="preserve">        </w:t>
        </w:r>
        <w:proofErr w:type="gramStart"/>
        <w:r w:rsidRPr="00AB46EF">
          <w:rPr>
            <w:rPrChange w:id="4866" w:author="Caree2" w:date="2016-10-29T14:05:00Z">
              <w:rPr>
                <w:b w:val="0"/>
                <w:bCs w:val="0"/>
              </w:rPr>
            </w:rPrChange>
          </w:rPr>
          <w:t>super(</w:t>
        </w:r>
        <w:proofErr w:type="gramEnd"/>
        <w:r w:rsidRPr="00AB46EF">
          <w:rPr>
            <w:rPrChange w:id="4867" w:author="Caree2" w:date="2016-10-29T14:05:00Z">
              <w:rPr>
                <w:b w:val="0"/>
                <w:bCs w:val="0"/>
              </w:rPr>
            </w:rPrChange>
          </w:rPr>
          <w:t>cause);</w:t>
        </w:r>
      </w:ins>
    </w:p>
    <w:p w:rsidR="00AB46EF" w:rsidRPr="00AB46EF" w:rsidRDefault="00AB46EF">
      <w:pPr>
        <w:rPr>
          <w:ins w:id="4868" w:author="Caree2" w:date="2016-10-29T14:05:00Z"/>
          <w:rPrChange w:id="4869" w:author="Caree2" w:date="2016-10-29T14:05:00Z">
            <w:rPr>
              <w:ins w:id="4870" w:author="Caree2" w:date="2016-10-29T14:05:00Z"/>
            </w:rPr>
          </w:rPrChange>
        </w:rPr>
        <w:pPrChange w:id="4871" w:author="Caree2" w:date="2016-10-30T11:24:00Z">
          <w:pPr>
            <w:pStyle w:val="StyleHeading114ptBoldUnderlineLeft"/>
          </w:pPr>
        </w:pPrChange>
      </w:pPr>
      <w:ins w:id="4872" w:author="Caree2" w:date="2016-10-29T14:05:00Z">
        <w:r w:rsidRPr="00AB46EF">
          <w:rPr>
            <w:rPrChange w:id="4873" w:author="Caree2" w:date="2016-10-29T14:05:00Z">
              <w:rPr>
                <w:b w:val="0"/>
                <w:bCs w:val="0"/>
              </w:rPr>
            </w:rPrChange>
          </w:rPr>
          <w:t xml:space="preserve">    }</w:t>
        </w:r>
      </w:ins>
    </w:p>
    <w:p w:rsidR="00AB46EF" w:rsidRPr="00AB46EF" w:rsidRDefault="00AB46EF">
      <w:pPr>
        <w:rPr>
          <w:ins w:id="4874" w:author="Caree2" w:date="2016-10-29T14:05:00Z"/>
          <w:rPrChange w:id="4875" w:author="Caree2" w:date="2016-10-29T14:05:00Z">
            <w:rPr>
              <w:ins w:id="4876" w:author="Caree2" w:date="2016-10-29T14:05:00Z"/>
            </w:rPr>
          </w:rPrChange>
        </w:rPr>
        <w:pPrChange w:id="4877" w:author="Caree2" w:date="2016-10-30T11:24:00Z">
          <w:pPr>
            <w:pStyle w:val="StyleHeading114ptBoldUnderlineLeft"/>
          </w:pPr>
        </w:pPrChange>
      </w:pPr>
    </w:p>
    <w:p w:rsidR="00AB46EF" w:rsidRPr="00AB46EF" w:rsidRDefault="00AB46EF">
      <w:pPr>
        <w:rPr>
          <w:ins w:id="4878" w:author="Caree2" w:date="2016-10-29T14:05:00Z"/>
          <w:rPrChange w:id="4879" w:author="Caree2" w:date="2016-10-29T14:05:00Z">
            <w:rPr>
              <w:ins w:id="4880" w:author="Caree2" w:date="2016-10-29T14:05:00Z"/>
            </w:rPr>
          </w:rPrChange>
        </w:rPr>
        <w:pPrChange w:id="4881" w:author="Caree2" w:date="2016-10-30T11:24:00Z">
          <w:pPr>
            <w:pStyle w:val="StyleHeading114ptBoldUnderlineLeft"/>
          </w:pPr>
        </w:pPrChange>
      </w:pPr>
      <w:ins w:id="4882" w:author="Caree2" w:date="2016-10-29T14:05:00Z">
        <w:r w:rsidRPr="00AB46EF">
          <w:rPr>
            <w:rPrChange w:id="4883" w:author="Caree2" w:date="2016-10-29T14:05:00Z">
              <w:rPr>
                <w:b w:val="0"/>
                <w:bCs w:val="0"/>
              </w:rPr>
            </w:rPrChange>
          </w:rPr>
          <w:t>}</w:t>
        </w:r>
      </w:ins>
    </w:p>
    <w:p w:rsidR="00AB46EF" w:rsidRDefault="00AB46EF">
      <w:pPr>
        <w:rPr>
          <w:ins w:id="4884" w:author="Caree2" w:date="2016-10-29T14:05:00Z"/>
        </w:rPr>
        <w:pPrChange w:id="4885" w:author="Caree2" w:date="2016-10-30T11:24:00Z">
          <w:pPr>
            <w:pStyle w:val="StyleHeading114ptBoldUnderlineLeft"/>
          </w:pPr>
        </w:pPrChange>
      </w:pPr>
    </w:p>
    <w:p w:rsidR="00AB46EF" w:rsidRDefault="00AB46EF" w:rsidP="00AB46EF">
      <w:pPr>
        <w:pStyle w:val="StyleHeading114ptBoldUnderlineLeft"/>
        <w:rPr>
          <w:ins w:id="4886" w:author="Caree2" w:date="2016-10-29T14:05:00Z"/>
        </w:rPr>
      </w:pPr>
    </w:p>
    <w:p w:rsidR="005F7B93" w:rsidRDefault="005F7B93">
      <w:pPr>
        <w:rPr>
          <w:ins w:id="4887" w:author="Caree2" w:date="2016-10-29T14:06:00Z"/>
        </w:rPr>
      </w:pPr>
      <w:ins w:id="4888" w:author="Caree2" w:date="2016-10-29T14:06:00Z">
        <w:r>
          <w:rPr>
            <w:b/>
            <w:bCs/>
          </w:rPr>
          <w:br w:type="page"/>
        </w:r>
      </w:ins>
    </w:p>
    <w:p w:rsidR="005F7B93" w:rsidRDefault="005F7B93" w:rsidP="005F7B93">
      <w:pPr>
        <w:pStyle w:val="StyleHeading114ptBoldUnderlineLeft"/>
        <w:rPr>
          <w:ins w:id="4889" w:author="Caree2" w:date="2016-10-29T14:06:00Z"/>
        </w:rPr>
      </w:pPr>
      <w:bookmarkStart w:id="4890" w:name="_Toc465593240"/>
      <w:ins w:id="4891" w:author="Caree2" w:date="2016-10-29T14:06:00Z">
        <w:r w:rsidRPr="00EA03DE">
          <w:lastRenderedPageBreak/>
          <w:t>1</w:t>
        </w:r>
        <w:r w:rsidR="007D387C">
          <w:t>.</w:t>
        </w:r>
      </w:ins>
      <w:ins w:id="4892" w:author="Caree2" w:date="2016-11-05T17:04:00Z">
        <w:r w:rsidR="007D387C">
          <w:t>30</w:t>
        </w:r>
      </w:ins>
      <w:ins w:id="4893" w:author="Caree2" w:date="2016-10-29T14:06:00Z">
        <w:r>
          <w:t>–</w:t>
        </w:r>
        <w:r w:rsidRPr="00EA03DE">
          <w:t xml:space="preserve"> </w:t>
        </w:r>
        <w:r>
          <w:t xml:space="preserve">Generate DAOInterface in the </w:t>
        </w:r>
        <w:proofErr w:type="gramStart"/>
        <w:r>
          <w:t xml:space="preserve">dao.jpa </w:t>
        </w:r>
        <w:r w:rsidRPr="00EA03DE">
          <w:t xml:space="preserve"> package</w:t>
        </w:r>
        <w:bookmarkEnd w:id="4890"/>
        <w:proofErr w:type="gramEnd"/>
      </w:ins>
    </w:p>
    <w:p w:rsidR="005F7B93" w:rsidRDefault="005F7B93" w:rsidP="005F7B93">
      <w:pPr>
        <w:pStyle w:val="StyleHeading114ptBoldUnderlineLeft"/>
        <w:rPr>
          <w:ins w:id="4894" w:author="Caree2" w:date="2016-10-29T14:06:00Z"/>
        </w:rPr>
      </w:pPr>
    </w:p>
    <w:p w:rsidR="007D387C" w:rsidRDefault="007D387C" w:rsidP="007D387C">
      <w:pPr>
        <w:rPr>
          <w:ins w:id="4895" w:author="Caree2" w:date="2016-11-05T17:04:00Z"/>
        </w:rPr>
      </w:pPr>
      <w:proofErr w:type="gramStart"/>
      <w:ins w:id="4896" w:author="Caree2" w:date="2016-11-05T17:04:00Z">
        <w:r>
          <w:t>package</w:t>
        </w:r>
        <w:proofErr w:type="gramEnd"/>
        <w:r>
          <w:t xml:space="preserve"> com.rollingstone.dao.jpa;</w:t>
        </w:r>
      </w:ins>
    </w:p>
    <w:p w:rsidR="007D387C" w:rsidRDefault="007D387C" w:rsidP="007D387C">
      <w:pPr>
        <w:rPr>
          <w:ins w:id="4897" w:author="Caree2" w:date="2016-11-05T17:04:00Z"/>
        </w:rPr>
      </w:pPr>
    </w:p>
    <w:p w:rsidR="007D387C" w:rsidRDefault="007D387C" w:rsidP="007D387C">
      <w:pPr>
        <w:rPr>
          <w:ins w:id="4898" w:author="Caree2" w:date="2016-11-05T17:04:00Z"/>
        </w:rPr>
      </w:pPr>
      <w:proofErr w:type="gramStart"/>
      <w:ins w:id="4899" w:author="Caree2" w:date="2016-11-05T17:04:00Z">
        <w:r>
          <w:t>import</w:t>
        </w:r>
        <w:proofErr w:type="gramEnd"/>
        <w:r>
          <w:t xml:space="preserve"> org.springframework.data.domain.Page;</w:t>
        </w:r>
      </w:ins>
    </w:p>
    <w:p w:rsidR="007D387C" w:rsidRDefault="007D387C" w:rsidP="007D387C">
      <w:pPr>
        <w:rPr>
          <w:ins w:id="4900" w:author="Caree2" w:date="2016-11-05T17:04:00Z"/>
        </w:rPr>
      </w:pPr>
      <w:proofErr w:type="gramStart"/>
      <w:ins w:id="4901" w:author="Caree2" w:date="2016-11-05T17:04:00Z">
        <w:r>
          <w:t>import</w:t>
        </w:r>
        <w:proofErr w:type="gramEnd"/>
        <w:r>
          <w:t xml:space="preserve"> org.springframework.data.domain.Pageable;</w:t>
        </w:r>
      </w:ins>
    </w:p>
    <w:p w:rsidR="007D387C" w:rsidRDefault="007D387C" w:rsidP="007D387C">
      <w:pPr>
        <w:rPr>
          <w:ins w:id="4902" w:author="Caree2" w:date="2016-11-05T17:04:00Z"/>
        </w:rPr>
      </w:pPr>
      <w:proofErr w:type="gramStart"/>
      <w:ins w:id="4903" w:author="Caree2" w:date="2016-11-05T17:04:00Z">
        <w:r>
          <w:t>import</w:t>
        </w:r>
        <w:proofErr w:type="gramEnd"/>
        <w:r>
          <w:t xml:space="preserve"> org.springframework.data.repository.PagingAndSortingRepository;</w:t>
        </w:r>
      </w:ins>
    </w:p>
    <w:p w:rsidR="007D387C" w:rsidRDefault="007D387C" w:rsidP="007D387C">
      <w:pPr>
        <w:rPr>
          <w:ins w:id="4904" w:author="Caree2" w:date="2016-11-05T17:04:00Z"/>
        </w:rPr>
      </w:pPr>
    </w:p>
    <w:p w:rsidR="007D387C" w:rsidRDefault="007D387C" w:rsidP="007D387C">
      <w:pPr>
        <w:rPr>
          <w:ins w:id="4905" w:author="Caree2" w:date="2016-11-05T17:04:00Z"/>
        </w:rPr>
      </w:pPr>
      <w:proofErr w:type="gramStart"/>
      <w:ins w:id="4906" w:author="Caree2" w:date="2016-11-05T17:04:00Z">
        <w:r>
          <w:t>import</w:t>
        </w:r>
        <w:proofErr w:type="gramEnd"/>
        <w:r>
          <w:t xml:space="preserve"> com.rollingstone.domain.ShoppingCart;</w:t>
        </w:r>
      </w:ins>
    </w:p>
    <w:p w:rsidR="007D387C" w:rsidRDefault="007D387C" w:rsidP="007D387C">
      <w:pPr>
        <w:rPr>
          <w:ins w:id="4907" w:author="Caree2" w:date="2016-11-05T17:04:00Z"/>
        </w:rPr>
      </w:pPr>
    </w:p>
    <w:p w:rsidR="007D387C" w:rsidRDefault="007D387C" w:rsidP="007D387C">
      <w:pPr>
        <w:rPr>
          <w:ins w:id="4908" w:author="Caree2" w:date="2016-11-05T17:04:00Z"/>
        </w:rPr>
      </w:pPr>
    </w:p>
    <w:p w:rsidR="007D387C" w:rsidRDefault="007D387C" w:rsidP="007D387C">
      <w:pPr>
        <w:rPr>
          <w:ins w:id="4909" w:author="Caree2" w:date="2016-11-05T17:04:00Z"/>
        </w:rPr>
      </w:pPr>
    </w:p>
    <w:p w:rsidR="007D387C" w:rsidRDefault="007D387C" w:rsidP="007D387C">
      <w:pPr>
        <w:rPr>
          <w:ins w:id="4910" w:author="Caree2" w:date="2016-11-05T17:04:00Z"/>
        </w:rPr>
      </w:pPr>
      <w:proofErr w:type="gramStart"/>
      <w:ins w:id="4911" w:author="Caree2" w:date="2016-11-05T17:04:00Z">
        <w:r>
          <w:t>public</w:t>
        </w:r>
        <w:proofErr w:type="gramEnd"/>
        <w:r>
          <w:t xml:space="preserve"> interface EcommShoppingCartRepository extends PagingAndSortingRepository&lt;ShoppingCart, Long&gt; {</w:t>
        </w:r>
      </w:ins>
    </w:p>
    <w:p w:rsidR="007D387C" w:rsidRDefault="007D387C" w:rsidP="007D387C">
      <w:pPr>
        <w:rPr>
          <w:ins w:id="4912" w:author="Caree2" w:date="2016-11-05T17:04:00Z"/>
        </w:rPr>
      </w:pPr>
      <w:ins w:id="4913" w:author="Caree2" w:date="2016-11-05T17:04:00Z">
        <w:r>
          <w:t xml:space="preserve">    ShoppingCart </w:t>
        </w:r>
        <w:proofErr w:type="gramStart"/>
        <w:r>
          <w:t>findUserByRating(</w:t>
        </w:r>
        <w:proofErr w:type="gramEnd"/>
        <w:r>
          <w:t>int rating);</w:t>
        </w:r>
      </w:ins>
    </w:p>
    <w:p w:rsidR="007D387C" w:rsidRDefault="007D387C" w:rsidP="007D387C">
      <w:pPr>
        <w:rPr>
          <w:ins w:id="4914" w:author="Caree2" w:date="2016-11-05T17:04:00Z"/>
        </w:rPr>
      </w:pPr>
      <w:ins w:id="4915" w:author="Caree2" w:date="2016-11-05T17:04:00Z">
        <w:r>
          <w:t xml:space="preserve">    Page </w:t>
        </w:r>
        <w:proofErr w:type="gramStart"/>
        <w:r>
          <w:t>findAll(</w:t>
        </w:r>
        <w:proofErr w:type="gramEnd"/>
        <w:r>
          <w:t>Pageable pageable);</w:t>
        </w:r>
      </w:ins>
    </w:p>
    <w:p w:rsidR="00B90997" w:rsidRDefault="007D387C" w:rsidP="007D387C">
      <w:pPr>
        <w:rPr>
          <w:ins w:id="4916" w:author="Caree2" w:date="2016-10-29T14:07:00Z"/>
        </w:rPr>
      </w:pPr>
      <w:ins w:id="4917" w:author="Caree2" w:date="2016-11-05T17:04:00Z">
        <w:r>
          <w:t>}</w:t>
        </w:r>
      </w:ins>
      <w:ins w:id="4918" w:author="Caree2" w:date="2016-10-29T14:07:00Z">
        <w:r w:rsidR="00B90997">
          <w:rPr>
            <w:b/>
            <w:bCs/>
          </w:rPr>
          <w:br w:type="page"/>
        </w:r>
      </w:ins>
    </w:p>
    <w:p w:rsidR="00B90997" w:rsidRDefault="00B90997" w:rsidP="00B90997">
      <w:pPr>
        <w:pStyle w:val="StyleHeading114ptBoldUnderlineLeft"/>
        <w:rPr>
          <w:ins w:id="4919" w:author="Caree2" w:date="2016-10-29T14:08:00Z"/>
        </w:rPr>
      </w:pPr>
      <w:bookmarkStart w:id="4920" w:name="_Toc465593241"/>
      <w:ins w:id="4921" w:author="Caree2" w:date="2016-10-29T14:07:00Z">
        <w:r w:rsidRPr="00EA03DE">
          <w:lastRenderedPageBreak/>
          <w:t>1</w:t>
        </w:r>
        <w:r w:rsidR="007D387C">
          <w:t>.</w:t>
        </w:r>
      </w:ins>
      <w:ins w:id="4922" w:author="Caree2" w:date="2016-11-05T17:05:00Z">
        <w:r w:rsidR="007D387C">
          <w:t>31</w:t>
        </w:r>
      </w:ins>
      <w:ins w:id="4923" w:author="Caree2" w:date="2016-10-29T14:07:00Z">
        <w:r>
          <w:t>–</w:t>
        </w:r>
        <w:r w:rsidRPr="00EA03DE">
          <w:t xml:space="preserve"> </w:t>
        </w:r>
        <w:r>
          <w:t>Generate Service</w:t>
        </w:r>
      </w:ins>
      <w:ins w:id="4924" w:author="Caree2" w:date="2016-10-29T14:08:00Z">
        <w:r>
          <w:t xml:space="preserve"> class</w:t>
        </w:r>
      </w:ins>
      <w:ins w:id="4925" w:author="Caree2" w:date="2016-10-29T14:07:00Z">
        <w:r>
          <w:t xml:space="preserve"> in the </w:t>
        </w:r>
      </w:ins>
      <w:proofErr w:type="gramStart"/>
      <w:ins w:id="4926" w:author="Caree2" w:date="2016-10-29T14:08:00Z">
        <w:r>
          <w:t>service</w:t>
        </w:r>
      </w:ins>
      <w:ins w:id="4927" w:author="Caree2" w:date="2016-10-29T14:07:00Z">
        <w:r>
          <w:t xml:space="preserve"> </w:t>
        </w:r>
        <w:r w:rsidRPr="00EA03DE">
          <w:t xml:space="preserve"> package</w:t>
        </w:r>
      </w:ins>
      <w:bookmarkEnd w:id="4920"/>
      <w:proofErr w:type="gramEnd"/>
    </w:p>
    <w:p w:rsidR="00B90997" w:rsidRDefault="00B90997" w:rsidP="00B90997">
      <w:pPr>
        <w:pStyle w:val="StyleHeading114ptBoldUnderlineLeft"/>
        <w:rPr>
          <w:ins w:id="4928" w:author="Caree2" w:date="2016-10-29T14:08:00Z"/>
        </w:rPr>
      </w:pPr>
    </w:p>
    <w:p w:rsidR="007D387C" w:rsidRPr="007D387C" w:rsidRDefault="007D387C" w:rsidP="007D387C">
      <w:pPr>
        <w:pStyle w:val="h1"/>
        <w:jc w:val="left"/>
        <w:rPr>
          <w:ins w:id="4929" w:author="Caree2" w:date="2016-11-05T17:05:00Z"/>
          <w:rFonts w:ascii="Scala-Regular" w:hAnsi="Scala-Regular"/>
          <w:i w:val="0"/>
          <w:color w:val="auto"/>
          <w:sz w:val="24"/>
          <w:szCs w:val="24"/>
        </w:rPr>
        <w:pPrChange w:id="4930" w:author="Caree2" w:date="2016-11-05T17:05:00Z">
          <w:pPr>
            <w:pStyle w:val="h1"/>
          </w:pPr>
        </w:pPrChange>
      </w:pPr>
      <w:proofErr w:type="gramStart"/>
      <w:ins w:id="4931" w:author="Caree2" w:date="2016-11-05T17:05:00Z">
        <w:r w:rsidRPr="007D387C">
          <w:rPr>
            <w:rFonts w:ascii="Scala-Regular" w:hAnsi="Scala-Regular"/>
            <w:i w:val="0"/>
            <w:color w:val="auto"/>
            <w:sz w:val="24"/>
            <w:szCs w:val="24"/>
          </w:rPr>
          <w:t>package</w:t>
        </w:r>
        <w:proofErr w:type="gramEnd"/>
        <w:r w:rsidRPr="007D387C">
          <w:rPr>
            <w:rFonts w:ascii="Scala-Regular" w:hAnsi="Scala-Regular"/>
            <w:i w:val="0"/>
            <w:color w:val="auto"/>
            <w:sz w:val="24"/>
            <w:szCs w:val="24"/>
          </w:rPr>
          <w:t xml:space="preserve"> com.rollingstone.service;</w:t>
        </w:r>
      </w:ins>
    </w:p>
    <w:p w:rsidR="007D387C" w:rsidRPr="007D387C" w:rsidRDefault="007D387C" w:rsidP="007D387C">
      <w:pPr>
        <w:pStyle w:val="h1"/>
        <w:jc w:val="left"/>
        <w:rPr>
          <w:ins w:id="4932" w:author="Caree2" w:date="2016-11-05T17:05:00Z"/>
          <w:rFonts w:ascii="Scala-Regular" w:hAnsi="Scala-Regular"/>
          <w:i w:val="0"/>
          <w:color w:val="auto"/>
          <w:sz w:val="24"/>
          <w:szCs w:val="24"/>
        </w:rPr>
        <w:pPrChange w:id="4933" w:author="Caree2" w:date="2016-11-05T17:05:00Z">
          <w:pPr>
            <w:pStyle w:val="h1"/>
          </w:pPr>
        </w:pPrChange>
      </w:pPr>
    </w:p>
    <w:p w:rsidR="007D387C" w:rsidRPr="007D387C" w:rsidRDefault="007D387C" w:rsidP="007D387C">
      <w:pPr>
        <w:pStyle w:val="h1"/>
        <w:jc w:val="left"/>
        <w:rPr>
          <w:ins w:id="4934" w:author="Caree2" w:date="2016-11-05T17:05:00Z"/>
          <w:rFonts w:ascii="Scala-Regular" w:hAnsi="Scala-Regular"/>
          <w:i w:val="0"/>
          <w:color w:val="auto"/>
          <w:sz w:val="24"/>
          <w:szCs w:val="24"/>
        </w:rPr>
        <w:pPrChange w:id="4935" w:author="Caree2" w:date="2016-11-05T17:05:00Z">
          <w:pPr>
            <w:pStyle w:val="h1"/>
          </w:pPr>
        </w:pPrChange>
      </w:pPr>
      <w:proofErr w:type="gramStart"/>
      <w:ins w:id="4936" w:author="Caree2" w:date="2016-11-05T17:05:00Z">
        <w:r w:rsidRPr="007D387C">
          <w:rPr>
            <w:rFonts w:ascii="Scala-Regular" w:hAnsi="Scala-Regular"/>
            <w:i w:val="0"/>
            <w:color w:val="auto"/>
            <w:sz w:val="24"/>
            <w:szCs w:val="24"/>
          </w:rPr>
          <w:t>import</w:t>
        </w:r>
        <w:proofErr w:type="gramEnd"/>
        <w:r w:rsidRPr="007D387C">
          <w:rPr>
            <w:rFonts w:ascii="Scala-Regular" w:hAnsi="Scala-Regular"/>
            <w:i w:val="0"/>
            <w:color w:val="auto"/>
            <w:sz w:val="24"/>
            <w:szCs w:val="24"/>
          </w:rPr>
          <w:t xml:space="preserve"> org.slf4j.Logger;</w:t>
        </w:r>
      </w:ins>
    </w:p>
    <w:p w:rsidR="007D387C" w:rsidRPr="007D387C" w:rsidRDefault="007D387C" w:rsidP="007D387C">
      <w:pPr>
        <w:pStyle w:val="h1"/>
        <w:jc w:val="left"/>
        <w:rPr>
          <w:ins w:id="4937" w:author="Caree2" w:date="2016-11-05T17:05:00Z"/>
          <w:rFonts w:ascii="Scala-Regular" w:hAnsi="Scala-Regular"/>
          <w:i w:val="0"/>
          <w:color w:val="auto"/>
          <w:sz w:val="24"/>
          <w:szCs w:val="24"/>
        </w:rPr>
        <w:pPrChange w:id="4938" w:author="Caree2" w:date="2016-11-05T17:05:00Z">
          <w:pPr>
            <w:pStyle w:val="h1"/>
          </w:pPr>
        </w:pPrChange>
      </w:pPr>
      <w:proofErr w:type="gramStart"/>
      <w:ins w:id="4939" w:author="Caree2" w:date="2016-11-05T17:05:00Z">
        <w:r w:rsidRPr="007D387C">
          <w:rPr>
            <w:rFonts w:ascii="Scala-Regular" w:hAnsi="Scala-Regular"/>
            <w:i w:val="0"/>
            <w:color w:val="auto"/>
            <w:sz w:val="24"/>
            <w:szCs w:val="24"/>
          </w:rPr>
          <w:t>import</w:t>
        </w:r>
        <w:proofErr w:type="gramEnd"/>
        <w:r w:rsidRPr="007D387C">
          <w:rPr>
            <w:rFonts w:ascii="Scala-Regular" w:hAnsi="Scala-Regular"/>
            <w:i w:val="0"/>
            <w:color w:val="auto"/>
            <w:sz w:val="24"/>
            <w:szCs w:val="24"/>
          </w:rPr>
          <w:t xml:space="preserve"> org.slf4j.LoggerFactory;</w:t>
        </w:r>
      </w:ins>
    </w:p>
    <w:p w:rsidR="007D387C" w:rsidRPr="007D387C" w:rsidRDefault="007D387C" w:rsidP="007D387C">
      <w:pPr>
        <w:pStyle w:val="h1"/>
        <w:jc w:val="left"/>
        <w:rPr>
          <w:ins w:id="4940" w:author="Caree2" w:date="2016-11-05T17:05:00Z"/>
          <w:rFonts w:ascii="Scala-Regular" w:hAnsi="Scala-Regular"/>
          <w:i w:val="0"/>
          <w:color w:val="auto"/>
          <w:sz w:val="24"/>
          <w:szCs w:val="24"/>
        </w:rPr>
        <w:pPrChange w:id="4941" w:author="Caree2" w:date="2016-11-05T17:05:00Z">
          <w:pPr>
            <w:pStyle w:val="h1"/>
          </w:pPr>
        </w:pPrChange>
      </w:pPr>
      <w:proofErr w:type="gramStart"/>
      <w:ins w:id="4942" w:author="Caree2" w:date="2016-11-05T17:05:00Z">
        <w:r w:rsidRPr="007D387C">
          <w:rPr>
            <w:rFonts w:ascii="Scala-Regular" w:hAnsi="Scala-Regular"/>
            <w:i w:val="0"/>
            <w:color w:val="auto"/>
            <w:sz w:val="24"/>
            <w:szCs w:val="24"/>
          </w:rPr>
          <w:t>import</w:t>
        </w:r>
        <w:proofErr w:type="gramEnd"/>
        <w:r w:rsidRPr="007D387C">
          <w:rPr>
            <w:rFonts w:ascii="Scala-Regular" w:hAnsi="Scala-Regular"/>
            <w:i w:val="0"/>
            <w:color w:val="auto"/>
            <w:sz w:val="24"/>
            <w:szCs w:val="24"/>
          </w:rPr>
          <w:t xml:space="preserve"> org.springframework.beans.factory.annotation.Autowired;</w:t>
        </w:r>
      </w:ins>
    </w:p>
    <w:p w:rsidR="007D387C" w:rsidRPr="007D387C" w:rsidRDefault="007D387C" w:rsidP="007D387C">
      <w:pPr>
        <w:pStyle w:val="h1"/>
        <w:jc w:val="left"/>
        <w:rPr>
          <w:ins w:id="4943" w:author="Caree2" w:date="2016-11-05T17:05:00Z"/>
          <w:rFonts w:ascii="Scala-Regular" w:hAnsi="Scala-Regular"/>
          <w:i w:val="0"/>
          <w:color w:val="auto"/>
          <w:sz w:val="24"/>
          <w:szCs w:val="24"/>
        </w:rPr>
        <w:pPrChange w:id="4944" w:author="Caree2" w:date="2016-11-05T17:05:00Z">
          <w:pPr>
            <w:pStyle w:val="h1"/>
          </w:pPr>
        </w:pPrChange>
      </w:pPr>
      <w:proofErr w:type="gramStart"/>
      <w:ins w:id="4945" w:author="Caree2" w:date="2016-11-05T17:05:00Z">
        <w:r w:rsidRPr="007D387C">
          <w:rPr>
            <w:rFonts w:ascii="Scala-Regular" w:hAnsi="Scala-Regular"/>
            <w:i w:val="0"/>
            <w:color w:val="auto"/>
            <w:sz w:val="24"/>
            <w:szCs w:val="24"/>
          </w:rPr>
          <w:t>import</w:t>
        </w:r>
        <w:proofErr w:type="gramEnd"/>
        <w:r w:rsidRPr="007D387C">
          <w:rPr>
            <w:rFonts w:ascii="Scala-Regular" w:hAnsi="Scala-Regular"/>
            <w:i w:val="0"/>
            <w:color w:val="auto"/>
            <w:sz w:val="24"/>
            <w:szCs w:val="24"/>
          </w:rPr>
          <w:t xml:space="preserve"> org.springframework.boot.actuate.metrics.CounterService;</w:t>
        </w:r>
      </w:ins>
    </w:p>
    <w:p w:rsidR="007D387C" w:rsidRPr="007D387C" w:rsidRDefault="007D387C" w:rsidP="007D387C">
      <w:pPr>
        <w:pStyle w:val="h1"/>
        <w:jc w:val="left"/>
        <w:rPr>
          <w:ins w:id="4946" w:author="Caree2" w:date="2016-11-05T17:05:00Z"/>
          <w:rFonts w:ascii="Scala-Regular" w:hAnsi="Scala-Regular"/>
          <w:i w:val="0"/>
          <w:color w:val="auto"/>
          <w:sz w:val="24"/>
          <w:szCs w:val="24"/>
        </w:rPr>
        <w:pPrChange w:id="4947" w:author="Caree2" w:date="2016-11-05T17:05:00Z">
          <w:pPr>
            <w:pStyle w:val="h1"/>
          </w:pPr>
        </w:pPrChange>
      </w:pPr>
      <w:proofErr w:type="gramStart"/>
      <w:ins w:id="4948" w:author="Caree2" w:date="2016-11-05T17:05:00Z">
        <w:r w:rsidRPr="007D387C">
          <w:rPr>
            <w:rFonts w:ascii="Scala-Regular" w:hAnsi="Scala-Regular"/>
            <w:i w:val="0"/>
            <w:color w:val="auto"/>
            <w:sz w:val="24"/>
            <w:szCs w:val="24"/>
          </w:rPr>
          <w:t>import</w:t>
        </w:r>
        <w:proofErr w:type="gramEnd"/>
        <w:r w:rsidRPr="007D387C">
          <w:rPr>
            <w:rFonts w:ascii="Scala-Regular" w:hAnsi="Scala-Regular"/>
            <w:i w:val="0"/>
            <w:color w:val="auto"/>
            <w:sz w:val="24"/>
            <w:szCs w:val="24"/>
          </w:rPr>
          <w:t xml:space="preserve"> org.springframework.boot.actuate.metrics.GaugeService;</w:t>
        </w:r>
      </w:ins>
    </w:p>
    <w:p w:rsidR="007D387C" w:rsidRPr="007D387C" w:rsidRDefault="007D387C" w:rsidP="007D387C">
      <w:pPr>
        <w:pStyle w:val="h1"/>
        <w:jc w:val="left"/>
        <w:rPr>
          <w:ins w:id="4949" w:author="Caree2" w:date="2016-11-05T17:05:00Z"/>
          <w:rFonts w:ascii="Scala-Regular" w:hAnsi="Scala-Regular"/>
          <w:i w:val="0"/>
          <w:color w:val="auto"/>
          <w:sz w:val="24"/>
          <w:szCs w:val="24"/>
        </w:rPr>
        <w:pPrChange w:id="4950" w:author="Caree2" w:date="2016-11-05T17:05:00Z">
          <w:pPr>
            <w:pStyle w:val="h1"/>
          </w:pPr>
        </w:pPrChange>
      </w:pPr>
      <w:proofErr w:type="gramStart"/>
      <w:ins w:id="4951" w:author="Caree2" w:date="2016-11-05T17:05:00Z">
        <w:r w:rsidRPr="007D387C">
          <w:rPr>
            <w:rFonts w:ascii="Scala-Regular" w:hAnsi="Scala-Regular"/>
            <w:i w:val="0"/>
            <w:color w:val="auto"/>
            <w:sz w:val="24"/>
            <w:szCs w:val="24"/>
          </w:rPr>
          <w:t>import</w:t>
        </w:r>
        <w:proofErr w:type="gramEnd"/>
        <w:r w:rsidRPr="007D387C">
          <w:rPr>
            <w:rFonts w:ascii="Scala-Regular" w:hAnsi="Scala-Regular"/>
            <w:i w:val="0"/>
            <w:color w:val="auto"/>
            <w:sz w:val="24"/>
            <w:szCs w:val="24"/>
          </w:rPr>
          <w:t xml:space="preserve"> org.springframework.data.domain.Page;</w:t>
        </w:r>
      </w:ins>
    </w:p>
    <w:p w:rsidR="007D387C" w:rsidRPr="007D387C" w:rsidRDefault="007D387C" w:rsidP="007D387C">
      <w:pPr>
        <w:pStyle w:val="h1"/>
        <w:jc w:val="left"/>
        <w:rPr>
          <w:ins w:id="4952" w:author="Caree2" w:date="2016-11-05T17:05:00Z"/>
          <w:rFonts w:ascii="Scala-Regular" w:hAnsi="Scala-Regular"/>
          <w:i w:val="0"/>
          <w:color w:val="auto"/>
          <w:sz w:val="24"/>
          <w:szCs w:val="24"/>
        </w:rPr>
        <w:pPrChange w:id="4953" w:author="Caree2" w:date="2016-11-05T17:05:00Z">
          <w:pPr>
            <w:pStyle w:val="h1"/>
          </w:pPr>
        </w:pPrChange>
      </w:pPr>
      <w:proofErr w:type="gramStart"/>
      <w:ins w:id="4954" w:author="Caree2" w:date="2016-11-05T17:05:00Z">
        <w:r w:rsidRPr="007D387C">
          <w:rPr>
            <w:rFonts w:ascii="Scala-Regular" w:hAnsi="Scala-Regular"/>
            <w:i w:val="0"/>
            <w:color w:val="auto"/>
            <w:sz w:val="24"/>
            <w:szCs w:val="24"/>
          </w:rPr>
          <w:t>import</w:t>
        </w:r>
        <w:proofErr w:type="gramEnd"/>
        <w:r w:rsidRPr="007D387C">
          <w:rPr>
            <w:rFonts w:ascii="Scala-Regular" w:hAnsi="Scala-Regular"/>
            <w:i w:val="0"/>
            <w:color w:val="auto"/>
            <w:sz w:val="24"/>
            <w:szCs w:val="24"/>
          </w:rPr>
          <w:t xml:space="preserve"> org.springframework.data.domain.PageRequest;</w:t>
        </w:r>
      </w:ins>
    </w:p>
    <w:p w:rsidR="007D387C" w:rsidRPr="007D387C" w:rsidRDefault="007D387C" w:rsidP="007D387C">
      <w:pPr>
        <w:pStyle w:val="h1"/>
        <w:jc w:val="left"/>
        <w:rPr>
          <w:ins w:id="4955" w:author="Caree2" w:date="2016-11-05T17:05:00Z"/>
          <w:rFonts w:ascii="Scala-Regular" w:hAnsi="Scala-Regular"/>
          <w:i w:val="0"/>
          <w:color w:val="auto"/>
          <w:sz w:val="24"/>
          <w:szCs w:val="24"/>
        </w:rPr>
        <w:pPrChange w:id="4956" w:author="Caree2" w:date="2016-11-05T17:05:00Z">
          <w:pPr>
            <w:pStyle w:val="h1"/>
          </w:pPr>
        </w:pPrChange>
      </w:pPr>
      <w:proofErr w:type="gramStart"/>
      <w:ins w:id="4957" w:author="Caree2" w:date="2016-11-05T17:05:00Z">
        <w:r w:rsidRPr="007D387C">
          <w:rPr>
            <w:rFonts w:ascii="Scala-Regular" w:hAnsi="Scala-Regular"/>
            <w:i w:val="0"/>
            <w:color w:val="auto"/>
            <w:sz w:val="24"/>
            <w:szCs w:val="24"/>
          </w:rPr>
          <w:t>import</w:t>
        </w:r>
        <w:proofErr w:type="gramEnd"/>
        <w:r w:rsidRPr="007D387C">
          <w:rPr>
            <w:rFonts w:ascii="Scala-Regular" w:hAnsi="Scala-Regular"/>
            <w:i w:val="0"/>
            <w:color w:val="auto"/>
            <w:sz w:val="24"/>
            <w:szCs w:val="24"/>
          </w:rPr>
          <w:t xml:space="preserve"> org.springframework.stereotype.Service;</w:t>
        </w:r>
      </w:ins>
    </w:p>
    <w:p w:rsidR="007D387C" w:rsidRPr="007D387C" w:rsidRDefault="007D387C" w:rsidP="007D387C">
      <w:pPr>
        <w:pStyle w:val="h1"/>
        <w:jc w:val="left"/>
        <w:rPr>
          <w:ins w:id="4958" w:author="Caree2" w:date="2016-11-05T17:05:00Z"/>
          <w:rFonts w:ascii="Scala-Regular" w:hAnsi="Scala-Regular"/>
          <w:i w:val="0"/>
          <w:color w:val="auto"/>
          <w:sz w:val="24"/>
          <w:szCs w:val="24"/>
        </w:rPr>
        <w:pPrChange w:id="4959" w:author="Caree2" w:date="2016-11-05T17:05:00Z">
          <w:pPr>
            <w:pStyle w:val="h1"/>
          </w:pPr>
        </w:pPrChange>
      </w:pPr>
      <w:proofErr w:type="gramStart"/>
      <w:ins w:id="4960" w:author="Caree2" w:date="2016-11-05T17:05:00Z">
        <w:r w:rsidRPr="007D387C">
          <w:rPr>
            <w:rFonts w:ascii="Scala-Regular" w:hAnsi="Scala-Regular"/>
            <w:i w:val="0"/>
            <w:color w:val="auto"/>
            <w:sz w:val="24"/>
            <w:szCs w:val="24"/>
          </w:rPr>
          <w:t>import</w:t>
        </w:r>
        <w:proofErr w:type="gramEnd"/>
        <w:r w:rsidRPr="007D387C">
          <w:rPr>
            <w:rFonts w:ascii="Scala-Regular" w:hAnsi="Scala-Regular"/>
            <w:i w:val="0"/>
            <w:color w:val="auto"/>
            <w:sz w:val="24"/>
            <w:szCs w:val="24"/>
          </w:rPr>
          <w:t xml:space="preserve"> org.springframework.transaction.annotation.Transactional;</w:t>
        </w:r>
      </w:ins>
    </w:p>
    <w:p w:rsidR="007D387C" w:rsidRPr="007D387C" w:rsidRDefault="007D387C" w:rsidP="007D387C">
      <w:pPr>
        <w:pStyle w:val="h1"/>
        <w:jc w:val="left"/>
        <w:rPr>
          <w:ins w:id="4961" w:author="Caree2" w:date="2016-11-05T17:05:00Z"/>
          <w:rFonts w:ascii="Scala-Regular" w:hAnsi="Scala-Regular"/>
          <w:i w:val="0"/>
          <w:color w:val="auto"/>
          <w:sz w:val="24"/>
          <w:szCs w:val="24"/>
        </w:rPr>
        <w:pPrChange w:id="4962" w:author="Caree2" w:date="2016-11-05T17:05:00Z">
          <w:pPr>
            <w:pStyle w:val="h1"/>
          </w:pPr>
        </w:pPrChange>
      </w:pPr>
    </w:p>
    <w:p w:rsidR="007D387C" w:rsidRPr="007D387C" w:rsidRDefault="007D387C" w:rsidP="007D387C">
      <w:pPr>
        <w:pStyle w:val="h1"/>
        <w:jc w:val="left"/>
        <w:rPr>
          <w:ins w:id="4963" w:author="Caree2" w:date="2016-11-05T17:05:00Z"/>
          <w:rFonts w:ascii="Scala-Regular" w:hAnsi="Scala-Regular"/>
          <w:i w:val="0"/>
          <w:color w:val="auto"/>
          <w:sz w:val="24"/>
          <w:szCs w:val="24"/>
        </w:rPr>
        <w:pPrChange w:id="4964" w:author="Caree2" w:date="2016-11-05T17:05:00Z">
          <w:pPr>
            <w:pStyle w:val="h1"/>
          </w:pPr>
        </w:pPrChange>
      </w:pPr>
      <w:proofErr w:type="gramStart"/>
      <w:ins w:id="4965" w:author="Caree2" w:date="2016-11-05T17:05:00Z">
        <w:r w:rsidRPr="007D387C">
          <w:rPr>
            <w:rFonts w:ascii="Scala-Regular" w:hAnsi="Scala-Regular"/>
            <w:i w:val="0"/>
            <w:color w:val="auto"/>
            <w:sz w:val="24"/>
            <w:szCs w:val="24"/>
          </w:rPr>
          <w:t>import</w:t>
        </w:r>
        <w:proofErr w:type="gramEnd"/>
        <w:r w:rsidRPr="007D387C">
          <w:rPr>
            <w:rFonts w:ascii="Scala-Regular" w:hAnsi="Scala-Regular"/>
            <w:i w:val="0"/>
            <w:color w:val="auto"/>
            <w:sz w:val="24"/>
            <w:szCs w:val="24"/>
          </w:rPr>
          <w:t xml:space="preserve"> com.rollingstone.dao.jpa.EcommShoppingCartRepository;</w:t>
        </w:r>
      </w:ins>
    </w:p>
    <w:p w:rsidR="007D387C" w:rsidRPr="007D387C" w:rsidRDefault="007D387C" w:rsidP="007D387C">
      <w:pPr>
        <w:pStyle w:val="h1"/>
        <w:jc w:val="left"/>
        <w:rPr>
          <w:ins w:id="4966" w:author="Caree2" w:date="2016-11-05T17:05:00Z"/>
          <w:rFonts w:ascii="Scala-Regular" w:hAnsi="Scala-Regular"/>
          <w:i w:val="0"/>
          <w:color w:val="auto"/>
          <w:sz w:val="24"/>
          <w:szCs w:val="24"/>
        </w:rPr>
        <w:pPrChange w:id="4967" w:author="Caree2" w:date="2016-11-05T17:05:00Z">
          <w:pPr>
            <w:pStyle w:val="h1"/>
          </w:pPr>
        </w:pPrChange>
      </w:pPr>
      <w:proofErr w:type="gramStart"/>
      <w:ins w:id="4968" w:author="Caree2" w:date="2016-11-05T17:05:00Z">
        <w:r w:rsidRPr="007D387C">
          <w:rPr>
            <w:rFonts w:ascii="Scala-Regular" w:hAnsi="Scala-Regular"/>
            <w:i w:val="0"/>
            <w:color w:val="auto"/>
            <w:sz w:val="24"/>
            <w:szCs w:val="24"/>
          </w:rPr>
          <w:t>import</w:t>
        </w:r>
        <w:proofErr w:type="gramEnd"/>
        <w:r w:rsidRPr="007D387C">
          <w:rPr>
            <w:rFonts w:ascii="Scala-Regular" w:hAnsi="Scala-Regular"/>
            <w:i w:val="0"/>
            <w:color w:val="auto"/>
            <w:sz w:val="24"/>
            <w:szCs w:val="24"/>
          </w:rPr>
          <w:t xml:space="preserve"> com.rollingstone.domain.*;</w:t>
        </w:r>
      </w:ins>
    </w:p>
    <w:p w:rsidR="007D387C" w:rsidRPr="007D387C" w:rsidRDefault="007D387C" w:rsidP="007D387C">
      <w:pPr>
        <w:pStyle w:val="h1"/>
        <w:jc w:val="left"/>
        <w:rPr>
          <w:ins w:id="4969" w:author="Caree2" w:date="2016-11-05T17:05:00Z"/>
          <w:rFonts w:ascii="Scala-Regular" w:hAnsi="Scala-Regular"/>
          <w:i w:val="0"/>
          <w:color w:val="auto"/>
          <w:sz w:val="24"/>
          <w:szCs w:val="24"/>
        </w:rPr>
        <w:pPrChange w:id="4970" w:author="Caree2" w:date="2016-11-05T17:05:00Z">
          <w:pPr>
            <w:pStyle w:val="h1"/>
          </w:pPr>
        </w:pPrChange>
      </w:pPr>
    </w:p>
    <w:p w:rsidR="007D387C" w:rsidRPr="007D387C" w:rsidRDefault="007D387C" w:rsidP="007D387C">
      <w:pPr>
        <w:pStyle w:val="h1"/>
        <w:jc w:val="left"/>
        <w:rPr>
          <w:ins w:id="4971" w:author="Caree2" w:date="2016-11-05T17:05:00Z"/>
          <w:rFonts w:ascii="Scala-Regular" w:hAnsi="Scala-Regular"/>
          <w:i w:val="0"/>
          <w:color w:val="auto"/>
          <w:sz w:val="24"/>
          <w:szCs w:val="24"/>
        </w:rPr>
        <w:pPrChange w:id="4972" w:author="Caree2" w:date="2016-11-05T17:05:00Z">
          <w:pPr>
            <w:pStyle w:val="h1"/>
          </w:pPr>
        </w:pPrChange>
      </w:pPr>
      <w:ins w:id="4973" w:author="Caree2" w:date="2016-11-05T17:05:00Z">
        <w:r w:rsidRPr="007D387C">
          <w:rPr>
            <w:rFonts w:ascii="Scala-Regular" w:hAnsi="Scala-Regular"/>
            <w:i w:val="0"/>
            <w:color w:val="auto"/>
            <w:sz w:val="24"/>
            <w:szCs w:val="24"/>
          </w:rPr>
          <w:t xml:space="preserve"> </w:t>
        </w:r>
      </w:ins>
    </w:p>
    <w:p w:rsidR="007D387C" w:rsidRPr="007D387C" w:rsidRDefault="007D387C" w:rsidP="007D387C">
      <w:pPr>
        <w:pStyle w:val="h1"/>
        <w:jc w:val="left"/>
        <w:rPr>
          <w:ins w:id="4974" w:author="Caree2" w:date="2016-11-05T17:05:00Z"/>
          <w:rFonts w:ascii="Scala-Regular" w:hAnsi="Scala-Regular"/>
          <w:i w:val="0"/>
          <w:color w:val="auto"/>
          <w:sz w:val="24"/>
          <w:szCs w:val="24"/>
        </w:rPr>
        <w:pPrChange w:id="4975" w:author="Caree2" w:date="2016-11-05T17:05:00Z">
          <w:pPr>
            <w:pStyle w:val="h1"/>
          </w:pPr>
        </w:pPrChange>
      </w:pPr>
      <w:ins w:id="4976" w:author="Caree2" w:date="2016-11-05T17:05:00Z">
        <w:r w:rsidRPr="007D387C">
          <w:rPr>
            <w:rFonts w:ascii="Scala-Regular" w:hAnsi="Scala-Regular"/>
            <w:i w:val="0"/>
            <w:color w:val="auto"/>
            <w:sz w:val="24"/>
            <w:szCs w:val="24"/>
          </w:rPr>
          <w:t>/*</w:t>
        </w:r>
      </w:ins>
    </w:p>
    <w:p w:rsidR="007D387C" w:rsidRPr="007D387C" w:rsidRDefault="007D387C" w:rsidP="007D387C">
      <w:pPr>
        <w:pStyle w:val="h1"/>
        <w:jc w:val="left"/>
        <w:rPr>
          <w:ins w:id="4977" w:author="Caree2" w:date="2016-11-05T17:05:00Z"/>
          <w:rFonts w:ascii="Scala-Regular" w:hAnsi="Scala-Regular"/>
          <w:i w:val="0"/>
          <w:color w:val="auto"/>
          <w:sz w:val="24"/>
          <w:szCs w:val="24"/>
        </w:rPr>
        <w:pPrChange w:id="4978" w:author="Caree2" w:date="2016-11-05T17:05:00Z">
          <w:pPr>
            <w:pStyle w:val="h1"/>
          </w:pPr>
        </w:pPrChange>
      </w:pPr>
      <w:ins w:id="4979" w:author="Caree2" w:date="2016-11-05T17:05:00Z">
        <w:r w:rsidRPr="007D387C">
          <w:rPr>
            <w:rFonts w:ascii="Scala-Regular" w:hAnsi="Scala-Regular"/>
            <w:i w:val="0"/>
            <w:color w:val="auto"/>
            <w:sz w:val="24"/>
            <w:szCs w:val="24"/>
          </w:rPr>
          <w:t xml:space="preserve"> * Service class to do CRUD for User and Address through JPS Repository</w:t>
        </w:r>
      </w:ins>
    </w:p>
    <w:p w:rsidR="007D387C" w:rsidRPr="007D387C" w:rsidRDefault="007D387C" w:rsidP="007D387C">
      <w:pPr>
        <w:pStyle w:val="h1"/>
        <w:jc w:val="left"/>
        <w:rPr>
          <w:ins w:id="4980" w:author="Caree2" w:date="2016-11-05T17:05:00Z"/>
          <w:rFonts w:ascii="Scala-Regular" w:hAnsi="Scala-Regular"/>
          <w:i w:val="0"/>
          <w:color w:val="auto"/>
          <w:sz w:val="24"/>
          <w:szCs w:val="24"/>
        </w:rPr>
        <w:pPrChange w:id="4981" w:author="Caree2" w:date="2016-11-05T17:05:00Z">
          <w:pPr>
            <w:pStyle w:val="h1"/>
          </w:pPr>
        </w:pPrChange>
      </w:pPr>
      <w:ins w:id="4982" w:author="Caree2" w:date="2016-11-05T17:05:00Z">
        <w:r w:rsidRPr="007D387C">
          <w:rPr>
            <w:rFonts w:ascii="Scala-Regular" w:hAnsi="Scala-Regular"/>
            <w:i w:val="0"/>
            <w:color w:val="auto"/>
            <w:sz w:val="24"/>
            <w:szCs w:val="24"/>
          </w:rPr>
          <w:t xml:space="preserve"> */</w:t>
        </w:r>
      </w:ins>
    </w:p>
    <w:p w:rsidR="007D387C" w:rsidRPr="007D387C" w:rsidRDefault="007D387C" w:rsidP="007D387C">
      <w:pPr>
        <w:pStyle w:val="h1"/>
        <w:jc w:val="left"/>
        <w:rPr>
          <w:ins w:id="4983" w:author="Caree2" w:date="2016-11-05T17:05:00Z"/>
          <w:rFonts w:ascii="Scala-Regular" w:hAnsi="Scala-Regular"/>
          <w:i w:val="0"/>
          <w:color w:val="auto"/>
          <w:sz w:val="24"/>
          <w:szCs w:val="24"/>
        </w:rPr>
        <w:pPrChange w:id="4984" w:author="Caree2" w:date="2016-11-05T17:05:00Z">
          <w:pPr>
            <w:pStyle w:val="h1"/>
          </w:pPr>
        </w:pPrChange>
      </w:pPr>
      <w:ins w:id="4985" w:author="Caree2" w:date="2016-11-05T17:05:00Z">
        <w:r w:rsidRPr="007D387C">
          <w:rPr>
            <w:rFonts w:ascii="Scala-Regular" w:hAnsi="Scala-Regular"/>
            <w:i w:val="0"/>
            <w:color w:val="auto"/>
            <w:sz w:val="24"/>
            <w:szCs w:val="24"/>
          </w:rPr>
          <w:t>@Service</w:t>
        </w:r>
      </w:ins>
    </w:p>
    <w:p w:rsidR="007D387C" w:rsidRPr="007D387C" w:rsidRDefault="007D387C" w:rsidP="007D387C">
      <w:pPr>
        <w:pStyle w:val="h1"/>
        <w:jc w:val="left"/>
        <w:rPr>
          <w:ins w:id="4986" w:author="Caree2" w:date="2016-11-05T17:05:00Z"/>
          <w:rFonts w:ascii="Scala-Regular" w:hAnsi="Scala-Regular"/>
          <w:i w:val="0"/>
          <w:color w:val="auto"/>
          <w:sz w:val="24"/>
          <w:szCs w:val="24"/>
        </w:rPr>
        <w:pPrChange w:id="4987" w:author="Caree2" w:date="2016-11-05T17:05:00Z">
          <w:pPr>
            <w:pStyle w:val="h1"/>
          </w:pPr>
        </w:pPrChange>
      </w:pPr>
      <w:proofErr w:type="gramStart"/>
      <w:ins w:id="4988" w:author="Caree2" w:date="2016-11-05T17:05:00Z">
        <w:r w:rsidRPr="007D387C">
          <w:rPr>
            <w:rFonts w:ascii="Scala-Regular" w:hAnsi="Scala-Regular"/>
            <w:i w:val="0"/>
            <w:color w:val="auto"/>
            <w:sz w:val="24"/>
            <w:szCs w:val="24"/>
          </w:rPr>
          <w:t>public</w:t>
        </w:r>
        <w:proofErr w:type="gramEnd"/>
        <w:r w:rsidRPr="007D387C">
          <w:rPr>
            <w:rFonts w:ascii="Scala-Regular" w:hAnsi="Scala-Regular"/>
            <w:i w:val="0"/>
            <w:color w:val="auto"/>
            <w:sz w:val="24"/>
            <w:szCs w:val="24"/>
          </w:rPr>
          <w:t xml:space="preserve"> class EcommShoppingCartService {</w:t>
        </w:r>
      </w:ins>
    </w:p>
    <w:p w:rsidR="007D387C" w:rsidRPr="007D387C" w:rsidRDefault="007D387C" w:rsidP="007D387C">
      <w:pPr>
        <w:pStyle w:val="h1"/>
        <w:jc w:val="left"/>
        <w:rPr>
          <w:ins w:id="4989" w:author="Caree2" w:date="2016-11-05T17:05:00Z"/>
          <w:rFonts w:ascii="Scala-Regular" w:hAnsi="Scala-Regular"/>
          <w:i w:val="0"/>
          <w:color w:val="auto"/>
          <w:sz w:val="24"/>
          <w:szCs w:val="24"/>
        </w:rPr>
        <w:pPrChange w:id="4990" w:author="Caree2" w:date="2016-11-05T17:05:00Z">
          <w:pPr>
            <w:pStyle w:val="h1"/>
          </w:pPr>
        </w:pPrChange>
      </w:pPr>
    </w:p>
    <w:p w:rsidR="007D387C" w:rsidRPr="007D387C" w:rsidRDefault="007D387C" w:rsidP="007D387C">
      <w:pPr>
        <w:pStyle w:val="h1"/>
        <w:jc w:val="left"/>
        <w:rPr>
          <w:ins w:id="4991" w:author="Caree2" w:date="2016-11-05T17:05:00Z"/>
          <w:rFonts w:ascii="Scala-Regular" w:hAnsi="Scala-Regular"/>
          <w:i w:val="0"/>
          <w:color w:val="auto"/>
          <w:sz w:val="24"/>
          <w:szCs w:val="24"/>
        </w:rPr>
        <w:pPrChange w:id="4992" w:author="Caree2" w:date="2016-11-05T17:05:00Z">
          <w:pPr>
            <w:pStyle w:val="h1"/>
          </w:pPr>
        </w:pPrChange>
      </w:pPr>
      <w:ins w:id="4993" w:author="Caree2" w:date="2016-11-05T17:05:00Z">
        <w:r w:rsidRPr="007D387C">
          <w:rPr>
            <w:rFonts w:ascii="Scala-Regular" w:hAnsi="Scala-Regular"/>
            <w:i w:val="0"/>
            <w:color w:val="auto"/>
            <w:sz w:val="24"/>
            <w:szCs w:val="24"/>
          </w:rPr>
          <w:t xml:space="preserve">    </w:t>
        </w:r>
        <w:proofErr w:type="gramStart"/>
        <w:r w:rsidRPr="007D387C">
          <w:rPr>
            <w:rFonts w:ascii="Scala-Regular" w:hAnsi="Scala-Regular"/>
            <w:i w:val="0"/>
            <w:color w:val="auto"/>
            <w:sz w:val="24"/>
            <w:szCs w:val="24"/>
          </w:rPr>
          <w:t>private</w:t>
        </w:r>
        <w:proofErr w:type="gramEnd"/>
        <w:r w:rsidRPr="007D387C">
          <w:rPr>
            <w:rFonts w:ascii="Scala-Regular" w:hAnsi="Scala-Regular"/>
            <w:i w:val="0"/>
            <w:color w:val="auto"/>
            <w:sz w:val="24"/>
            <w:szCs w:val="24"/>
          </w:rPr>
          <w:t xml:space="preserve"> static final Logger log = LoggerFactory.getLogger(EcommShoppingCartService.class);</w:t>
        </w:r>
      </w:ins>
    </w:p>
    <w:p w:rsidR="007D387C" w:rsidRPr="007D387C" w:rsidRDefault="007D387C" w:rsidP="007D387C">
      <w:pPr>
        <w:pStyle w:val="h1"/>
        <w:jc w:val="left"/>
        <w:rPr>
          <w:ins w:id="4994" w:author="Caree2" w:date="2016-11-05T17:05:00Z"/>
          <w:rFonts w:ascii="Scala-Regular" w:hAnsi="Scala-Regular"/>
          <w:i w:val="0"/>
          <w:color w:val="auto"/>
          <w:sz w:val="24"/>
          <w:szCs w:val="24"/>
        </w:rPr>
        <w:pPrChange w:id="4995" w:author="Caree2" w:date="2016-11-05T17:05:00Z">
          <w:pPr>
            <w:pStyle w:val="h1"/>
          </w:pPr>
        </w:pPrChange>
      </w:pPr>
    </w:p>
    <w:p w:rsidR="007D387C" w:rsidRPr="007D387C" w:rsidRDefault="007D387C" w:rsidP="007D387C">
      <w:pPr>
        <w:pStyle w:val="h1"/>
        <w:jc w:val="left"/>
        <w:rPr>
          <w:ins w:id="4996" w:author="Caree2" w:date="2016-11-05T17:05:00Z"/>
          <w:rFonts w:ascii="Scala-Regular" w:hAnsi="Scala-Regular"/>
          <w:i w:val="0"/>
          <w:color w:val="auto"/>
          <w:sz w:val="24"/>
          <w:szCs w:val="24"/>
        </w:rPr>
        <w:pPrChange w:id="4997" w:author="Caree2" w:date="2016-11-05T17:05:00Z">
          <w:pPr>
            <w:pStyle w:val="h1"/>
          </w:pPr>
        </w:pPrChange>
      </w:pPr>
      <w:ins w:id="4998" w:author="Caree2" w:date="2016-11-05T17:05:00Z">
        <w:r w:rsidRPr="007D387C">
          <w:rPr>
            <w:rFonts w:ascii="Scala-Regular" w:hAnsi="Scala-Regular"/>
            <w:i w:val="0"/>
            <w:color w:val="auto"/>
            <w:sz w:val="24"/>
            <w:szCs w:val="24"/>
          </w:rPr>
          <w:t xml:space="preserve">    @Autowired</w:t>
        </w:r>
      </w:ins>
    </w:p>
    <w:p w:rsidR="007D387C" w:rsidRPr="007D387C" w:rsidRDefault="007D387C" w:rsidP="007D387C">
      <w:pPr>
        <w:pStyle w:val="h1"/>
        <w:jc w:val="left"/>
        <w:rPr>
          <w:ins w:id="4999" w:author="Caree2" w:date="2016-11-05T17:05:00Z"/>
          <w:rFonts w:ascii="Scala-Regular" w:hAnsi="Scala-Regular"/>
          <w:i w:val="0"/>
          <w:color w:val="auto"/>
          <w:sz w:val="24"/>
          <w:szCs w:val="24"/>
        </w:rPr>
        <w:pPrChange w:id="5000" w:author="Caree2" w:date="2016-11-05T17:05:00Z">
          <w:pPr>
            <w:pStyle w:val="h1"/>
          </w:pPr>
        </w:pPrChange>
      </w:pPr>
      <w:ins w:id="5001" w:author="Caree2" w:date="2016-11-05T17:05:00Z">
        <w:r w:rsidRPr="007D387C">
          <w:rPr>
            <w:rFonts w:ascii="Scala-Regular" w:hAnsi="Scala-Regular"/>
            <w:i w:val="0"/>
            <w:color w:val="auto"/>
            <w:sz w:val="24"/>
            <w:szCs w:val="24"/>
          </w:rPr>
          <w:t xml:space="preserve">    </w:t>
        </w:r>
        <w:proofErr w:type="gramStart"/>
        <w:r w:rsidRPr="007D387C">
          <w:rPr>
            <w:rFonts w:ascii="Scala-Regular" w:hAnsi="Scala-Regular"/>
            <w:i w:val="0"/>
            <w:color w:val="auto"/>
            <w:sz w:val="24"/>
            <w:szCs w:val="24"/>
          </w:rPr>
          <w:t>private</w:t>
        </w:r>
        <w:proofErr w:type="gramEnd"/>
        <w:r w:rsidRPr="007D387C">
          <w:rPr>
            <w:rFonts w:ascii="Scala-Regular" w:hAnsi="Scala-Regular"/>
            <w:i w:val="0"/>
            <w:color w:val="auto"/>
            <w:sz w:val="24"/>
            <w:szCs w:val="24"/>
          </w:rPr>
          <w:t xml:space="preserve"> EcommShoppingCartRepository cartRepository;</w:t>
        </w:r>
      </w:ins>
    </w:p>
    <w:p w:rsidR="007D387C" w:rsidRPr="007D387C" w:rsidRDefault="007D387C" w:rsidP="007D387C">
      <w:pPr>
        <w:pStyle w:val="h1"/>
        <w:jc w:val="left"/>
        <w:rPr>
          <w:ins w:id="5002" w:author="Caree2" w:date="2016-11-05T17:05:00Z"/>
          <w:rFonts w:ascii="Scala-Regular" w:hAnsi="Scala-Regular"/>
          <w:i w:val="0"/>
          <w:color w:val="auto"/>
          <w:sz w:val="24"/>
          <w:szCs w:val="24"/>
        </w:rPr>
        <w:pPrChange w:id="5003" w:author="Caree2" w:date="2016-11-05T17:05:00Z">
          <w:pPr>
            <w:pStyle w:val="h1"/>
          </w:pPr>
        </w:pPrChange>
      </w:pPr>
    </w:p>
    <w:p w:rsidR="007D387C" w:rsidRPr="007D387C" w:rsidRDefault="007D387C" w:rsidP="007D387C">
      <w:pPr>
        <w:pStyle w:val="h1"/>
        <w:jc w:val="left"/>
        <w:rPr>
          <w:ins w:id="5004" w:author="Caree2" w:date="2016-11-05T17:05:00Z"/>
          <w:rFonts w:ascii="Scala-Regular" w:hAnsi="Scala-Regular"/>
          <w:i w:val="0"/>
          <w:color w:val="auto"/>
          <w:sz w:val="24"/>
          <w:szCs w:val="24"/>
        </w:rPr>
        <w:pPrChange w:id="5005" w:author="Caree2" w:date="2016-11-05T17:05:00Z">
          <w:pPr>
            <w:pStyle w:val="h1"/>
          </w:pPr>
        </w:pPrChange>
      </w:pPr>
      <w:ins w:id="5006" w:author="Caree2" w:date="2016-11-05T17:05:00Z">
        <w:r w:rsidRPr="007D387C">
          <w:rPr>
            <w:rFonts w:ascii="Scala-Regular" w:hAnsi="Scala-Regular"/>
            <w:i w:val="0"/>
            <w:color w:val="auto"/>
            <w:sz w:val="24"/>
            <w:szCs w:val="24"/>
          </w:rPr>
          <w:t xml:space="preserve">    @Autowired</w:t>
        </w:r>
      </w:ins>
    </w:p>
    <w:p w:rsidR="007D387C" w:rsidRPr="007D387C" w:rsidRDefault="007D387C" w:rsidP="007D387C">
      <w:pPr>
        <w:pStyle w:val="h1"/>
        <w:jc w:val="left"/>
        <w:rPr>
          <w:ins w:id="5007" w:author="Caree2" w:date="2016-11-05T17:05:00Z"/>
          <w:rFonts w:ascii="Scala-Regular" w:hAnsi="Scala-Regular"/>
          <w:i w:val="0"/>
          <w:color w:val="auto"/>
          <w:sz w:val="24"/>
          <w:szCs w:val="24"/>
        </w:rPr>
        <w:pPrChange w:id="5008" w:author="Caree2" w:date="2016-11-05T17:05:00Z">
          <w:pPr>
            <w:pStyle w:val="h1"/>
          </w:pPr>
        </w:pPrChange>
      </w:pPr>
      <w:ins w:id="5009" w:author="Caree2" w:date="2016-11-05T17:05:00Z">
        <w:r w:rsidRPr="007D387C">
          <w:rPr>
            <w:rFonts w:ascii="Scala-Regular" w:hAnsi="Scala-Regular"/>
            <w:i w:val="0"/>
            <w:color w:val="auto"/>
            <w:sz w:val="24"/>
            <w:szCs w:val="24"/>
          </w:rPr>
          <w:t xml:space="preserve">    CounterService </w:t>
        </w:r>
        <w:proofErr w:type="gramStart"/>
        <w:r w:rsidRPr="007D387C">
          <w:rPr>
            <w:rFonts w:ascii="Scala-Regular" w:hAnsi="Scala-Regular"/>
            <w:i w:val="0"/>
            <w:color w:val="auto"/>
            <w:sz w:val="24"/>
            <w:szCs w:val="24"/>
          </w:rPr>
          <w:t>counterService</w:t>
        </w:r>
        <w:proofErr w:type="gramEnd"/>
        <w:r w:rsidRPr="007D387C">
          <w:rPr>
            <w:rFonts w:ascii="Scala-Regular" w:hAnsi="Scala-Regular"/>
            <w:i w:val="0"/>
            <w:color w:val="auto"/>
            <w:sz w:val="24"/>
            <w:szCs w:val="24"/>
          </w:rPr>
          <w:t>;</w:t>
        </w:r>
      </w:ins>
    </w:p>
    <w:p w:rsidR="007D387C" w:rsidRPr="007D387C" w:rsidRDefault="007D387C" w:rsidP="007D387C">
      <w:pPr>
        <w:pStyle w:val="h1"/>
        <w:jc w:val="left"/>
        <w:rPr>
          <w:ins w:id="5010" w:author="Caree2" w:date="2016-11-05T17:05:00Z"/>
          <w:rFonts w:ascii="Scala-Regular" w:hAnsi="Scala-Regular"/>
          <w:i w:val="0"/>
          <w:color w:val="auto"/>
          <w:sz w:val="24"/>
          <w:szCs w:val="24"/>
        </w:rPr>
        <w:pPrChange w:id="5011" w:author="Caree2" w:date="2016-11-05T17:05:00Z">
          <w:pPr>
            <w:pStyle w:val="h1"/>
          </w:pPr>
        </w:pPrChange>
      </w:pPr>
    </w:p>
    <w:p w:rsidR="007D387C" w:rsidRPr="007D387C" w:rsidRDefault="007D387C" w:rsidP="007D387C">
      <w:pPr>
        <w:pStyle w:val="h1"/>
        <w:jc w:val="left"/>
        <w:rPr>
          <w:ins w:id="5012" w:author="Caree2" w:date="2016-11-05T17:05:00Z"/>
          <w:rFonts w:ascii="Scala-Regular" w:hAnsi="Scala-Regular"/>
          <w:i w:val="0"/>
          <w:color w:val="auto"/>
          <w:sz w:val="24"/>
          <w:szCs w:val="24"/>
        </w:rPr>
        <w:pPrChange w:id="5013" w:author="Caree2" w:date="2016-11-05T17:05:00Z">
          <w:pPr>
            <w:pStyle w:val="h1"/>
          </w:pPr>
        </w:pPrChange>
      </w:pPr>
      <w:ins w:id="5014" w:author="Caree2" w:date="2016-11-05T17:05:00Z">
        <w:r w:rsidRPr="007D387C">
          <w:rPr>
            <w:rFonts w:ascii="Scala-Regular" w:hAnsi="Scala-Regular"/>
            <w:i w:val="0"/>
            <w:color w:val="auto"/>
            <w:sz w:val="24"/>
            <w:szCs w:val="24"/>
          </w:rPr>
          <w:lastRenderedPageBreak/>
          <w:t xml:space="preserve">    @Autowired</w:t>
        </w:r>
      </w:ins>
    </w:p>
    <w:p w:rsidR="007D387C" w:rsidRPr="007D387C" w:rsidRDefault="007D387C" w:rsidP="007D387C">
      <w:pPr>
        <w:pStyle w:val="h1"/>
        <w:jc w:val="left"/>
        <w:rPr>
          <w:ins w:id="5015" w:author="Caree2" w:date="2016-11-05T17:05:00Z"/>
          <w:rFonts w:ascii="Scala-Regular" w:hAnsi="Scala-Regular"/>
          <w:i w:val="0"/>
          <w:color w:val="auto"/>
          <w:sz w:val="24"/>
          <w:szCs w:val="24"/>
        </w:rPr>
        <w:pPrChange w:id="5016" w:author="Caree2" w:date="2016-11-05T17:05:00Z">
          <w:pPr>
            <w:pStyle w:val="h1"/>
          </w:pPr>
        </w:pPrChange>
      </w:pPr>
      <w:ins w:id="5017" w:author="Caree2" w:date="2016-11-05T17:05:00Z">
        <w:r w:rsidRPr="007D387C">
          <w:rPr>
            <w:rFonts w:ascii="Scala-Regular" w:hAnsi="Scala-Regular"/>
            <w:i w:val="0"/>
            <w:color w:val="auto"/>
            <w:sz w:val="24"/>
            <w:szCs w:val="24"/>
          </w:rPr>
          <w:t xml:space="preserve">    GaugeService gaugeService;</w:t>
        </w:r>
      </w:ins>
    </w:p>
    <w:p w:rsidR="007D387C" w:rsidRPr="007D387C" w:rsidRDefault="007D387C" w:rsidP="007D387C">
      <w:pPr>
        <w:pStyle w:val="h1"/>
        <w:jc w:val="left"/>
        <w:rPr>
          <w:ins w:id="5018" w:author="Caree2" w:date="2016-11-05T17:05:00Z"/>
          <w:rFonts w:ascii="Scala-Regular" w:hAnsi="Scala-Regular"/>
          <w:i w:val="0"/>
          <w:color w:val="auto"/>
          <w:sz w:val="24"/>
          <w:szCs w:val="24"/>
        </w:rPr>
        <w:pPrChange w:id="5019" w:author="Caree2" w:date="2016-11-05T17:05:00Z">
          <w:pPr>
            <w:pStyle w:val="h1"/>
          </w:pPr>
        </w:pPrChange>
      </w:pPr>
      <w:ins w:id="5020" w:author="Caree2" w:date="2016-11-05T17:05:00Z">
        <w:r w:rsidRPr="007D387C">
          <w:rPr>
            <w:rFonts w:ascii="Scala-Regular" w:hAnsi="Scala-Regular"/>
            <w:i w:val="0"/>
            <w:color w:val="auto"/>
            <w:sz w:val="24"/>
            <w:szCs w:val="24"/>
          </w:rPr>
          <w:t xml:space="preserve">    </w:t>
        </w:r>
      </w:ins>
    </w:p>
    <w:p w:rsidR="007D387C" w:rsidRPr="007D387C" w:rsidRDefault="007D387C" w:rsidP="007D387C">
      <w:pPr>
        <w:pStyle w:val="h1"/>
        <w:jc w:val="left"/>
        <w:rPr>
          <w:ins w:id="5021" w:author="Caree2" w:date="2016-11-05T17:05:00Z"/>
          <w:rFonts w:ascii="Scala-Regular" w:hAnsi="Scala-Regular"/>
          <w:i w:val="0"/>
          <w:color w:val="auto"/>
          <w:sz w:val="24"/>
          <w:szCs w:val="24"/>
        </w:rPr>
        <w:pPrChange w:id="5022" w:author="Caree2" w:date="2016-11-05T17:05:00Z">
          <w:pPr>
            <w:pStyle w:val="h1"/>
          </w:pPr>
        </w:pPrChange>
      </w:pPr>
      <w:ins w:id="5023" w:author="Caree2" w:date="2016-11-05T17:05:00Z">
        <w:r w:rsidRPr="007D387C">
          <w:rPr>
            <w:rFonts w:ascii="Scala-Regular" w:hAnsi="Scala-Regular"/>
            <w:i w:val="0"/>
            <w:color w:val="auto"/>
            <w:sz w:val="24"/>
            <w:szCs w:val="24"/>
          </w:rPr>
          <w:t xml:space="preserve">    @Autowired</w:t>
        </w:r>
      </w:ins>
    </w:p>
    <w:p w:rsidR="007D387C" w:rsidRPr="007D387C" w:rsidRDefault="007D387C" w:rsidP="007D387C">
      <w:pPr>
        <w:pStyle w:val="h1"/>
        <w:jc w:val="left"/>
        <w:rPr>
          <w:ins w:id="5024" w:author="Caree2" w:date="2016-11-05T17:05:00Z"/>
          <w:rFonts w:ascii="Scala-Regular" w:hAnsi="Scala-Regular"/>
          <w:i w:val="0"/>
          <w:color w:val="auto"/>
          <w:sz w:val="24"/>
          <w:szCs w:val="24"/>
        </w:rPr>
        <w:pPrChange w:id="5025" w:author="Caree2" w:date="2016-11-05T17:05:00Z">
          <w:pPr>
            <w:pStyle w:val="h1"/>
          </w:pPr>
        </w:pPrChange>
      </w:pPr>
      <w:ins w:id="5026" w:author="Caree2" w:date="2016-11-05T17:05:00Z">
        <w:r w:rsidRPr="007D387C">
          <w:rPr>
            <w:rFonts w:ascii="Scala-Regular" w:hAnsi="Scala-Regular"/>
            <w:i w:val="0"/>
            <w:color w:val="auto"/>
            <w:sz w:val="24"/>
            <w:szCs w:val="24"/>
          </w:rPr>
          <w:tab/>
        </w:r>
        <w:proofErr w:type="gramStart"/>
        <w:r w:rsidRPr="007D387C">
          <w:rPr>
            <w:rFonts w:ascii="Scala-Regular" w:hAnsi="Scala-Regular"/>
            <w:i w:val="0"/>
            <w:color w:val="auto"/>
            <w:sz w:val="24"/>
            <w:szCs w:val="24"/>
          </w:rPr>
          <w:t>private</w:t>
        </w:r>
        <w:proofErr w:type="gramEnd"/>
        <w:r w:rsidRPr="007D387C">
          <w:rPr>
            <w:rFonts w:ascii="Scala-Regular" w:hAnsi="Scala-Regular"/>
            <w:i w:val="0"/>
            <w:color w:val="auto"/>
            <w:sz w:val="24"/>
            <w:szCs w:val="24"/>
          </w:rPr>
          <w:t xml:space="preserve"> UserClient userClient;</w:t>
        </w:r>
      </w:ins>
    </w:p>
    <w:p w:rsidR="007D387C" w:rsidRPr="007D387C" w:rsidRDefault="007D387C" w:rsidP="007D387C">
      <w:pPr>
        <w:pStyle w:val="h1"/>
        <w:jc w:val="left"/>
        <w:rPr>
          <w:ins w:id="5027" w:author="Caree2" w:date="2016-11-05T17:05:00Z"/>
          <w:rFonts w:ascii="Scala-Regular" w:hAnsi="Scala-Regular"/>
          <w:i w:val="0"/>
          <w:color w:val="auto"/>
          <w:sz w:val="24"/>
          <w:szCs w:val="24"/>
        </w:rPr>
        <w:pPrChange w:id="5028" w:author="Caree2" w:date="2016-11-05T17:05:00Z">
          <w:pPr>
            <w:pStyle w:val="h1"/>
          </w:pPr>
        </w:pPrChange>
      </w:pPr>
    </w:p>
    <w:p w:rsidR="007D387C" w:rsidRPr="007D387C" w:rsidRDefault="007D387C" w:rsidP="007D387C">
      <w:pPr>
        <w:pStyle w:val="h1"/>
        <w:jc w:val="left"/>
        <w:rPr>
          <w:ins w:id="5029" w:author="Caree2" w:date="2016-11-05T17:05:00Z"/>
          <w:rFonts w:ascii="Scala-Regular" w:hAnsi="Scala-Regular"/>
          <w:i w:val="0"/>
          <w:color w:val="auto"/>
          <w:sz w:val="24"/>
          <w:szCs w:val="24"/>
        </w:rPr>
        <w:pPrChange w:id="5030" w:author="Caree2" w:date="2016-11-05T17:05:00Z">
          <w:pPr>
            <w:pStyle w:val="h1"/>
          </w:pPr>
        </w:pPrChange>
      </w:pPr>
      <w:ins w:id="5031" w:author="Caree2" w:date="2016-11-05T17:05:00Z">
        <w:r w:rsidRPr="007D387C">
          <w:rPr>
            <w:rFonts w:ascii="Scala-Regular" w:hAnsi="Scala-Regular"/>
            <w:i w:val="0"/>
            <w:color w:val="auto"/>
            <w:sz w:val="24"/>
            <w:szCs w:val="24"/>
          </w:rPr>
          <w:t xml:space="preserve">    @Autowired</w:t>
        </w:r>
      </w:ins>
    </w:p>
    <w:p w:rsidR="007D387C" w:rsidRPr="007D387C" w:rsidRDefault="007D387C" w:rsidP="007D387C">
      <w:pPr>
        <w:pStyle w:val="h1"/>
        <w:jc w:val="left"/>
        <w:rPr>
          <w:ins w:id="5032" w:author="Caree2" w:date="2016-11-05T17:05:00Z"/>
          <w:rFonts w:ascii="Scala-Regular" w:hAnsi="Scala-Regular"/>
          <w:i w:val="0"/>
          <w:color w:val="auto"/>
          <w:sz w:val="24"/>
          <w:szCs w:val="24"/>
        </w:rPr>
        <w:pPrChange w:id="5033" w:author="Caree2" w:date="2016-11-05T17:05:00Z">
          <w:pPr>
            <w:pStyle w:val="h1"/>
          </w:pPr>
        </w:pPrChange>
      </w:pPr>
      <w:ins w:id="5034" w:author="Caree2" w:date="2016-11-05T17:05:00Z">
        <w:r w:rsidRPr="007D387C">
          <w:rPr>
            <w:rFonts w:ascii="Scala-Regular" w:hAnsi="Scala-Regular"/>
            <w:i w:val="0"/>
            <w:color w:val="auto"/>
            <w:sz w:val="24"/>
            <w:szCs w:val="24"/>
          </w:rPr>
          <w:tab/>
        </w:r>
        <w:proofErr w:type="gramStart"/>
        <w:r w:rsidRPr="007D387C">
          <w:rPr>
            <w:rFonts w:ascii="Scala-Regular" w:hAnsi="Scala-Regular"/>
            <w:i w:val="0"/>
            <w:color w:val="auto"/>
            <w:sz w:val="24"/>
            <w:szCs w:val="24"/>
          </w:rPr>
          <w:t>private</w:t>
        </w:r>
        <w:proofErr w:type="gramEnd"/>
        <w:r w:rsidRPr="007D387C">
          <w:rPr>
            <w:rFonts w:ascii="Scala-Regular" w:hAnsi="Scala-Regular"/>
            <w:i w:val="0"/>
            <w:color w:val="auto"/>
            <w:sz w:val="24"/>
            <w:szCs w:val="24"/>
          </w:rPr>
          <w:t xml:space="preserve"> ProductClient productClient;</w:t>
        </w:r>
      </w:ins>
    </w:p>
    <w:p w:rsidR="007D387C" w:rsidRPr="007D387C" w:rsidRDefault="007D387C" w:rsidP="007D387C">
      <w:pPr>
        <w:pStyle w:val="h1"/>
        <w:jc w:val="left"/>
        <w:rPr>
          <w:ins w:id="5035" w:author="Caree2" w:date="2016-11-05T17:05:00Z"/>
          <w:rFonts w:ascii="Scala-Regular" w:hAnsi="Scala-Regular"/>
          <w:i w:val="0"/>
          <w:color w:val="auto"/>
          <w:sz w:val="24"/>
          <w:szCs w:val="24"/>
        </w:rPr>
        <w:pPrChange w:id="5036" w:author="Caree2" w:date="2016-11-05T17:05:00Z">
          <w:pPr>
            <w:pStyle w:val="h1"/>
          </w:pPr>
        </w:pPrChange>
      </w:pPr>
    </w:p>
    <w:p w:rsidR="007D387C" w:rsidRPr="007D387C" w:rsidRDefault="007D387C" w:rsidP="007D387C">
      <w:pPr>
        <w:pStyle w:val="h1"/>
        <w:jc w:val="left"/>
        <w:rPr>
          <w:ins w:id="5037" w:author="Caree2" w:date="2016-11-05T17:05:00Z"/>
          <w:rFonts w:ascii="Scala-Regular" w:hAnsi="Scala-Regular"/>
          <w:i w:val="0"/>
          <w:color w:val="auto"/>
          <w:sz w:val="24"/>
          <w:szCs w:val="24"/>
        </w:rPr>
        <w:pPrChange w:id="5038" w:author="Caree2" w:date="2016-11-05T17:05:00Z">
          <w:pPr>
            <w:pStyle w:val="h1"/>
          </w:pPr>
        </w:pPrChange>
      </w:pPr>
      <w:ins w:id="5039" w:author="Caree2" w:date="2016-11-05T17:05:00Z">
        <w:r w:rsidRPr="007D387C">
          <w:rPr>
            <w:rFonts w:ascii="Scala-Regular" w:hAnsi="Scala-Regular"/>
            <w:i w:val="0"/>
            <w:color w:val="auto"/>
            <w:sz w:val="24"/>
            <w:szCs w:val="24"/>
          </w:rPr>
          <w:t xml:space="preserve">    </w:t>
        </w:r>
        <w:proofErr w:type="gramStart"/>
        <w:r w:rsidRPr="007D387C">
          <w:rPr>
            <w:rFonts w:ascii="Scala-Regular" w:hAnsi="Scala-Regular"/>
            <w:i w:val="0"/>
            <w:color w:val="auto"/>
            <w:sz w:val="24"/>
            <w:szCs w:val="24"/>
          </w:rPr>
          <w:t>public</w:t>
        </w:r>
        <w:proofErr w:type="gramEnd"/>
        <w:r w:rsidRPr="007D387C">
          <w:rPr>
            <w:rFonts w:ascii="Scala-Regular" w:hAnsi="Scala-Regular"/>
            <w:i w:val="0"/>
            <w:color w:val="auto"/>
            <w:sz w:val="24"/>
            <w:szCs w:val="24"/>
          </w:rPr>
          <w:t xml:space="preserve"> EcommShoppingCartService() {</w:t>
        </w:r>
      </w:ins>
    </w:p>
    <w:p w:rsidR="007D387C" w:rsidRPr="007D387C" w:rsidRDefault="007D387C" w:rsidP="007D387C">
      <w:pPr>
        <w:pStyle w:val="h1"/>
        <w:jc w:val="left"/>
        <w:rPr>
          <w:ins w:id="5040" w:author="Caree2" w:date="2016-11-05T17:05:00Z"/>
          <w:rFonts w:ascii="Scala-Regular" w:hAnsi="Scala-Regular"/>
          <w:i w:val="0"/>
          <w:color w:val="auto"/>
          <w:sz w:val="24"/>
          <w:szCs w:val="24"/>
        </w:rPr>
        <w:pPrChange w:id="5041" w:author="Caree2" w:date="2016-11-05T17:05:00Z">
          <w:pPr>
            <w:pStyle w:val="h1"/>
          </w:pPr>
        </w:pPrChange>
      </w:pPr>
      <w:ins w:id="5042" w:author="Caree2" w:date="2016-11-05T17:05:00Z">
        <w:r w:rsidRPr="007D387C">
          <w:rPr>
            <w:rFonts w:ascii="Scala-Regular" w:hAnsi="Scala-Regular"/>
            <w:i w:val="0"/>
            <w:color w:val="auto"/>
            <w:sz w:val="24"/>
            <w:szCs w:val="24"/>
          </w:rPr>
          <w:t xml:space="preserve">    }</w:t>
        </w:r>
      </w:ins>
    </w:p>
    <w:p w:rsidR="007D387C" w:rsidRPr="007D387C" w:rsidRDefault="007D387C" w:rsidP="007D387C">
      <w:pPr>
        <w:pStyle w:val="h1"/>
        <w:jc w:val="left"/>
        <w:rPr>
          <w:ins w:id="5043" w:author="Caree2" w:date="2016-11-05T17:05:00Z"/>
          <w:rFonts w:ascii="Scala-Regular" w:hAnsi="Scala-Regular"/>
          <w:i w:val="0"/>
          <w:color w:val="auto"/>
          <w:sz w:val="24"/>
          <w:szCs w:val="24"/>
        </w:rPr>
        <w:pPrChange w:id="5044" w:author="Caree2" w:date="2016-11-05T17:05:00Z">
          <w:pPr>
            <w:pStyle w:val="h1"/>
          </w:pPr>
        </w:pPrChange>
      </w:pPr>
    </w:p>
    <w:p w:rsidR="007D387C" w:rsidRPr="007D387C" w:rsidRDefault="007D387C" w:rsidP="007D387C">
      <w:pPr>
        <w:pStyle w:val="h1"/>
        <w:jc w:val="left"/>
        <w:rPr>
          <w:ins w:id="5045" w:author="Caree2" w:date="2016-11-05T17:05:00Z"/>
          <w:rFonts w:ascii="Scala-Regular" w:hAnsi="Scala-Regular"/>
          <w:i w:val="0"/>
          <w:color w:val="auto"/>
          <w:sz w:val="24"/>
          <w:szCs w:val="24"/>
        </w:rPr>
        <w:pPrChange w:id="5046" w:author="Caree2" w:date="2016-11-05T17:05:00Z">
          <w:pPr>
            <w:pStyle w:val="h1"/>
          </w:pPr>
        </w:pPrChange>
      </w:pPr>
      <w:ins w:id="5047" w:author="Caree2" w:date="2016-11-05T17:05:00Z">
        <w:r w:rsidRPr="007D387C">
          <w:rPr>
            <w:rFonts w:ascii="Scala-Regular" w:hAnsi="Scala-Regular"/>
            <w:i w:val="0"/>
            <w:color w:val="auto"/>
            <w:sz w:val="24"/>
            <w:szCs w:val="24"/>
          </w:rPr>
          <w:t xml:space="preserve">    @Transactional</w:t>
        </w:r>
      </w:ins>
    </w:p>
    <w:p w:rsidR="007D387C" w:rsidRPr="007D387C" w:rsidRDefault="007D387C" w:rsidP="007D387C">
      <w:pPr>
        <w:pStyle w:val="h1"/>
        <w:jc w:val="left"/>
        <w:rPr>
          <w:ins w:id="5048" w:author="Caree2" w:date="2016-11-05T17:05:00Z"/>
          <w:rFonts w:ascii="Scala-Regular" w:hAnsi="Scala-Regular"/>
          <w:i w:val="0"/>
          <w:color w:val="auto"/>
          <w:sz w:val="24"/>
          <w:szCs w:val="24"/>
        </w:rPr>
        <w:pPrChange w:id="5049" w:author="Caree2" w:date="2016-11-05T17:05:00Z">
          <w:pPr>
            <w:pStyle w:val="h1"/>
          </w:pPr>
        </w:pPrChange>
      </w:pPr>
      <w:ins w:id="5050" w:author="Caree2" w:date="2016-11-05T17:05:00Z">
        <w:r w:rsidRPr="007D387C">
          <w:rPr>
            <w:rFonts w:ascii="Scala-Regular" w:hAnsi="Scala-Regular"/>
            <w:i w:val="0"/>
            <w:color w:val="auto"/>
            <w:sz w:val="24"/>
            <w:szCs w:val="24"/>
          </w:rPr>
          <w:t xml:space="preserve">    </w:t>
        </w:r>
        <w:proofErr w:type="gramStart"/>
        <w:r w:rsidRPr="007D387C">
          <w:rPr>
            <w:rFonts w:ascii="Scala-Regular" w:hAnsi="Scala-Regular"/>
            <w:i w:val="0"/>
            <w:color w:val="auto"/>
            <w:sz w:val="24"/>
            <w:szCs w:val="24"/>
          </w:rPr>
          <w:t>public</w:t>
        </w:r>
        <w:proofErr w:type="gramEnd"/>
        <w:r w:rsidRPr="007D387C">
          <w:rPr>
            <w:rFonts w:ascii="Scala-Regular" w:hAnsi="Scala-Regular"/>
            <w:i w:val="0"/>
            <w:color w:val="auto"/>
            <w:sz w:val="24"/>
            <w:szCs w:val="24"/>
          </w:rPr>
          <w:t xml:space="preserve"> ShoppingCart createCart(ShoppingCart cart) throws Exception {</w:t>
        </w:r>
      </w:ins>
    </w:p>
    <w:p w:rsidR="007D387C" w:rsidRPr="007D387C" w:rsidRDefault="007D387C" w:rsidP="007D387C">
      <w:pPr>
        <w:pStyle w:val="h1"/>
        <w:jc w:val="left"/>
        <w:rPr>
          <w:ins w:id="5051" w:author="Caree2" w:date="2016-11-05T17:05:00Z"/>
          <w:rFonts w:ascii="Scala-Regular" w:hAnsi="Scala-Regular"/>
          <w:i w:val="0"/>
          <w:color w:val="auto"/>
          <w:sz w:val="24"/>
          <w:szCs w:val="24"/>
        </w:rPr>
        <w:pPrChange w:id="5052" w:author="Caree2" w:date="2016-11-05T17:05:00Z">
          <w:pPr>
            <w:pStyle w:val="h1"/>
          </w:pPr>
        </w:pPrChange>
      </w:pPr>
      <w:ins w:id="5053"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t>ShoppingCart shoppingCart = null;</w:t>
        </w:r>
      </w:ins>
    </w:p>
    <w:p w:rsidR="007D387C" w:rsidRPr="007D387C" w:rsidRDefault="007D387C" w:rsidP="007D387C">
      <w:pPr>
        <w:pStyle w:val="h1"/>
        <w:jc w:val="left"/>
        <w:rPr>
          <w:ins w:id="5054" w:author="Caree2" w:date="2016-11-05T17:05:00Z"/>
          <w:rFonts w:ascii="Scala-Regular" w:hAnsi="Scala-Regular"/>
          <w:i w:val="0"/>
          <w:color w:val="auto"/>
          <w:sz w:val="24"/>
          <w:szCs w:val="24"/>
        </w:rPr>
        <w:pPrChange w:id="5055" w:author="Caree2" w:date="2016-11-05T17:05:00Z">
          <w:pPr>
            <w:pStyle w:val="h1"/>
          </w:pPr>
        </w:pPrChange>
      </w:pPr>
      <w:ins w:id="5056"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proofErr w:type="gramStart"/>
        <w:r w:rsidRPr="007D387C">
          <w:rPr>
            <w:rFonts w:ascii="Scala-Regular" w:hAnsi="Scala-Regular"/>
            <w:i w:val="0"/>
            <w:color w:val="auto"/>
            <w:sz w:val="24"/>
            <w:szCs w:val="24"/>
          </w:rPr>
          <w:t>boolean</w:t>
        </w:r>
        <w:proofErr w:type="gramEnd"/>
        <w:r w:rsidRPr="007D387C">
          <w:rPr>
            <w:rFonts w:ascii="Scala-Regular" w:hAnsi="Scala-Regular"/>
            <w:i w:val="0"/>
            <w:color w:val="auto"/>
            <w:sz w:val="24"/>
            <w:szCs w:val="24"/>
          </w:rPr>
          <w:t xml:space="preserve"> areCartItemsValid = true;</w:t>
        </w:r>
      </w:ins>
    </w:p>
    <w:p w:rsidR="007D387C" w:rsidRPr="007D387C" w:rsidRDefault="007D387C" w:rsidP="007D387C">
      <w:pPr>
        <w:pStyle w:val="h1"/>
        <w:jc w:val="left"/>
        <w:rPr>
          <w:ins w:id="5057" w:author="Caree2" w:date="2016-11-05T17:05:00Z"/>
          <w:rFonts w:ascii="Scala-Regular" w:hAnsi="Scala-Regular"/>
          <w:i w:val="0"/>
          <w:color w:val="auto"/>
          <w:sz w:val="24"/>
          <w:szCs w:val="24"/>
        </w:rPr>
        <w:pPrChange w:id="5058" w:author="Caree2" w:date="2016-11-05T17:05:00Z">
          <w:pPr>
            <w:pStyle w:val="h1"/>
          </w:pPr>
        </w:pPrChange>
      </w:pPr>
      <w:ins w:id="5059"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proofErr w:type="gramStart"/>
        <w:r w:rsidRPr="007D387C">
          <w:rPr>
            <w:rFonts w:ascii="Scala-Regular" w:hAnsi="Scala-Regular"/>
            <w:i w:val="0"/>
            <w:color w:val="auto"/>
            <w:sz w:val="24"/>
            <w:szCs w:val="24"/>
          </w:rPr>
          <w:t>log.info(</w:t>
        </w:r>
        <w:proofErr w:type="gramEnd"/>
        <w:r w:rsidRPr="007D387C">
          <w:rPr>
            <w:rFonts w:ascii="Scala-Regular" w:hAnsi="Scala-Regular"/>
            <w:i w:val="0"/>
            <w:color w:val="auto"/>
            <w:sz w:val="24"/>
            <w:szCs w:val="24"/>
          </w:rPr>
          <w:t>"In service create");</w:t>
        </w:r>
      </w:ins>
    </w:p>
    <w:p w:rsidR="007D387C" w:rsidRPr="007D387C" w:rsidRDefault="007D387C" w:rsidP="007D387C">
      <w:pPr>
        <w:pStyle w:val="h1"/>
        <w:jc w:val="left"/>
        <w:rPr>
          <w:ins w:id="5060" w:author="Caree2" w:date="2016-11-05T17:05:00Z"/>
          <w:rFonts w:ascii="Scala-Regular" w:hAnsi="Scala-Regular"/>
          <w:i w:val="0"/>
          <w:color w:val="auto"/>
          <w:sz w:val="24"/>
          <w:szCs w:val="24"/>
        </w:rPr>
        <w:pPrChange w:id="5061" w:author="Caree2" w:date="2016-11-05T17:05:00Z">
          <w:pPr>
            <w:pStyle w:val="h1"/>
          </w:pPr>
        </w:pPrChange>
      </w:pPr>
      <w:ins w:id="5062"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proofErr w:type="gramStart"/>
        <w:r w:rsidRPr="007D387C">
          <w:rPr>
            <w:rFonts w:ascii="Scala-Regular" w:hAnsi="Scala-Regular"/>
            <w:i w:val="0"/>
            <w:color w:val="auto"/>
            <w:sz w:val="24"/>
            <w:szCs w:val="24"/>
          </w:rPr>
          <w:t>if</w:t>
        </w:r>
        <w:proofErr w:type="gramEnd"/>
        <w:r w:rsidRPr="007D387C">
          <w:rPr>
            <w:rFonts w:ascii="Scala-Regular" w:hAnsi="Scala-Regular"/>
            <w:i w:val="0"/>
            <w:color w:val="auto"/>
            <w:sz w:val="24"/>
            <w:szCs w:val="24"/>
          </w:rPr>
          <w:t xml:space="preserve"> (cart != null &amp;&amp; cart.getUser() != null){</w:t>
        </w:r>
      </w:ins>
    </w:p>
    <w:p w:rsidR="007D387C" w:rsidRPr="007D387C" w:rsidRDefault="007D387C" w:rsidP="007D387C">
      <w:pPr>
        <w:pStyle w:val="h1"/>
        <w:jc w:val="left"/>
        <w:rPr>
          <w:ins w:id="5063" w:author="Caree2" w:date="2016-11-05T17:05:00Z"/>
          <w:rFonts w:ascii="Scala-Regular" w:hAnsi="Scala-Regular"/>
          <w:i w:val="0"/>
          <w:color w:val="auto"/>
          <w:sz w:val="24"/>
          <w:szCs w:val="24"/>
        </w:rPr>
        <w:pPrChange w:id="5064" w:author="Caree2" w:date="2016-11-05T17:05:00Z">
          <w:pPr>
            <w:pStyle w:val="h1"/>
          </w:pPr>
        </w:pPrChange>
      </w:pPr>
      <w:ins w:id="5065"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r w:rsidRPr="007D387C">
          <w:rPr>
            <w:rFonts w:ascii="Scala-Regular" w:hAnsi="Scala-Regular"/>
            <w:i w:val="0"/>
            <w:color w:val="auto"/>
            <w:sz w:val="24"/>
            <w:szCs w:val="24"/>
          </w:rPr>
          <w:tab/>
        </w:r>
        <w:proofErr w:type="gramStart"/>
        <w:r w:rsidRPr="007D387C">
          <w:rPr>
            <w:rFonts w:ascii="Scala-Regular" w:hAnsi="Scala-Regular"/>
            <w:i w:val="0"/>
            <w:color w:val="auto"/>
            <w:sz w:val="24"/>
            <w:szCs w:val="24"/>
          </w:rPr>
          <w:t>log.info(</w:t>
        </w:r>
        <w:proofErr w:type="gramEnd"/>
        <w:r w:rsidRPr="007D387C">
          <w:rPr>
            <w:rFonts w:ascii="Scala-Regular" w:hAnsi="Scala-Regular"/>
            <w:i w:val="0"/>
            <w:color w:val="auto"/>
            <w:sz w:val="24"/>
            <w:szCs w:val="24"/>
          </w:rPr>
          <w:t>"In service create"+ cart.getUser().getId());</w:t>
        </w:r>
      </w:ins>
    </w:p>
    <w:p w:rsidR="007D387C" w:rsidRPr="007D387C" w:rsidRDefault="007D387C" w:rsidP="007D387C">
      <w:pPr>
        <w:pStyle w:val="h1"/>
        <w:jc w:val="left"/>
        <w:rPr>
          <w:ins w:id="5066" w:author="Caree2" w:date="2016-11-05T17:05:00Z"/>
          <w:rFonts w:ascii="Scala-Regular" w:hAnsi="Scala-Regular"/>
          <w:i w:val="0"/>
          <w:color w:val="auto"/>
          <w:sz w:val="24"/>
          <w:szCs w:val="24"/>
        </w:rPr>
        <w:pPrChange w:id="5067" w:author="Caree2" w:date="2016-11-05T17:05:00Z">
          <w:pPr>
            <w:pStyle w:val="h1"/>
          </w:pPr>
        </w:pPrChange>
      </w:pPr>
      <w:ins w:id="5068"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r w:rsidRPr="007D387C">
          <w:rPr>
            <w:rFonts w:ascii="Scala-Regular" w:hAnsi="Scala-Regular"/>
            <w:i w:val="0"/>
            <w:color w:val="auto"/>
            <w:sz w:val="24"/>
            <w:szCs w:val="24"/>
          </w:rPr>
          <w:tab/>
        </w:r>
        <w:proofErr w:type="gramStart"/>
        <w:r w:rsidRPr="007D387C">
          <w:rPr>
            <w:rFonts w:ascii="Scala-Regular" w:hAnsi="Scala-Regular"/>
            <w:i w:val="0"/>
            <w:color w:val="auto"/>
            <w:sz w:val="24"/>
            <w:szCs w:val="24"/>
          </w:rPr>
          <w:t>if</w:t>
        </w:r>
        <w:proofErr w:type="gramEnd"/>
        <w:r w:rsidRPr="007D387C">
          <w:rPr>
            <w:rFonts w:ascii="Scala-Regular" w:hAnsi="Scala-Regular"/>
            <w:i w:val="0"/>
            <w:color w:val="auto"/>
            <w:sz w:val="24"/>
            <w:szCs w:val="24"/>
          </w:rPr>
          <w:t xml:space="preserve"> (userClient == null){</w:t>
        </w:r>
      </w:ins>
    </w:p>
    <w:p w:rsidR="007D387C" w:rsidRPr="007D387C" w:rsidRDefault="007D387C" w:rsidP="007D387C">
      <w:pPr>
        <w:pStyle w:val="h1"/>
        <w:jc w:val="left"/>
        <w:rPr>
          <w:ins w:id="5069" w:author="Caree2" w:date="2016-11-05T17:05:00Z"/>
          <w:rFonts w:ascii="Scala-Regular" w:hAnsi="Scala-Regular"/>
          <w:i w:val="0"/>
          <w:color w:val="auto"/>
          <w:sz w:val="24"/>
          <w:szCs w:val="24"/>
        </w:rPr>
        <w:pPrChange w:id="5070" w:author="Caree2" w:date="2016-11-05T17:05:00Z">
          <w:pPr>
            <w:pStyle w:val="h1"/>
          </w:pPr>
        </w:pPrChange>
      </w:pPr>
      <w:ins w:id="5071"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r w:rsidRPr="007D387C">
          <w:rPr>
            <w:rFonts w:ascii="Scala-Regular" w:hAnsi="Scala-Regular"/>
            <w:i w:val="0"/>
            <w:color w:val="auto"/>
            <w:sz w:val="24"/>
            <w:szCs w:val="24"/>
          </w:rPr>
          <w:tab/>
        </w:r>
        <w:proofErr w:type="gramStart"/>
        <w:r w:rsidRPr="007D387C">
          <w:rPr>
            <w:rFonts w:ascii="Scala-Regular" w:hAnsi="Scala-Regular"/>
            <w:i w:val="0"/>
            <w:color w:val="auto"/>
            <w:sz w:val="24"/>
            <w:szCs w:val="24"/>
          </w:rPr>
          <w:t>log.info(</w:t>
        </w:r>
        <w:proofErr w:type="gramEnd"/>
        <w:r w:rsidRPr="007D387C">
          <w:rPr>
            <w:rFonts w:ascii="Scala-Regular" w:hAnsi="Scala-Regular"/>
            <w:i w:val="0"/>
            <w:color w:val="auto"/>
            <w:sz w:val="24"/>
            <w:szCs w:val="24"/>
          </w:rPr>
          <w:t>"In userServiceClient null got user");</w:t>
        </w:r>
      </w:ins>
    </w:p>
    <w:p w:rsidR="007D387C" w:rsidRPr="007D387C" w:rsidRDefault="007D387C" w:rsidP="007D387C">
      <w:pPr>
        <w:pStyle w:val="h1"/>
        <w:jc w:val="left"/>
        <w:rPr>
          <w:ins w:id="5072" w:author="Caree2" w:date="2016-11-05T17:05:00Z"/>
          <w:rFonts w:ascii="Scala-Regular" w:hAnsi="Scala-Regular"/>
          <w:i w:val="0"/>
          <w:color w:val="auto"/>
          <w:sz w:val="24"/>
          <w:szCs w:val="24"/>
        </w:rPr>
        <w:pPrChange w:id="5073" w:author="Caree2" w:date="2016-11-05T17:05:00Z">
          <w:pPr>
            <w:pStyle w:val="h1"/>
          </w:pPr>
        </w:pPrChange>
      </w:pPr>
      <w:ins w:id="5074"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r w:rsidRPr="007D387C">
          <w:rPr>
            <w:rFonts w:ascii="Scala-Regular" w:hAnsi="Scala-Regular"/>
            <w:i w:val="0"/>
            <w:color w:val="auto"/>
            <w:sz w:val="24"/>
            <w:szCs w:val="24"/>
          </w:rPr>
          <w:tab/>
          <w:t>}</w:t>
        </w:r>
      </w:ins>
    </w:p>
    <w:p w:rsidR="007D387C" w:rsidRPr="007D387C" w:rsidRDefault="007D387C" w:rsidP="007D387C">
      <w:pPr>
        <w:pStyle w:val="h1"/>
        <w:jc w:val="left"/>
        <w:rPr>
          <w:ins w:id="5075" w:author="Caree2" w:date="2016-11-05T17:05:00Z"/>
          <w:rFonts w:ascii="Scala-Regular" w:hAnsi="Scala-Regular"/>
          <w:i w:val="0"/>
          <w:color w:val="auto"/>
          <w:sz w:val="24"/>
          <w:szCs w:val="24"/>
        </w:rPr>
        <w:pPrChange w:id="5076" w:author="Caree2" w:date="2016-11-05T17:05:00Z">
          <w:pPr>
            <w:pStyle w:val="h1"/>
          </w:pPr>
        </w:pPrChange>
      </w:pPr>
      <w:ins w:id="5077"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r w:rsidRPr="007D387C">
          <w:rPr>
            <w:rFonts w:ascii="Scala-Regular" w:hAnsi="Scala-Regular"/>
            <w:i w:val="0"/>
            <w:color w:val="auto"/>
            <w:sz w:val="24"/>
            <w:szCs w:val="24"/>
          </w:rPr>
          <w:tab/>
        </w:r>
        <w:proofErr w:type="gramStart"/>
        <w:r w:rsidRPr="007D387C">
          <w:rPr>
            <w:rFonts w:ascii="Scala-Regular" w:hAnsi="Scala-Regular"/>
            <w:i w:val="0"/>
            <w:color w:val="auto"/>
            <w:sz w:val="24"/>
            <w:szCs w:val="24"/>
          </w:rPr>
          <w:t>else</w:t>
        </w:r>
        <w:proofErr w:type="gramEnd"/>
        <w:r w:rsidRPr="007D387C">
          <w:rPr>
            <w:rFonts w:ascii="Scala-Regular" w:hAnsi="Scala-Regular"/>
            <w:i w:val="0"/>
            <w:color w:val="auto"/>
            <w:sz w:val="24"/>
            <w:szCs w:val="24"/>
          </w:rPr>
          <w:t xml:space="preserve"> {</w:t>
        </w:r>
      </w:ins>
    </w:p>
    <w:p w:rsidR="007D387C" w:rsidRPr="007D387C" w:rsidRDefault="007D387C" w:rsidP="007D387C">
      <w:pPr>
        <w:pStyle w:val="h1"/>
        <w:jc w:val="left"/>
        <w:rPr>
          <w:ins w:id="5078" w:author="Caree2" w:date="2016-11-05T17:05:00Z"/>
          <w:rFonts w:ascii="Scala-Regular" w:hAnsi="Scala-Regular"/>
          <w:i w:val="0"/>
          <w:color w:val="auto"/>
          <w:sz w:val="24"/>
          <w:szCs w:val="24"/>
        </w:rPr>
        <w:pPrChange w:id="5079" w:author="Caree2" w:date="2016-11-05T17:05:00Z">
          <w:pPr>
            <w:pStyle w:val="h1"/>
          </w:pPr>
        </w:pPrChange>
      </w:pPr>
      <w:ins w:id="5080"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r w:rsidRPr="007D387C">
          <w:rPr>
            <w:rFonts w:ascii="Scala-Regular" w:hAnsi="Scala-Regular"/>
            <w:i w:val="0"/>
            <w:color w:val="auto"/>
            <w:sz w:val="24"/>
            <w:szCs w:val="24"/>
          </w:rPr>
          <w:tab/>
        </w:r>
        <w:r w:rsidRPr="007D387C">
          <w:rPr>
            <w:rFonts w:ascii="Scala-Regular" w:hAnsi="Scala-Regular"/>
            <w:i w:val="0"/>
            <w:color w:val="auto"/>
            <w:sz w:val="24"/>
            <w:szCs w:val="24"/>
          </w:rPr>
          <w:tab/>
        </w:r>
        <w:proofErr w:type="gramStart"/>
        <w:r w:rsidRPr="007D387C">
          <w:rPr>
            <w:rFonts w:ascii="Scala-Regular" w:hAnsi="Scala-Regular"/>
            <w:i w:val="0"/>
            <w:color w:val="auto"/>
            <w:sz w:val="24"/>
            <w:szCs w:val="24"/>
          </w:rPr>
          <w:t>log.info(</w:t>
        </w:r>
        <w:proofErr w:type="gramEnd"/>
        <w:r w:rsidRPr="007D387C">
          <w:rPr>
            <w:rFonts w:ascii="Scala-Regular" w:hAnsi="Scala-Regular"/>
            <w:i w:val="0"/>
            <w:color w:val="auto"/>
            <w:sz w:val="24"/>
            <w:szCs w:val="24"/>
          </w:rPr>
          <w:t>"In userServiceClient not null got user");</w:t>
        </w:r>
      </w:ins>
    </w:p>
    <w:p w:rsidR="007D387C" w:rsidRPr="007D387C" w:rsidRDefault="007D387C" w:rsidP="007D387C">
      <w:pPr>
        <w:pStyle w:val="h1"/>
        <w:jc w:val="left"/>
        <w:rPr>
          <w:ins w:id="5081" w:author="Caree2" w:date="2016-11-05T17:05:00Z"/>
          <w:rFonts w:ascii="Scala-Regular" w:hAnsi="Scala-Regular"/>
          <w:i w:val="0"/>
          <w:color w:val="auto"/>
          <w:sz w:val="24"/>
          <w:szCs w:val="24"/>
        </w:rPr>
        <w:pPrChange w:id="5082" w:author="Caree2" w:date="2016-11-05T17:05:00Z">
          <w:pPr>
            <w:pStyle w:val="h1"/>
          </w:pPr>
        </w:pPrChange>
      </w:pPr>
      <w:ins w:id="5083"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r w:rsidRPr="007D387C">
          <w:rPr>
            <w:rFonts w:ascii="Scala-Regular" w:hAnsi="Scala-Regular"/>
            <w:i w:val="0"/>
            <w:color w:val="auto"/>
            <w:sz w:val="24"/>
            <w:szCs w:val="24"/>
          </w:rPr>
          <w:tab/>
          <w:t>}</w:t>
        </w:r>
      </w:ins>
    </w:p>
    <w:p w:rsidR="007D387C" w:rsidRPr="007D387C" w:rsidRDefault="007D387C" w:rsidP="007D387C">
      <w:pPr>
        <w:pStyle w:val="h1"/>
        <w:jc w:val="left"/>
        <w:rPr>
          <w:ins w:id="5084" w:author="Caree2" w:date="2016-11-05T17:05:00Z"/>
          <w:rFonts w:ascii="Scala-Regular" w:hAnsi="Scala-Regular"/>
          <w:i w:val="0"/>
          <w:color w:val="auto"/>
          <w:sz w:val="24"/>
          <w:szCs w:val="24"/>
        </w:rPr>
        <w:pPrChange w:id="5085" w:author="Caree2" w:date="2016-11-05T17:05:00Z">
          <w:pPr>
            <w:pStyle w:val="h1"/>
          </w:pPr>
        </w:pPrChange>
      </w:pPr>
      <w:ins w:id="5086"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r w:rsidRPr="007D387C">
          <w:rPr>
            <w:rFonts w:ascii="Scala-Regular" w:hAnsi="Scala-Regular"/>
            <w:i w:val="0"/>
            <w:color w:val="auto"/>
            <w:sz w:val="24"/>
            <w:szCs w:val="24"/>
          </w:rPr>
          <w:tab/>
        </w:r>
      </w:ins>
    </w:p>
    <w:p w:rsidR="007D387C" w:rsidRPr="007D387C" w:rsidRDefault="007D387C" w:rsidP="007D387C">
      <w:pPr>
        <w:pStyle w:val="h1"/>
        <w:jc w:val="left"/>
        <w:rPr>
          <w:ins w:id="5087" w:author="Caree2" w:date="2016-11-05T17:05:00Z"/>
          <w:rFonts w:ascii="Scala-Regular" w:hAnsi="Scala-Regular"/>
          <w:i w:val="0"/>
          <w:color w:val="auto"/>
          <w:sz w:val="24"/>
          <w:szCs w:val="24"/>
        </w:rPr>
        <w:pPrChange w:id="5088" w:author="Caree2" w:date="2016-11-05T17:05:00Z">
          <w:pPr>
            <w:pStyle w:val="h1"/>
          </w:pPr>
        </w:pPrChange>
      </w:pPr>
      <w:ins w:id="5089"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r w:rsidRPr="007D387C">
          <w:rPr>
            <w:rFonts w:ascii="Scala-Regular" w:hAnsi="Scala-Regular"/>
            <w:i w:val="0"/>
            <w:color w:val="auto"/>
            <w:sz w:val="24"/>
            <w:szCs w:val="24"/>
          </w:rPr>
          <w:tab/>
          <w:t xml:space="preserve">User user = </w:t>
        </w:r>
        <w:proofErr w:type="gramStart"/>
        <w:r w:rsidRPr="007D387C">
          <w:rPr>
            <w:rFonts w:ascii="Scala-Regular" w:hAnsi="Scala-Regular"/>
            <w:i w:val="0"/>
            <w:color w:val="auto"/>
            <w:sz w:val="24"/>
            <w:szCs w:val="24"/>
          </w:rPr>
          <w:t>userClient.getUser(</w:t>
        </w:r>
        <w:proofErr w:type="gramEnd"/>
        <w:r w:rsidRPr="007D387C">
          <w:rPr>
            <w:rFonts w:ascii="Scala-Regular" w:hAnsi="Scala-Regular"/>
            <w:i w:val="0"/>
            <w:color w:val="auto"/>
            <w:sz w:val="24"/>
            <w:szCs w:val="24"/>
          </w:rPr>
          <w:t>(new Long(cart.getUser().getId())));</w:t>
        </w:r>
      </w:ins>
    </w:p>
    <w:p w:rsidR="007D387C" w:rsidRPr="007D387C" w:rsidRDefault="007D387C" w:rsidP="007D387C">
      <w:pPr>
        <w:pStyle w:val="h1"/>
        <w:jc w:val="left"/>
        <w:rPr>
          <w:ins w:id="5090" w:author="Caree2" w:date="2016-11-05T17:05:00Z"/>
          <w:rFonts w:ascii="Scala-Regular" w:hAnsi="Scala-Regular"/>
          <w:i w:val="0"/>
          <w:color w:val="auto"/>
          <w:sz w:val="24"/>
          <w:szCs w:val="24"/>
        </w:rPr>
        <w:pPrChange w:id="5091" w:author="Caree2" w:date="2016-11-05T17:05:00Z">
          <w:pPr>
            <w:pStyle w:val="h1"/>
          </w:pPr>
        </w:pPrChange>
      </w:pPr>
      <w:ins w:id="5092"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r w:rsidRPr="007D387C">
          <w:rPr>
            <w:rFonts w:ascii="Scala-Regular" w:hAnsi="Scala-Regular"/>
            <w:i w:val="0"/>
            <w:color w:val="auto"/>
            <w:sz w:val="24"/>
            <w:szCs w:val="24"/>
          </w:rPr>
          <w:tab/>
        </w:r>
        <w:proofErr w:type="gramStart"/>
        <w:r w:rsidRPr="007D387C">
          <w:rPr>
            <w:rFonts w:ascii="Scala-Regular" w:hAnsi="Scala-Regular"/>
            <w:i w:val="0"/>
            <w:color w:val="auto"/>
            <w:sz w:val="24"/>
            <w:szCs w:val="24"/>
          </w:rPr>
          <w:t>if</w:t>
        </w:r>
        <w:proofErr w:type="gramEnd"/>
        <w:r w:rsidRPr="007D387C">
          <w:rPr>
            <w:rFonts w:ascii="Scala-Regular" w:hAnsi="Scala-Regular"/>
            <w:i w:val="0"/>
            <w:color w:val="auto"/>
            <w:sz w:val="24"/>
            <w:szCs w:val="24"/>
          </w:rPr>
          <w:t xml:space="preserve"> (user != null){</w:t>
        </w:r>
      </w:ins>
    </w:p>
    <w:p w:rsidR="007D387C" w:rsidRPr="007D387C" w:rsidRDefault="007D387C" w:rsidP="007D387C">
      <w:pPr>
        <w:pStyle w:val="h1"/>
        <w:jc w:val="left"/>
        <w:rPr>
          <w:ins w:id="5093" w:author="Caree2" w:date="2016-11-05T17:05:00Z"/>
          <w:rFonts w:ascii="Scala-Regular" w:hAnsi="Scala-Regular"/>
          <w:i w:val="0"/>
          <w:color w:val="auto"/>
          <w:sz w:val="24"/>
          <w:szCs w:val="24"/>
        </w:rPr>
        <w:pPrChange w:id="5094" w:author="Caree2" w:date="2016-11-05T17:05:00Z">
          <w:pPr>
            <w:pStyle w:val="h1"/>
          </w:pPr>
        </w:pPrChange>
      </w:pPr>
      <w:ins w:id="5095"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r w:rsidRPr="007D387C">
          <w:rPr>
            <w:rFonts w:ascii="Scala-Regular" w:hAnsi="Scala-Regular"/>
            <w:i w:val="0"/>
            <w:color w:val="auto"/>
            <w:sz w:val="24"/>
            <w:szCs w:val="24"/>
          </w:rPr>
          <w:tab/>
        </w:r>
        <w:proofErr w:type="gramStart"/>
        <w:r w:rsidRPr="007D387C">
          <w:rPr>
            <w:rFonts w:ascii="Scala-Regular" w:hAnsi="Scala-Regular"/>
            <w:i w:val="0"/>
            <w:color w:val="auto"/>
            <w:sz w:val="24"/>
            <w:szCs w:val="24"/>
          </w:rPr>
          <w:t>log.info(</w:t>
        </w:r>
        <w:proofErr w:type="gramEnd"/>
        <w:r w:rsidRPr="007D387C">
          <w:rPr>
            <w:rFonts w:ascii="Scala-Regular" w:hAnsi="Scala-Regular"/>
            <w:i w:val="0"/>
            <w:color w:val="auto"/>
            <w:sz w:val="24"/>
            <w:szCs w:val="24"/>
          </w:rPr>
          <w:t>"In service got user"+user.getId());</w:t>
        </w:r>
      </w:ins>
    </w:p>
    <w:p w:rsidR="007D387C" w:rsidRPr="007D387C" w:rsidRDefault="007D387C" w:rsidP="007D387C">
      <w:pPr>
        <w:pStyle w:val="h1"/>
        <w:jc w:val="left"/>
        <w:rPr>
          <w:ins w:id="5096" w:author="Caree2" w:date="2016-11-05T17:05:00Z"/>
          <w:rFonts w:ascii="Scala-Regular" w:hAnsi="Scala-Regular"/>
          <w:i w:val="0"/>
          <w:color w:val="auto"/>
          <w:sz w:val="24"/>
          <w:szCs w:val="24"/>
        </w:rPr>
        <w:pPrChange w:id="5097" w:author="Caree2" w:date="2016-11-05T17:05:00Z">
          <w:pPr>
            <w:pStyle w:val="h1"/>
          </w:pPr>
        </w:pPrChange>
      </w:pPr>
      <w:ins w:id="5098" w:author="Caree2" w:date="2016-11-05T17:05:00Z">
        <w:r w:rsidRPr="007D387C">
          <w:rPr>
            <w:rFonts w:ascii="Scala-Regular" w:hAnsi="Scala-Regular"/>
            <w:i w:val="0"/>
            <w:color w:val="auto"/>
            <w:sz w:val="24"/>
            <w:szCs w:val="24"/>
          </w:rPr>
          <w:tab/>
        </w:r>
        <w:r w:rsidRPr="007D387C">
          <w:rPr>
            <w:rFonts w:ascii="Scala-Regular" w:hAnsi="Scala-Regular"/>
            <w:i w:val="0"/>
            <w:color w:val="auto"/>
            <w:sz w:val="24"/>
            <w:szCs w:val="24"/>
          </w:rPr>
          <w:tab/>
        </w:r>
        <w:r w:rsidRPr="007D387C">
          <w:rPr>
            <w:rFonts w:ascii="Scala-Regular" w:hAnsi="Scala-Regular"/>
            <w:i w:val="0"/>
            <w:color w:val="auto"/>
            <w:sz w:val="24"/>
            <w:szCs w:val="24"/>
          </w:rPr>
          <w:tab/>
        </w:r>
        <w:r w:rsidRPr="007D387C">
          <w:rPr>
            <w:rFonts w:ascii="Scala-Regular" w:hAnsi="Scala-Regular"/>
            <w:i w:val="0"/>
            <w:color w:val="auto"/>
            <w:sz w:val="24"/>
            <w:szCs w:val="24"/>
          </w:rPr>
          <w:tab/>
        </w:r>
        <w:proofErr w:type="gramStart"/>
        <w:r w:rsidRPr="007D387C">
          <w:rPr>
            <w:rFonts w:ascii="Scala-Regular" w:hAnsi="Scala-Regular"/>
            <w:i w:val="0"/>
            <w:color w:val="auto"/>
            <w:sz w:val="24"/>
            <w:szCs w:val="24"/>
          </w:rPr>
          <w:t>log.info(</w:t>
        </w:r>
        <w:proofErr w:type="gramEnd"/>
        <w:r w:rsidRPr="007D387C">
          <w:rPr>
            <w:rFonts w:ascii="Scala-Regular" w:hAnsi="Scala-Regular"/>
            <w:i w:val="0"/>
            <w:color w:val="auto"/>
            <w:sz w:val="24"/>
            <w:szCs w:val="24"/>
          </w:rPr>
          <w:t>"In Service size of cart :"+cart.getCartItems().size());</w:t>
        </w:r>
      </w:ins>
    </w:p>
    <w:p w:rsidR="007D387C" w:rsidRPr="007D387C" w:rsidRDefault="007D387C" w:rsidP="007D387C">
      <w:pPr>
        <w:pStyle w:val="h1"/>
        <w:jc w:val="left"/>
        <w:rPr>
          <w:ins w:id="5099" w:author="Caree2" w:date="2016-11-05T17:05:00Z"/>
          <w:rFonts w:ascii="Scala-Regular" w:hAnsi="Scala-Regular"/>
          <w:i w:val="0"/>
          <w:color w:val="auto"/>
          <w:sz w:val="24"/>
          <w:szCs w:val="24"/>
        </w:rPr>
        <w:pPrChange w:id="5100" w:author="Caree2" w:date="2016-11-05T17:05:00Z">
          <w:pPr>
            <w:pStyle w:val="h1"/>
          </w:pPr>
        </w:pPrChange>
      </w:pPr>
    </w:p>
    <w:p w:rsidR="007D387C" w:rsidRPr="007D387C" w:rsidRDefault="007D387C" w:rsidP="007D387C">
      <w:pPr>
        <w:pStyle w:val="h1"/>
        <w:jc w:val="left"/>
        <w:rPr>
          <w:ins w:id="5101" w:author="Caree2" w:date="2016-11-05T17:05:00Z"/>
          <w:rFonts w:ascii="Scala-Regular" w:hAnsi="Scala-Regular"/>
          <w:i w:val="0"/>
          <w:color w:val="auto"/>
          <w:sz w:val="24"/>
          <w:szCs w:val="24"/>
        </w:rPr>
        <w:pPrChange w:id="5102" w:author="Caree2" w:date="2016-11-05T17:05:00Z">
          <w:pPr>
            <w:pStyle w:val="h1"/>
          </w:pPr>
        </w:pPrChange>
      </w:pPr>
      <w:ins w:id="5103"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r w:rsidRPr="007D387C">
          <w:rPr>
            <w:rFonts w:ascii="Scala-Regular" w:hAnsi="Scala-Regular"/>
            <w:i w:val="0"/>
            <w:color w:val="auto"/>
            <w:sz w:val="24"/>
            <w:szCs w:val="24"/>
          </w:rPr>
          <w:tab/>
        </w:r>
        <w:proofErr w:type="gramStart"/>
        <w:r w:rsidRPr="007D387C">
          <w:rPr>
            <w:rFonts w:ascii="Scala-Regular" w:hAnsi="Scala-Regular"/>
            <w:i w:val="0"/>
            <w:color w:val="auto"/>
            <w:sz w:val="24"/>
            <w:szCs w:val="24"/>
          </w:rPr>
          <w:t>for</w:t>
        </w:r>
        <w:proofErr w:type="gramEnd"/>
        <w:r w:rsidRPr="007D387C">
          <w:rPr>
            <w:rFonts w:ascii="Scala-Regular" w:hAnsi="Scala-Regular"/>
            <w:i w:val="0"/>
            <w:color w:val="auto"/>
            <w:sz w:val="24"/>
            <w:szCs w:val="24"/>
          </w:rPr>
          <w:t xml:space="preserve"> (CartItem cartItem : cart.getCartItems()){</w:t>
        </w:r>
      </w:ins>
    </w:p>
    <w:p w:rsidR="007D387C" w:rsidRPr="007D387C" w:rsidRDefault="007D387C" w:rsidP="007D387C">
      <w:pPr>
        <w:pStyle w:val="h1"/>
        <w:jc w:val="left"/>
        <w:rPr>
          <w:ins w:id="5104" w:author="Caree2" w:date="2016-11-05T17:05:00Z"/>
          <w:rFonts w:ascii="Scala-Regular" w:hAnsi="Scala-Regular"/>
          <w:i w:val="0"/>
          <w:color w:val="auto"/>
          <w:sz w:val="24"/>
          <w:szCs w:val="24"/>
        </w:rPr>
        <w:pPrChange w:id="5105" w:author="Caree2" w:date="2016-11-05T17:05:00Z">
          <w:pPr>
            <w:pStyle w:val="h1"/>
          </w:pPr>
        </w:pPrChange>
      </w:pPr>
      <w:ins w:id="5106" w:author="Caree2" w:date="2016-11-05T17:05:00Z">
        <w:r w:rsidRPr="007D387C">
          <w:rPr>
            <w:rFonts w:ascii="Scala-Regular" w:hAnsi="Scala-Regular"/>
            <w:i w:val="0"/>
            <w:color w:val="auto"/>
            <w:sz w:val="24"/>
            <w:szCs w:val="24"/>
          </w:rPr>
          <w:lastRenderedPageBreak/>
          <w:t xml:space="preserve">    </w:t>
        </w:r>
        <w:r w:rsidRPr="007D387C">
          <w:rPr>
            <w:rFonts w:ascii="Scala-Regular" w:hAnsi="Scala-Regular"/>
            <w:i w:val="0"/>
            <w:color w:val="auto"/>
            <w:sz w:val="24"/>
            <w:szCs w:val="24"/>
          </w:rPr>
          <w:tab/>
        </w:r>
        <w:r w:rsidRPr="007D387C">
          <w:rPr>
            <w:rFonts w:ascii="Scala-Regular" w:hAnsi="Scala-Regular"/>
            <w:i w:val="0"/>
            <w:color w:val="auto"/>
            <w:sz w:val="24"/>
            <w:szCs w:val="24"/>
          </w:rPr>
          <w:tab/>
        </w:r>
        <w:r w:rsidRPr="007D387C">
          <w:rPr>
            <w:rFonts w:ascii="Scala-Regular" w:hAnsi="Scala-Regular"/>
            <w:i w:val="0"/>
            <w:color w:val="auto"/>
            <w:sz w:val="24"/>
            <w:szCs w:val="24"/>
          </w:rPr>
          <w:tab/>
        </w:r>
        <w:r w:rsidRPr="007D387C">
          <w:rPr>
            <w:rFonts w:ascii="Scala-Regular" w:hAnsi="Scala-Regular"/>
            <w:i w:val="0"/>
            <w:color w:val="auto"/>
            <w:sz w:val="24"/>
            <w:szCs w:val="24"/>
          </w:rPr>
          <w:tab/>
        </w:r>
        <w:proofErr w:type="gramStart"/>
        <w:r w:rsidRPr="007D387C">
          <w:rPr>
            <w:rFonts w:ascii="Scala-Regular" w:hAnsi="Scala-Regular"/>
            <w:i w:val="0"/>
            <w:color w:val="auto"/>
            <w:sz w:val="24"/>
            <w:szCs w:val="24"/>
          </w:rPr>
          <w:t>log.info(</w:t>
        </w:r>
        <w:proofErr w:type="gramEnd"/>
        <w:r w:rsidRPr="007D387C">
          <w:rPr>
            <w:rFonts w:ascii="Scala-Regular" w:hAnsi="Scala-Regular"/>
            <w:i w:val="0"/>
            <w:color w:val="auto"/>
            <w:sz w:val="24"/>
            <w:szCs w:val="24"/>
          </w:rPr>
          <w:t>"Inside cart loop");</w:t>
        </w:r>
      </w:ins>
    </w:p>
    <w:p w:rsidR="007D387C" w:rsidRPr="007D387C" w:rsidRDefault="007D387C" w:rsidP="007D387C">
      <w:pPr>
        <w:pStyle w:val="h1"/>
        <w:jc w:val="left"/>
        <w:rPr>
          <w:ins w:id="5107" w:author="Caree2" w:date="2016-11-05T17:05:00Z"/>
          <w:rFonts w:ascii="Scala-Regular" w:hAnsi="Scala-Regular"/>
          <w:i w:val="0"/>
          <w:color w:val="auto"/>
          <w:sz w:val="24"/>
          <w:szCs w:val="24"/>
        </w:rPr>
        <w:pPrChange w:id="5108" w:author="Caree2" w:date="2016-11-05T17:05:00Z">
          <w:pPr>
            <w:pStyle w:val="h1"/>
          </w:pPr>
        </w:pPrChange>
      </w:pPr>
      <w:ins w:id="5109"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r w:rsidRPr="007D387C">
          <w:rPr>
            <w:rFonts w:ascii="Scala-Regular" w:hAnsi="Scala-Regular"/>
            <w:i w:val="0"/>
            <w:color w:val="auto"/>
            <w:sz w:val="24"/>
            <w:szCs w:val="24"/>
          </w:rPr>
          <w:tab/>
        </w:r>
        <w:r w:rsidRPr="007D387C">
          <w:rPr>
            <w:rFonts w:ascii="Scala-Regular" w:hAnsi="Scala-Regular"/>
            <w:i w:val="0"/>
            <w:color w:val="auto"/>
            <w:sz w:val="24"/>
            <w:szCs w:val="24"/>
          </w:rPr>
          <w:tab/>
        </w:r>
        <w:proofErr w:type="gramStart"/>
        <w:r w:rsidRPr="007D387C">
          <w:rPr>
            <w:rFonts w:ascii="Scala-Regular" w:hAnsi="Scala-Regular"/>
            <w:i w:val="0"/>
            <w:color w:val="auto"/>
            <w:sz w:val="24"/>
            <w:szCs w:val="24"/>
          </w:rPr>
          <w:t>if</w:t>
        </w:r>
        <w:proofErr w:type="gramEnd"/>
        <w:r w:rsidRPr="007D387C">
          <w:rPr>
            <w:rFonts w:ascii="Scala-Regular" w:hAnsi="Scala-Regular"/>
            <w:i w:val="0"/>
            <w:color w:val="auto"/>
            <w:sz w:val="24"/>
            <w:szCs w:val="24"/>
          </w:rPr>
          <w:t xml:space="preserve"> (cartItem.getProduct() != null){</w:t>
        </w:r>
      </w:ins>
    </w:p>
    <w:p w:rsidR="007D387C" w:rsidRPr="007D387C" w:rsidRDefault="007D387C" w:rsidP="007D387C">
      <w:pPr>
        <w:pStyle w:val="h1"/>
        <w:jc w:val="left"/>
        <w:rPr>
          <w:ins w:id="5110" w:author="Caree2" w:date="2016-11-05T17:05:00Z"/>
          <w:rFonts w:ascii="Scala-Regular" w:hAnsi="Scala-Regular"/>
          <w:i w:val="0"/>
          <w:color w:val="auto"/>
          <w:sz w:val="24"/>
          <w:szCs w:val="24"/>
        </w:rPr>
        <w:pPrChange w:id="5111" w:author="Caree2" w:date="2016-11-05T17:05:00Z">
          <w:pPr>
            <w:pStyle w:val="h1"/>
          </w:pPr>
        </w:pPrChange>
      </w:pPr>
      <w:ins w:id="5112"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r w:rsidRPr="007D387C">
          <w:rPr>
            <w:rFonts w:ascii="Scala-Regular" w:hAnsi="Scala-Regular"/>
            <w:i w:val="0"/>
            <w:color w:val="auto"/>
            <w:sz w:val="24"/>
            <w:szCs w:val="24"/>
          </w:rPr>
          <w:tab/>
        </w:r>
        <w:r w:rsidRPr="007D387C">
          <w:rPr>
            <w:rFonts w:ascii="Scala-Regular" w:hAnsi="Scala-Regular"/>
            <w:i w:val="0"/>
            <w:color w:val="auto"/>
            <w:sz w:val="24"/>
            <w:szCs w:val="24"/>
          </w:rPr>
          <w:tab/>
        </w:r>
        <w:r w:rsidRPr="007D387C">
          <w:rPr>
            <w:rFonts w:ascii="Scala-Regular" w:hAnsi="Scala-Regular"/>
            <w:i w:val="0"/>
            <w:color w:val="auto"/>
            <w:sz w:val="24"/>
            <w:szCs w:val="24"/>
          </w:rPr>
          <w:tab/>
        </w:r>
        <w:proofErr w:type="gramStart"/>
        <w:r w:rsidRPr="007D387C">
          <w:rPr>
            <w:rFonts w:ascii="Scala-Regular" w:hAnsi="Scala-Regular"/>
            <w:i w:val="0"/>
            <w:color w:val="auto"/>
            <w:sz w:val="24"/>
            <w:szCs w:val="24"/>
          </w:rPr>
          <w:t>log.info(</w:t>
        </w:r>
        <w:proofErr w:type="gramEnd"/>
        <w:r w:rsidRPr="007D387C">
          <w:rPr>
            <w:rFonts w:ascii="Scala-Regular" w:hAnsi="Scala-Regular"/>
            <w:i w:val="0"/>
            <w:color w:val="auto"/>
            <w:sz w:val="24"/>
            <w:szCs w:val="24"/>
          </w:rPr>
          <w:t>"In service Product is not null");</w:t>
        </w:r>
      </w:ins>
    </w:p>
    <w:p w:rsidR="007D387C" w:rsidRPr="007D387C" w:rsidRDefault="007D387C" w:rsidP="007D387C">
      <w:pPr>
        <w:pStyle w:val="h1"/>
        <w:jc w:val="left"/>
        <w:rPr>
          <w:ins w:id="5113" w:author="Caree2" w:date="2016-11-05T17:05:00Z"/>
          <w:rFonts w:ascii="Scala-Regular" w:hAnsi="Scala-Regular"/>
          <w:i w:val="0"/>
          <w:color w:val="auto"/>
          <w:sz w:val="24"/>
          <w:szCs w:val="24"/>
        </w:rPr>
        <w:pPrChange w:id="5114" w:author="Caree2" w:date="2016-11-05T17:05:00Z">
          <w:pPr>
            <w:pStyle w:val="h1"/>
          </w:pPr>
        </w:pPrChange>
      </w:pPr>
      <w:ins w:id="5115"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r w:rsidRPr="007D387C">
          <w:rPr>
            <w:rFonts w:ascii="Scala-Regular" w:hAnsi="Scala-Regular"/>
            <w:i w:val="0"/>
            <w:color w:val="auto"/>
            <w:sz w:val="24"/>
            <w:szCs w:val="24"/>
          </w:rPr>
          <w:tab/>
        </w:r>
        <w:r w:rsidRPr="007D387C">
          <w:rPr>
            <w:rFonts w:ascii="Scala-Regular" w:hAnsi="Scala-Regular"/>
            <w:i w:val="0"/>
            <w:color w:val="auto"/>
            <w:sz w:val="24"/>
            <w:szCs w:val="24"/>
          </w:rPr>
          <w:tab/>
        </w:r>
        <w:r w:rsidRPr="007D387C">
          <w:rPr>
            <w:rFonts w:ascii="Scala-Regular" w:hAnsi="Scala-Regular"/>
            <w:i w:val="0"/>
            <w:color w:val="auto"/>
            <w:sz w:val="24"/>
            <w:szCs w:val="24"/>
          </w:rPr>
          <w:tab/>
          <w:t xml:space="preserve">Product </w:t>
        </w:r>
        <w:proofErr w:type="gramStart"/>
        <w:r w:rsidRPr="007D387C">
          <w:rPr>
            <w:rFonts w:ascii="Scala-Regular" w:hAnsi="Scala-Regular"/>
            <w:i w:val="0"/>
            <w:color w:val="auto"/>
            <w:sz w:val="24"/>
            <w:szCs w:val="24"/>
          </w:rPr>
          <w:t>product  =</w:t>
        </w:r>
        <w:proofErr w:type="gramEnd"/>
        <w:r w:rsidRPr="007D387C">
          <w:rPr>
            <w:rFonts w:ascii="Scala-Regular" w:hAnsi="Scala-Regular"/>
            <w:i w:val="0"/>
            <w:color w:val="auto"/>
            <w:sz w:val="24"/>
            <w:szCs w:val="24"/>
          </w:rPr>
          <w:t xml:space="preserve"> productClient.getProduct(new Long(cartItem.getProduct().getId())); </w:t>
        </w:r>
      </w:ins>
    </w:p>
    <w:p w:rsidR="007D387C" w:rsidRPr="007D387C" w:rsidRDefault="007D387C" w:rsidP="007D387C">
      <w:pPr>
        <w:pStyle w:val="h1"/>
        <w:jc w:val="left"/>
        <w:rPr>
          <w:ins w:id="5116" w:author="Caree2" w:date="2016-11-05T17:05:00Z"/>
          <w:rFonts w:ascii="Scala-Regular" w:hAnsi="Scala-Regular"/>
          <w:i w:val="0"/>
          <w:color w:val="auto"/>
          <w:sz w:val="24"/>
          <w:szCs w:val="24"/>
        </w:rPr>
        <w:pPrChange w:id="5117" w:author="Caree2" w:date="2016-11-05T17:05:00Z">
          <w:pPr>
            <w:pStyle w:val="h1"/>
          </w:pPr>
        </w:pPrChange>
      </w:pPr>
      <w:ins w:id="5118"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r w:rsidRPr="007D387C">
          <w:rPr>
            <w:rFonts w:ascii="Scala-Regular" w:hAnsi="Scala-Regular"/>
            <w:i w:val="0"/>
            <w:color w:val="auto"/>
            <w:sz w:val="24"/>
            <w:szCs w:val="24"/>
          </w:rPr>
          <w:tab/>
        </w:r>
        <w:r w:rsidRPr="007D387C">
          <w:rPr>
            <w:rFonts w:ascii="Scala-Regular" w:hAnsi="Scala-Regular"/>
            <w:i w:val="0"/>
            <w:color w:val="auto"/>
            <w:sz w:val="24"/>
            <w:szCs w:val="24"/>
          </w:rPr>
          <w:tab/>
        </w:r>
        <w:r w:rsidRPr="007D387C">
          <w:rPr>
            <w:rFonts w:ascii="Scala-Regular" w:hAnsi="Scala-Regular"/>
            <w:i w:val="0"/>
            <w:color w:val="auto"/>
            <w:sz w:val="24"/>
            <w:szCs w:val="24"/>
          </w:rPr>
          <w:tab/>
        </w:r>
        <w:proofErr w:type="gramStart"/>
        <w:r w:rsidRPr="007D387C">
          <w:rPr>
            <w:rFonts w:ascii="Scala-Regular" w:hAnsi="Scala-Regular"/>
            <w:i w:val="0"/>
            <w:color w:val="auto"/>
            <w:sz w:val="24"/>
            <w:szCs w:val="24"/>
          </w:rPr>
          <w:t>if</w:t>
        </w:r>
        <w:proofErr w:type="gramEnd"/>
        <w:r w:rsidRPr="007D387C">
          <w:rPr>
            <w:rFonts w:ascii="Scala-Regular" w:hAnsi="Scala-Regular"/>
            <w:i w:val="0"/>
            <w:color w:val="auto"/>
            <w:sz w:val="24"/>
            <w:szCs w:val="24"/>
          </w:rPr>
          <w:t xml:space="preserve"> (product == null){</w:t>
        </w:r>
      </w:ins>
    </w:p>
    <w:p w:rsidR="007D387C" w:rsidRPr="007D387C" w:rsidRDefault="007D387C" w:rsidP="007D387C">
      <w:pPr>
        <w:pStyle w:val="h1"/>
        <w:jc w:val="left"/>
        <w:rPr>
          <w:ins w:id="5119" w:author="Caree2" w:date="2016-11-05T17:05:00Z"/>
          <w:rFonts w:ascii="Scala-Regular" w:hAnsi="Scala-Regular"/>
          <w:i w:val="0"/>
          <w:color w:val="auto"/>
          <w:sz w:val="24"/>
          <w:szCs w:val="24"/>
        </w:rPr>
        <w:pPrChange w:id="5120" w:author="Caree2" w:date="2016-11-05T17:05:00Z">
          <w:pPr>
            <w:pStyle w:val="h1"/>
          </w:pPr>
        </w:pPrChange>
      </w:pPr>
      <w:ins w:id="5121"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t xml:space="preserve">        </w:t>
        </w:r>
        <w:r w:rsidRPr="007D387C">
          <w:rPr>
            <w:rFonts w:ascii="Scala-Regular" w:hAnsi="Scala-Regular"/>
            <w:i w:val="0"/>
            <w:color w:val="auto"/>
            <w:sz w:val="24"/>
            <w:szCs w:val="24"/>
          </w:rPr>
          <w:tab/>
        </w:r>
        <w:r w:rsidRPr="007D387C">
          <w:rPr>
            <w:rFonts w:ascii="Scala-Regular" w:hAnsi="Scala-Regular"/>
            <w:i w:val="0"/>
            <w:color w:val="auto"/>
            <w:sz w:val="24"/>
            <w:szCs w:val="24"/>
          </w:rPr>
          <w:tab/>
        </w:r>
        <w:proofErr w:type="gramStart"/>
        <w:r w:rsidRPr="007D387C">
          <w:rPr>
            <w:rFonts w:ascii="Scala-Regular" w:hAnsi="Scala-Regular"/>
            <w:i w:val="0"/>
            <w:color w:val="auto"/>
            <w:sz w:val="24"/>
            <w:szCs w:val="24"/>
          </w:rPr>
          <w:t>log.info(</w:t>
        </w:r>
        <w:proofErr w:type="gramEnd"/>
        <w:r w:rsidRPr="007D387C">
          <w:rPr>
            <w:rFonts w:ascii="Scala-Regular" w:hAnsi="Scala-Regular"/>
            <w:i w:val="0"/>
            <w:color w:val="auto"/>
            <w:sz w:val="24"/>
            <w:szCs w:val="24"/>
          </w:rPr>
          <w:t>"In service did not get product");</w:t>
        </w:r>
      </w:ins>
    </w:p>
    <w:p w:rsidR="007D387C" w:rsidRPr="007D387C" w:rsidRDefault="007D387C" w:rsidP="007D387C">
      <w:pPr>
        <w:pStyle w:val="h1"/>
        <w:jc w:val="left"/>
        <w:rPr>
          <w:ins w:id="5122" w:author="Caree2" w:date="2016-11-05T17:05:00Z"/>
          <w:rFonts w:ascii="Scala-Regular" w:hAnsi="Scala-Regular"/>
          <w:i w:val="0"/>
          <w:color w:val="auto"/>
          <w:sz w:val="24"/>
          <w:szCs w:val="24"/>
        </w:rPr>
        <w:pPrChange w:id="5123" w:author="Caree2" w:date="2016-11-05T17:05:00Z">
          <w:pPr>
            <w:pStyle w:val="h1"/>
          </w:pPr>
        </w:pPrChange>
      </w:pPr>
      <w:ins w:id="5124"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t xml:space="preserve">        </w:t>
        </w:r>
        <w:r w:rsidRPr="007D387C">
          <w:rPr>
            <w:rFonts w:ascii="Scala-Regular" w:hAnsi="Scala-Regular"/>
            <w:i w:val="0"/>
            <w:color w:val="auto"/>
            <w:sz w:val="24"/>
            <w:szCs w:val="24"/>
          </w:rPr>
          <w:tab/>
        </w:r>
        <w:r w:rsidRPr="007D387C">
          <w:rPr>
            <w:rFonts w:ascii="Scala-Regular" w:hAnsi="Scala-Regular"/>
            <w:i w:val="0"/>
            <w:color w:val="auto"/>
            <w:sz w:val="24"/>
            <w:szCs w:val="24"/>
          </w:rPr>
          <w:tab/>
        </w:r>
        <w:proofErr w:type="gramStart"/>
        <w:r w:rsidRPr="007D387C">
          <w:rPr>
            <w:rFonts w:ascii="Scala-Regular" w:hAnsi="Scala-Regular"/>
            <w:i w:val="0"/>
            <w:color w:val="auto"/>
            <w:sz w:val="24"/>
            <w:szCs w:val="24"/>
          </w:rPr>
          <w:t>areCartItemsValid</w:t>
        </w:r>
        <w:proofErr w:type="gramEnd"/>
        <w:r w:rsidRPr="007D387C">
          <w:rPr>
            <w:rFonts w:ascii="Scala-Regular" w:hAnsi="Scala-Regular"/>
            <w:i w:val="0"/>
            <w:color w:val="auto"/>
            <w:sz w:val="24"/>
            <w:szCs w:val="24"/>
          </w:rPr>
          <w:t xml:space="preserve"> = false;</w:t>
        </w:r>
      </w:ins>
    </w:p>
    <w:p w:rsidR="007D387C" w:rsidRPr="007D387C" w:rsidRDefault="007D387C" w:rsidP="007D387C">
      <w:pPr>
        <w:pStyle w:val="h1"/>
        <w:jc w:val="left"/>
        <w:rPr>
          <w:ins w:id="5125" w:author="Caree2" w:date="2016-11-05T17:05:00Z"/>
          <w:rFonts w:ascii="Scala-Regular" w:hAnsi="Scala-Regular"/>
          <w:i w:val="0"/>
          <w:color w:val="auto"/>
          <w:sz w:val="24"/>
          <w:szCs w:val="24"/>
        </w:rPr>
        <w:pPrChange w:id="5126" w:author="Caree2" w:date="2016-11-05T17:05:00Z">
          <w:pPr>
            <w:pStyle w:val="h1"/>
          </w:pPr>
        </w:pPrChange>
      </w:pPr>
      <w:ins w:id="5127"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r w:rsidRPr="007D387C">
          <w:rPr>
            <w:rFonts w:ascii="Scala-Regular" w:hAnsi="Scala-Regular"/>
            <w:i w:val="0"/>
            <w:color w:val="auto"/>
            <w:sz w:val="24"/>
            <w:szCs w:val="24"/>
          </w:rPr>
          <w:tab/>
        </w:r>
        <w:r w:rsidRPr="007D387C">
          <w:rPr>
            <w:rFonts w:ascii="Scala-Regular" w:hAnsi="Scala-Regular"/>
            <w:i w:val="0"/>
            <w:color w:val="auto"/>
            <w:sz w:val="24"/>
            <w:szCs w:val="24"/>
          </w:rPr>
          <w:tab/>
        </w:r>
        <w:r w:rsidRPr="007D387C">
          <w:rPr>
            <w:rFonts w:ascii="Scala-Regular" w:hAnsi="Scala-Regular"/>
            <w:i w:val="0"/>
            <w:color w:val="auto"/>
            <w:sz w:val="24"/>
            <w:szCs w:val="24"/>
          </w:rPr>
          <w:tab/>
        </w:r>
        <w:proofErr w:type="gramStart"/>
        <w:r w:rsidRPr="007D387C">
          <w:rPr>
            <w:rFonts w:ascii="Scala-Regular" w:hAnsi="Scala-Regular"/>
            <w:i w:val="0"/>
            <w:color w:val="auto"/>
            <w:sz w:val="24"/>
            <w:szCs w:val="24"/>
          </w:rPr>
          <w:t>}else</w:t>
        </w:r>
        <w:proofErr w:type="gramEnd"/>
        <w:r w:rsidRPr="007D387C">
          <w:rPr>
            <w:rFonts w:ascii="Scala-Regular" w:hAnsi="Scala-Regular"/>
            <w:i w:val="0"/>
            <w:color w:val="auto"/>
            <w:sz w:val="24"/>
            <w:szCs w:val="24"/>
          </w:rPr>
          <w:t xml:space="preserve"> {</w:t>
        </w:r>
      </w:ins>
    </w:p>
    <w:p w:rsidR="007D387C" w:rsidRPr="007D387C" w:rsidRDefault="007D387C" w:rsidP="007D387C">
      <w:pPr>
        <w:pStyle w:val="h1"/>
        <w:jc w:val="left"/>
        <w:rPr>
          <w:ins w:id="5128" w:author="Caree2" w:date="2016-11-05T17:05:00Z"/>
          <w:rFonts w:ascii="Scala-Regular" w:hAnsi="Scala-Regular"/>
          <w:i w:val="0"/>
          <w:color w:val="auto"/>
          <w:sz w:val="24"/>
          <w:szCs w:val="24"/>
        </w:rPr>
        <w:pPrChange w:id="5129" w:author="Caree2" w:date="2016-11-05T17:05:00Z">
          <w:pPr>
            <w:pStyle w:val="h1"/>
          </w:pPr>
        </w:pPrChange>
      </w:pPr>
      <w:ins w:id="5130"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r w:rsidRPr="007D387C">
          <w:rPr>
            <w:rFonts w:ascii="Scala-Regular" w:hAnsi="Scala-Regular"/>
            <w:i w:val="0"/>
            <w:color w:val="auto"/>
            <w:sz w:val="24"/>
            <w:szCs w:val="24"/>
          </w:rPr>
          <w:tab/>
        </w:r>
        <w:r w:rsidRPr="007D387C">
          <w:rPr>
            <w:rFonts w:ascii="Scala-Regular" w:hAnsi="Scala-Regular"/>
            <w:i w:val="0"/>
            <w:color w:val="auto"/>
            <w:sz w:val="24"/>
            <w:szCs w:val="24"/>
          </w:rPr>
          <w:tab/>
        </w:r>
        <w:r w:rsidRPr="007D387C">
          <w:rPr>
            <w:rFonts w:ascii="Scala-Regular" w:hAnsi="Scala-Regular"/>
            <w:i w:val="0"/>
            <w:color w:val="auto"/>
            <w:sz w:val="24"/>
            <w:szCs w:val="24"/>
          </w:rPr>
          <w:tab/>
        </w:r>
        <w:r w:rsidRPr="007D387C">
          <w:rPr>
            <w:rFonts w:ascii="Scala-Regular" w:hAnsi="Scala-Regular"/>
            <w:i w:val="0"/>
            <w:color w:val="auto"/>
            <w:sz w:val="24"/>
            <w:szCs w:val="24"/>
          </w:rPr>
          <w:tab/>
        </w:r>
        <w:proofErr w:type="gramStart"/>
        <w:r w:rsidRPr="007D387C">
          <w:rPr>
            <w:rFonts w:ascii="Scala-Regular" w:hAnsi="Scala-Regular"/>
            <w:i w:val="0"/>
            <w:color w:val="auto"/>
            <w:sz w:val="24"/>
            <w:szCs w:val="24"/>
          </w:rPr>
          <w:t>log.info(</w:t>
        </w:r>
        <w:proofErr w:type="gramEnd"/>
        <w:r w:rsidRPr="007D387C">
          <w:rPr>
            <w:rFonts w:ascii="Scala-Regular" w:hAnsi="Scala-Regular"/>
            <w:i w:val="0"/>
            <w:color w:val="auto"/>
            <w:sz w:val="24"/>
            <w:szCs w:val="24"/>
          </w:rPr>
          <w:t>"In Service Valid product");</w:t>
        </w:r>
      </w:ins>
    </w:p>
    <w:p w:rsidR="007D387C" w:rsidRPr="007D387C" w:rsidRDefault="007D387C" w:rsidP="007D387C">
      <w:pPr>
        <w:pStyle w:val="h1"/>
        <w:jc w:val="left"/>
        <w:rPr>
          <w:ins w:id="5131" w:author="Caree2" w:date="2016-11-05T17:05:00Z"/>
          <w:rFonts w:ascii="Scala-Regular" w:hAnsi="Scala-Regular"/>
          <w:i w:val="0"/>
          <w:color w:val="auto"/>
          <w:sz w:val="24"/>
          <w:szCs w:val="24"/>
        </w:rPr>
        <w:pPrChange w:id="5132" w:author="Caree2" w:date="2016-11-05T17:05:00Z">
          <w:pPr>
            <w:pStyle w:val="h1"/>
          </w:pPr>
        </w:pPrChange>
      </w:pPr>
      <w:ins w:id="5133"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r w:rsidRPr="007D387C">
          <w:rPr>
            <w:rFonts w:ascii="Scala-Regular" w:hAnsi="Scala-Regular"/>
            <w:i w:val="0"/>
            <w:color w:val="auto"/>
            <w:sz w:val="24"/>
            <w:szCs w:val="24"/>
          </w:rPr>
          <w:tab/>
        </w:r>
        <w:r w:rsidRPr="007D387C">
          <w:rPr>
            <w:rFonts w:ascii="Scala-Regular" w:hAnsi="Scala-Regular"/>
            <w:i w:val="0"/>
            <w:color w:val="auto"/>
            <w:sz w:val="24"/>
            <w:szCs w:val="24"/>
          </w:rPr>
          <w:tab/>
        </w:r>
        <w:r w:rsidRPr="007D387C">
          <w:rPr>
            <w:rFonts w:ascii="Scala-Regular" w:hAnsi="Scala-Regular"/>
            <w:i w:val="0"/>
            <w:color w:val="auto"/>
            <w:sz w:val="24"/>
            <w:szCs w:val="24"/>
          </w:rPr>
          <w:tab/>
          <w:t>}</w:t>
        </w:r>
      </w:ins>
    </w:p>
    <w:p w:rsidR="007D387C" w:rsidRPr="007D387C" w:rsidRDefault="007D387C" w:rsidP="007D387C">
      <w:pPr>
        <w:pStyle w:val="h1"/>
        <w:jc w:val="left"/>
        <w:rPr>
          <w:ins w:id="5134" w:author="Caree2" w:date="2016-11-05T17:05:00Z"/>
          <w:rFonts w:ascii="Scala-Regular" w:hAnsi="Scala-Regular"/>
          <w:i w:val="0"/>
          <w:color w:val="auto"/>
          <w:sz w:val="24"/>
          <w:szCs w:val="24"/>
        </w:rPr>
        <w:pPrChange w:id="5135" w:author="Caree2" w:date="2016-11-05T17:05:00Z">
          <w:pPr>
            <w:pStyle w:val="h1"/>
          </w:pPr>
        </w:pPrChange>
      </w:pPr>
      <w:ins w:id="5136"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r w:rsidRPr="007D387C">
          <w:rPr>
            <w:rFonts w:ascii="Scala-Regular" w:hAnsi="Scala-Regular"/>
            <w:i w:val="0"/>
            <w:color w:val="auto"/>
            <w:sz w:val="24"/>
            <w:szCs w:val="24"/>
          </w:rPr>
          <w:tab/>
        </w:r>
        <w:r w:rsidRPr="007D387C">
          <w:rPr>
            <w:rFonts w:ascii="Scala-Regular" w:hAnsi="Scala-Regular"/>
            <w:i w:val="0"/>
            <w:color w:val="auto"/>
            <w:sz w:val="24"/>
            <w:szCs w:val="24"/>
          </w:rPr>
          <w:tab/>
        </w:r>
        <w:proofErr w:type="gramStart"/>
        <w:r w:rsidRPr="007D387C">
          <w:rPr>
            <w:rFonts w:ascii="Scala-Regular" w:hAnsi="Scala-Regular"/>
            <w:i w:val="0"/>
            <w:color w:val="auto"/>
            <w:sz w:val="24"/>
            <w:szCs w:val="24"/>
          </w:rPr>
          <w:t>}else</w:t>
        </w:r>
        <w:proofErr w:type="gramEnd"/>
        <w:r w:rsidRPr="007D387C">
          <w:rPr>
            <w:rFonts w:ascii="Scala-Regular" w:hAnsi="Scala-Regular"/>
            <w:i w:val="0"/>
            <w:color w:val="auto"/>
            <w:sz w:val="24"/>
            <w:szCs w:val="24"/>
          </w:rPr>
          <w:t xml:space="preserve"> {</w:t>
        </w:r>
      </w:ins>
    </w:p>
    <w:p w:rsidR="007D387C" w:rsidRPr="007D387C" w:rsidRDefault="007D387C" w:rsidP="007D387C">
      <w:pPr>
        <w:pStyle w:val="h1"/>
        <w:jc w:val="left"/>
        <w:rPr>
          <w:ins w:id="5137" w:author="Caree2" w:date="2016-11-05T17:05:00Z"/>
          <w:rFonts w:ascii="Scala-Regular" w:hAnsi="Scala-Regular"/>
          <w:i w:val="0"/>
          <w:color w:val="auto"/>
          <w:sz w:val="24"/>
          <w:szCs w:val="24"/>
        </w:rPr>
        <w:pPrChange w:id="5138" w:author="Caree2" w:date="2016-11-05T17:05:00Z">
          <w:pPr>
            <w:pStyle w:val="h1"/>
          </w:pPr>
        </w:pPrChange>
      </w:pPr>
      <w:ins w:id="5139"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r w:rsidRPr="007D387C">
          <w:rPr>
            <w:rFonts w:ascii="Scala-Regular" w:hAnsi="Scala-Regular"/>
            <w:i w:val="0"/>
            <w:color w:val="auto"/>
            <w:sz w:val="24"/>
            <w:szCs w:val="24"/>
          </w:rPr>
          <w:tab/>
        </w:r>
        <w:r w:rsidRPr="007D387C">
          <w:rPr>
            <w:rFonts w:ascii="Scala-Regular" w:hAnsi="Scala-Regular"/>
            <w:i w:val="0"/>
            <w:color w:val="auto"/>
            <w:sz w:val="24"/>
            <w:szCs w:val="24"/>
          </w:rPr>
          <w:tab/>
        </w:r>
        <w:r w:rsidRPr="007D387C">
          <w:rPr>
            <w:rFonts w:ascii="Scala-Regular" w:hAnsi="Scala-Regular"/>
            <w:i w:val="0"/>
            <w:color w:val="auto"/>
            <w:sz w:val="24"/>
            <w:szCs w:val="24"/>
          </w:rPr>
          <w:tab/>
        </w:r>
        <w:proofErr w:type="gramStart"/>
        <w:r w:rsidRPr="007D387C">
          <w:rPr>
            <w:rFonts w:ascii="Scala-Regular" w:hAnsi="Scala-Regular"/>
            <w:i w:val="0"/>
            <w:color w:val="auto"/>
            <w:sz w:val="24"/>
            <w:szCs w:val="24"/>
          </w:rPr>
          <w:t>log.info(</w:t>
        </w:r>
        <w:proofErr w:type="gramEnd"/>
        <w:r w:rsidRPr="007D387C">
          <w:rPr>
            <w:rFonts w:ascii="Scala-Regular" w:hAnsi="Scala-Regular"/>
            <w:i w:val="0"/>
            <w:color w:val="auto"/>
            <w:sz w:val="24"/>
            <w:szCs w:val="24"/>
          </w:rPr>
          <w:t>"In service Product is null");</w:t>
        </w:r>
      </w:ins>
    </w:p>
    <w:p w:rsidR="007D387C" w:rsidRPr="007D387C" w:rsidRDefault="007D387C" w:rsidP="007D387C">
      <w:pPr>
        <w:pStyle w:val="h1"/>
        <w:jc w:val="left"/>
        <w:rPr>
          <w:ins w:id="5140" w:author="Caree2" w:date="2016-11-05T17:05:00Z"/>
          <w:rFonts w:ascii="Scala-Regular" w:hAnsi="Scala-Regular"/>
          <w:i w:val="0"/>
          <w:color w:val="auto"/>
          <w:sz w:val="24"/>
          <w:szCs w:val="24"/>
        </w:rPr>
        <w:pPrChange w:id="5141" w:author="Caree2" w:date="2016-11-05T17:05:00Z">
          <w:pPr>
            <w:pStyle w:val="h1"/>
          </w:pPr>
        </w:pPrChange>
      </w:pPr>
      <w:ins w:id="5142"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r w:rsidRPr="007D387C">
          <w:rPr>
            <w:rFonts w:ascii="Scala-Regular" w:hAnsi="Scala-Regular"/>
            <w:i w:val="0"/>
            <w:color w:val="auto"/>
            <w:sz w:val="24"/>
            <w:szCs w:val="24"/>
          </w:rPr>
          <w:tab/>
        </w:r>
        <w:r w:rsidRPr="007D387C">
          <w:rPr>
            <w:rFonts w:ascii="Scala-Regular" w:hAnsi="Scala-Regular"/>
            <w:i w:val="0"/>
            <w:color w:val="auto"/>
            <w:sz w:val="24"/>
            <w:szCs w:val="24"/>
          </w:rPr>
          <w:tab/>
          <w:t>}</w:t>
        </w:r>
      </w:ins>
    </w:p>
    <w:p w:rsidR="007D387C" w:rsidRPr="007D387C" w:rsidRDefault="007D387C" w:rsidP="007D387C">
      <w:pPr>
        <w:pStyle w:val="h1"/>
        <w:jc w:val="left"/>
        <w:rPr>
          <w:ins w:id="5143" w:author="Caree2" w:date="2016-11-05T17:05:00Z"/>
          <w:rFonts w:ascii="Scala-Regular" w:hAnsi="Scala-Regular"/>
          <w:i w:val="0"/>
          <w:color w:val="auto"/>
          <w:sz w:val="24"/>
          <w:szCs w:val="24"/>
        </w:rPr>
        <w:pPrChange w:id="5144" w:author="Caree2" w:date="2016-11-05T17:05:00Z">
          <w:pPr>
            <w:pStyle w:val="h1"/>
          </w:pPr>
        </w:pPrChange>
      </w:pPr>
      <w:ins w:id="5145"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r w:rsidRPr="007D387C">
          <w:rPr>
            <w:rFonts w:ascii="Scala-Regular" w:hAnsi="Scala-Regular"/>
            <w:i w:val="0"/>
            <w:color w:val="auto"/>
            <w:sz w:val="24"/>
            <w:szCs w:val="24"/>
          </w:rPr>
          <w:tab/>
          <w:t>}</w:t>
        </w:r>
      </w:ins>
    </w:p>
    <w:p w:rsidR="007D387C" w:rsidRPr="007D387C" w:rsidRDefault="007D387C" w:rsidP="007D387C">
      <w:pPr>
        <w:pStyle w:val="h1"/>
        <w:jc w:val="left"/>
        <w:rPr>
          <w:ins w:id="5146" w:author="Caree2" w:date="2016-11-05T17:05:00Z"/>
          <w:rFonts w:ascii="Scala-Regular" w:hAnsi="Scala-Regular"/>
          <w:i w:val="0"/>
          <w:color w:val="auto"/>
          <w:sz w:val="24"/>
          <w:szCs w:val="24"/>
        </w:rPr>
        <w:pPrChange w:id="5147" w:author="Caree2" w:date="2016-11-05T17:05:00Z">
          <w:pPr>
            <w:pStyle w:val="h1"/>
          </w:pPr>
        </w:pPrChange>
      </w:pPr>
      <w:ins w:id="5148"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r w:rsidRPr="007D387C">
          <w:rPr>
            <w:rFonts w:ascii="Scala-Regular" w:hAnsi="Scala-Regular"/>
            <w:i w:val="0"/>
            <w:color w:val="auto"/>
            <w:sz w:val="24"/>
            <w:szCs w:val="24"/>
          </w:rPr>
          <w:tab/>
        </w:r>
        <w:r w:rsidRPr="007D387C">
          <w:rPr>
            <w:rFonts w:ascii="Scala-Regular" w:hAnsi="Scala-Regular"/>
            <w:i w:val="0"/>
            <w:color w:val="auto"/>
            <w:sz w:val="24"/>
            <w:szCs w:val="24"/>
          </w:rPr>
          <w:tab/>
        </w:r>
        <w:proofErr w:type="gramStart"/>
        <w:r w:rsidRPr="007D387C">
          <w:rPr>
            <w:rFonts w:ascii="Scala-Regular" w:hAnsi="Scala-Regular"/>
            <w:i w:val="0"/>
            <w:color w:val="auto"/>
            <w:sz w:val="24"/>
            <w:szCs w:val="24"/>
          </w:rPr>
          <w:t>if</w:t>
        </w:r>
        <w:proofErr w:type="gramEnd"/>
        <w:r w:rsidRPr="007D387C">
          <w:rPr>
            <w:rFonts w:ascii="Scala-Regular" w:hAnsi="Scala-Regular"/>
            <w:i w:val="0"/>
            <w:color w:val="auto"/>
            <w:sz w:val="24"/>
            <w:szCs w:val="24"/>
          </w:rPr>
          <w:t xml:space="preserve"> (areCartItemsValid){</w:t>
        </w:r>
      </w:ins>
    </w:p>
    <w:p w:rsidR="007D387C" w:rsidRPr="007D387C" w:rsidRDefault="007D387C" w:rsidP="007D387C">
      <w:pPr>
        <w:pStyle w:val="h1"/>
        <w:jc w:val="left"/>
        <w:rPr>
          <w:ins w:id="5149" w:author="Caree2" w:date="2016-11-05T17:05:00Z"/>
          <w:rFonts w:ascii="Scala-Regular" w:hAnsi="Scala-Regular"/>
          <w:i w:val="0"/>
          <w:color w:val="auto"/>
          <w:sz w:val="24"/>
          <w:szCs w:val="24"/>
        </w:rPr>
        <w:pPrChange w:id="5150" w:author="Caree2" w:date="2016-11-05T17:05:00Z">
          <w:pPr>
            <w:pStyle w:val="h1"/>
          </w:pPr>
        </w:pPrChange>
      </w:pPr>
      <w:ins w:id="5151"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r w:rsidRPr="007D387C">
          <w:rPr>
            <w:rFonts w:ascii="Scala-Regular" w:hAnsi="Scala-Regular"/>
            <w:i w:val="0"/>
            <w:color w:val="auto"/>
            <w:sz w:val="24"/>
            <w:szCs w:val="24"/>
          </w:rPr>
          <w:tab/>
        </w:r>
        <w:r w:rsidRPr="007D387C">
          <w:rPr>
            <w:rFonts w:ascii="Scala-Regular" w:hAnsi="Scala-Regular"/>
            <w:i w:val="0"/>
            <w:color w:val="auto"/>
            <w:sz w:val="24"/>
            <w:szCs w:val="24"/>
          </w:rPr>
          <w:tab/>
        </w:r>
        <w:r w:rsidRPr="007D387C">
          <w:rPr>
            <w:rFonts w:ascii="Scala-Regular" w:hAnsi="Scala-Regular"/>
            <w:i w:val="0"/>
            <w:color w:val="auto"/>
            <w:sz w:val="24"/>
            <w:szCs w:val="24"/>
          </w:rPr>
          <w:tab/>
        </w:r>
        <w:proofErr w:type="gramStart"/>
        <w:r w:rsidRPr="007D387C">
          <w:rPr>
            <w:rFonts w:ascii="Scala-Regular" w:hAnsi="Scala-Regular"/>
            <w:i w:val="0"/>
            <w:color w:val="auto"/>
            <w:sz w:val="24"/>
            <w:szCs w:val="24"/>
          </w:rPr>
          <w:t>shoppingCart</w:t>
        </w:r>
        <w:proofErr w:type="gramEnd"/>
        <w:r w:rsidRPr="007D387C">
          <w:rPr>
            <w:rFonts w:ascii="Scala-Regular" w:hAnsi="Scala-Regular"/>
            <w:i w:val="0"/>
            <w:color w:val="auto"/>
            <w:sz w:val="24"/>
            <w:szCs w:val="24"/>
          </w:rPr>
          <w:t xml:space="preserve"> = cartRepository.save(cart);</w:t>
        </w:r>
      </w:ins>
    </w:p>
    <w:p w:rsidR="007D387C" w:rsidRPr="007D387C" w:rsidRDefault="007D387C" w:rsidP="007D387C">
      <w:pPr>
        <w:pStyle w:val="h1"/>
        <w:jc w:val="left"/>
        <w:rPr>
          <w:ins w:id="5152" w:author="Caree2" w:date="2016-11-05T17:05:00Z"/>
          <w:rFonts w:ascii="Scala-Regular" w:hAnsi="Scala-Regular"/>
          <w:i w:val="0"/>
          <w:color w:val="auto"/>
          <w:sz w:val="24"/>
          <w:szCs w:val="24"/>
        </w:rPr>
        <w:pPrChange w:id="5153" w:author="Caree2" w:date="2016-11-05T17:05:00Z">
          <w:pPr>
            <w:pStyle w:val="h1"/>
          </w:pPr>
        </w:pPrChange>
      </w:pPr>
      <w:ins w:id="5154"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r w:rsidRPr="007D387C">
          <w:rPr>
            <w:rFonts w:ascii="Scala-Regular" w:hAnsi="Scala-Regular"/>
            <w:i w:val="0"/>
            <w:color w:val="auto"/>
            <w:sz w:val="24"/>
            <w:szCs w:val="24"/>
          </w:rPr>
          <w:tab/>
        </w:r>
        <w:r w:rsidRPr="007D387C">
          <w:rPr>
            <w:rFonts w:ascii="Scala-Regular" w:hAnsi="Scala-Regular"/>
            <w:i w:val="0"/>
            <w:color w:val="auto"/>
            <w:sz w:val="24"/>
            <w:szCs w:val="24"/>
          </w:rPr>
          <w:tab/>
          <w:t>}</w:t>
        </w:r>
      </w:ins>
    </w:p>
    <w:p w:rsidR="007D387C" w:rsidRPr="007D387C" w:rsidRDefault="007D387C" w:rsidP="007D387C">
      <w:pPr>
        <w:pStyle w:val="h1"/>
        <w:jc w:val="left"/>
        <w:rPr>
          <w:ins w:id="5155" w:author="Caree2" w:date="2016-11-05T17:05:00Z"/>
          <w:rFonts w:ascii="Scala-Regular" w:hAnsi="Scala-Regular"/>
          <w:i w:val="0"/>
          <w:color w:val="auto"/>
          <w:sz w:val="24"/>
          <w:szCs w:val="24"/>
        </w:rPr>
        <w:pPrChange w:id="5156" w:author="Caree2" w:date="2016-11-05T17:05:00Z">
          <w:pPr>
            <w:pStyle w:val="h1"/>
          </w:pPr>
        </w:pPrChange>
      </w:pPr>
      <w:ins w:id="5157"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r w:rsidRPr="007D387C">
          <w:rPr>
            <w:rFonts w:ascii="Scala-Regular" w:hAnsi="Scala-Regular"/>
            <w:i w:val="0"/>
            <w:color w:val="auto"/>
            <w:sz w:val="24"/>
            <w:szCs w:val="24"/>
          </w:rPr>
          <w:tab/>
        </w:r>
        <w:proofErr w:type="gramStart"/>
        <w:r w:rsidRPr="007D387C">
          <w:rPr>
            <w:rFonts w:ascii="Scala-Regular" w:hAnsi="Scala-Regular"/>
            <w:i w:val="0"/>
            <w:color w:val="auto"/>
            <w:sz w:val="24"/>
            <w:szCs w:val="24"/>
          </w:rPr>
          <w:t>}else</w:t>
        </w:r>
        <w:proofErr w:type="gramEnd"/>
        <w:r w:rsidRPr="007D387C">
          <w:rPr>
            <w:rFonts w:ascii="Scala-Regular" w:hAnsi="Scala-Regular"/>
            <w:i w:val="0"/>
            <w:color w:val="auto"/>
            <w:sz w:val="24"/>
            <w:szCs w:val="24"/>
          </w:rPr>
          <w:t xml:space="preserve"> {</w:t>
        </w:r>
      </w:ins>
    </w:p>
    <w:p w:rsidR="007D387C" w:rsidRPr="007D387C" w:rsidRDefault="007D387C" w:rsidP="007D387C">
      <w:pPr>
        <w:pStyle w:val="h1"/>
        <w:jc w:val="left"/>
        <w:rPr>
          <w:ins w:id="5158" w:author="Caree2" w:date="2016-11-05T17:05:00Z"/>
          <w:rFonts w:ascii="Scala-Regular" w:hAnsi="Scala-Regular"/>
          <w:i w:val="0"/>
          <w:color w:val="auto"/>
          <w:sz w:val="24"/>
          <w:szCs w:val="24"/>
        </w:rPr>
        <w:pPrChange w:id="5159" w:author="Caree2" w:date="2016-11-05T17:05:00Z">
          <w:pPr>
            <w:pStyle w:val="h1"/>
          </w:pPr>
        </w:pPrChange>
      </w:pPr>
      <w:ins w:id="5160"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r w:rsidRPr="007D387C">
          <w:rPr>
            <w:rFonts w:ascii="Scala-Regular" w:hAnsi="Scala-Regular"/>
            <w:i w:val="0"/>
            <w:color w:val="auto"/>
            <w:sz w:val="24"/>
            <w:szCs w:val="24"/>
          </w:rPr>
          <w:tab/>
        </w:r>
        <w:r w:rsidRPr="007D387C">
          <w:rPr>
            <w:rFonts w:ascii="Scala-Regular" w:hAnsi="Scala-Regular"/>
            <w:i w:val="0"/>
            <w:color w:val="auto"/>
            <w:sz w:val="24"/>
            <w:szCs w:val="24"/>
          </w:rPr>
          <w:tab/>
        </w:r>
        <w:proofErr w:type="gramStart"/>
        <w:r w:rsidRPr="007D387C">
          <w:rPr>
            <w:rFonts w:ascii="Scala-Regular" w:hAnsi="Scala-Regular"/>
            <w:i w:val="0"/>
            <w:color w:val="auto"/>
            <w:sz w:val="24"/>
            <w:szCs w:val="24"/>
          </w:rPr>
          <w:t>throw</w:t>
        </w:r>
        <w:proofErr w:type="gramEnd"/>
        <w:r w:rsidRPr="007D387C">
          <w:rPr>
            <w:rFonts w:ascii="Scala-Regular" w:hAnsi="Scala-Regular"/>
            <w:i w:val="0"/>
            <w:color w:val="auto"/>
            <w:sz w:val="24"/>
            <w:szCs w:val="24"/>
          </w:rPr>
          <w:t xml:space="preserve"> new Exception("Invalid USer");</w:t>
        </w:r>
      </w:ins>
    </w:p>
    <w:p w:rsidR="007D387C" w:rsidRPr="007D387C" w:rsidRDefault="007D387C" w:rsidP="007D387C">
      <w:pPr>
        <w:pStyle w:val="h1"/>
        <w:jc w:val="left"/>
        <w:rPr>
          <w:ins w:id="5161" w:author="Caree2" w:date="2016-11-05T17:05:00Z"/>
          <w:rFonts w:ascii="Scala-Regular" w:hAnsi="Scala-Regular"/>
          <w:i w:val="0"/>
          <w:color w:val="auto"/>
          <w:sz w:val="24"/>
          <w:szCs w:val="24"/>
        </w:rPr>
        <w:pPrChange w:id="5162" w:author="Caree2" w:date="2016-11-05T17:05:00Z">
          <w:pPr>
            <w:pStyle w:val="h1"/>
          </w:pPr>
        </w:pPrChange>
      </w:pPr>
      <w:ins w:id="5163"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r w:rsidRPr="007D387C">
          <w:rPr>
            <w:rFonts w:ascii="Scala-Regular" w:hAnsi="Scala-Regular"/>
            <w:i w:val="0"/>
            <w:color w:val="auto"/>
            <w:sz w:val="24"/>
            <w:szCs w:val="24"/>
          </w:rPr>
          <w:tab/>
          <w:t>}</w:t>
        </w:r>
      </w:ins>
    </w:p>
    <w:p w:rsidR="007D387C" w:rsidRPr="007D387C" w:rsidRDefault="007D387C" w:rsidP="007D387C">
      <w:pPr>
        <w:pStyle w:val="h1"/>
        <w:jc w:val="left"/>
        <w:rPr>
          <w:ins w:id="5164" w:author="Caree2" w:date="2016-11-05T17:05:00Z"/>
          <w:rFonts w:ascii="Scala-Regular" w:hAnsi="Scala-Regular"/>
          <w:i w:val="0"/>
          <w:color w:val="auto"/>
          <w:sz w:val="24"/>
          <w:szCs w:val="24"/>
        </w:rPr>
        <w:pPrChange w:id="5165" w:author="Caree2" w:date="2016-11-05T17:05:00Z">
          <w:pPr>
            <w:pStyle w:val="h1"/>
          </w:pPr>
        </w:pPrChange>
      </w:pPr>
      <w:ins w:id="5166"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t>}</w:t>
        </w:r>
      </w:ins>
    </w:p>
    <w:p w:rsidR="007D387C" w:rsidRPr="007D387C" w:rsidRDefault="007D387C" w:rsidP="007D387C">
      <w:pPr>
        <w:pStyle w:val="h1"/>
        <w:jc w:val="left"/>
        <w:rPr>
          <w:ins w:id="5167" w:author="Caree2" w:date="2016-11-05T17:05:00Z"/>
          <w:rFonts w:ascii="Scala-Regular" w:hAnsi="Scala-Regular"/>
          <w:i w:val="0"/>
          <w:color w:val="auto"/>
          <w:sz w:val="24"/>
          <w:szCs w:val="24"/>
        </w:rPr>
        <w:pPrChange w:id="5168" w:author="Caree2" w:date="2016-11-05T17:05:00Z">
          <w:pPr>
            <w:pStyle w:val="h1"/>
          </w:pPr>
        </w:pPrChange>
      </w:pPr>
      <w:ins w:id="5169" w:author="Caree2" w:date="2016-11-05T17:05:00Z">
        <w:r w:rsidRPr="007D387C">
          <w:rPr>
            <w:rFonts w:ascii="Scala-Regular" w:hAnsi="Scala-Regular"/>
            <w:i w:val="0"/>
            <w:color w:val="auto"/>
            <w:sz w:val="24"/>
            <w:szCs w:val="24"/>
          </w:rPr>
          <w:t xml:space="preserve">        </w:t>
        </w:r>
        <w:proofErr w:type="gramStart"/>
        <w:r w:rsidRPr="007D387C">
          <w:rPr>
            <w:rFonts w:ascii="Scala-Regular" w:hAnsi="Scala-Regular"/>
            <w:i w:val="0"/>
            <w:color w:val="auto"/>
            <w:sz w:val="24"/>
            <w:szCs w:val="24"/>
          </w:rPr>
          <w:t>return</w:t>
        </w:r>
        <w:proofErr w:type="gramEnd"/>
        <w:r w:rsidRPr="007D387C">
          <w:rPr>
            <w:rFonts w:ascii="Scala-Regular" w:hAnsi="Scala-Regular"/>
            <w:i w:val="0"/>
            <w:color w:val="auto"/>
            <w:sz w:val="24"/>
            <w:szCs w:val="24"/>
          </w:rPr>
          <w:t xml:space="preserve"> shoppingCart;</w:t>
        </w:r>
      </w:ins>
    </w:p>
    <w:p w:rsidR="007D387C" w:rsidRPr="007D387C" w:rsidRDefault="007D387C" w:rsidP="007D387C">
      <w:pPr>
        <w:pStyle w:val="h1"/>
        <w:jc w:val="left"/>
        <w:rPr>
          <w:ins w:id="5170" w:author="Caree2" w:date="2016-11-05T17:05:00Z"/>
          <w:rFonts w:ascii="Scala-Regular" w:hAnsi="Scala-Regular"/>
          <w:i w:val="0"/>
          <w:color w:val="auto"/>
          <w:sz w:val="24"/>
          <w:szCs w:val="24"/>
        </w:rPr>
        <w:pPrChange w:id="5171" w:author="Caree2" w:date="2016-11-05T17:05:00Z">
          <w:pPr>
            <w:pStyle w:val="h1"/>
          </w:pPr>
        </w:pPrChange>
      </w:pPr>
      <w:ins w:id="5172" w:author="Caree2" w:date="2016-11-05T17:05:00Z">
        <w:r w:rsidRPr="007D387C">
          <w:rPr>
            <w:rFonts w:ascii="Scala-Regular" w:hAnsi="Scala-Regular"/>
            <w:i w:val="0"/>
            <w:color w:val="auto"/>
            <w:sz w:val="24"/>
            <w:szCs w:val="24"/>
          </w:rPr>
          <w:t xml:space="preserve">    }</w:t>
        </w:r>
      </w:ins>
    </w:p>
    <w:p w:rsidR="007D387C" w:rsidRPr="007D387C" w:rsidRDefault="007D387C" w:rsidP="007D387C">
      <w:pPr>
        <w:pStyle w:val="h1"/>
        <w:jc w:val="left"/>
        <w:rPr>
          <w:ins w:id="5173" w:author="Caree2" w:date="2016-11-05T17:05:00Z"/>
          <w:rFonts w:ascii="Scala-Regular" w:hAnsi="Scala-Regular"/>
          <w:i w:val="0"/>
          <w:color w:val="auto"/>
          <w:sz w:val="24"/>
          <w:szCs w:val="24"/>
        </w:rPr>
        <w:pPrChange w:id="5174" w:author="Caree2" w:date="2016-11-05T17:05:00Z">
          <w:pPr>
            <w:pStyle w:val="h1"/>
          </w:pPr>
        </w:pPrChange>
      </w:pPr>
    </w:p>
    <w:p w:rsidR="007D387C" w:rsidRPr="007D387C" w:rsidRDefault="007D387C" w:rsidP="007D387C">
      <w:pPr>
        <w:pStyle w:val="h1"/>
        <w:jc w:val="left"/>
        <w:rPr>
          <w:ins w:id="5175" w:author="Caree2" w:date="2016-11-05T17:05:00Z"/>
          <w:rFonts w:ascii="Scala-Regular" w:hAnsi="Scala-Regular"/>
          <w:i w:val="0"/>
          <w:color w:val="auto"/>
          <w:sz w:val="24"/>
          <w:szCs w:val="24"/>
        </w:rPr>
        <w:pPrChange w:id="5176" w:author="Caree2" w:date="2016-11-05T17:05:00Z">
          <w:pPr>
            <w:pStyle w:val="h1"/>
          </w:pPr>
        </w:pPrChange>
      </w:pPr>
      <w:ins w:id="5177" w:author="Caree2" w:date="2016-11-05T17:05:00Z">
        <w:r w:rsidRPr="007D387C">
          <w:rPr>
            <w:rFonts w:ascii="Scala-Regular" w:hAnsi="Scala-Regular"/>
            <w:i w:val="0"/>
            <w:color w:val="auto"/>
            <w:sz w:val="24"/>
            <w:szCs w:val="24"/>
          </w:rPr>
          <w:t xml:space="preserve">    </w:t>
        </w:r>
        <w:proofErr w:type="gramStart"/>
        <w:r w:rsidRPr="007D387C">
          <w:rPr>
            <w:rFonts w:ascii="Scala-Regular" w:hAnsi="Scala-Regular"/>
            <w:i w:val="0"/>
            <w:color w:val="auto"/>
            <w:sz w:val="24"/>
            <w:szCs w:val="24"/>
          </w:rPr>
          <w:t>public</w:t>
        </w:r>
        <w:proofErr w:type="gramEnd"/>
        <w:r w:rsidRPr="007D387C">
          <w:rPr>
            <w:rFonts w:ascii="Scala-Regular" w:hAnsi="Scala-Regular"/>
            <w:i w:val="0"/>
            <w:color w:val="auto"/>
            <w:sz w:val="24"/>
            <w:szCs w:val="24"/>
          </w:rPr>
          <w:t xml:space="preserve"> ShoppingCart getCart(long id) {</w:t>
        </w:r>
      </w:ins>
    </w:p>
    <w:p w:rsidR="007D387C" w:rsidRPr="007D387C" w:rsidRDefault="007D387C" w:rsidP="007D387C">
      <w:pPr>
        <w:pStyle w:val="h1"/>
        <w:jc w:val="left"/>
        <w:rPr>
          <w:ins w:id="5178" w:author="Caree2" w:date="2016-11-05T17:05:00Z"/>
          <w:rFonts w:ascii="Scala-Regular" w:hAnsi="Scala-Regular"/>
          <w:i w:val="0"/>
          <w:color w:val="auto"/>
          <w:sz w:val="24"/>
          <w:szCs w:val="24"/>
        </w:rPr>
        <w:pPrChange w:id="5179" w:author="Caree2" w:date="2016-11-05T17:05:00Z">
          <w:pPr>
            <w:pStyle w:val="h1"/>
          </w:pPr>
        </w:pPrChange>
      </w:pPr>
      <w:ins w:id="5180" w:author="Caree2" w:date="2016-11-05T17:05:00Z">
        <w:r w:rsidRPr="007D387C">
          <w:rPr>
            <w:rFonts w:ascii="Scala-Regular" w:hAnsi="Scala-Regular"/>
            <w:i w:val="0"/>
            <w:color w:val="auto"/>
            <w:sz w:val="24"/>
            <w:szCs w:val="24"/>
          </w:rPr>
          <w:t xml:space="preserve">        </w:t>
        </w:r>
        <w:proofErr w:type="gramStart"/>
        <w:r w:rsidRPr="007D387C">
          <w:rPr>
            <w:rFonts w:ascii="Scala-Regular" w:hAnsi="Scala-Regular"/>
            <w:i w:val="0"/>
            <w:color w:val="auto"/>
            <w:sz w:val="24"/>
            <w:szCs w:val="24"/>
          </w:rPr>
          <w:t>return</w:t>
        </w:r>
        <w:proofErr w:type="gramEnd"/>
        <w:r w:rsidRPr="007D387C">
          <w:rPr>
            <w:rFonts w:ascii="Scala-Regular" w:hAnsi="Scala-Regular"/>
            <w:i w:val="0"/>
            <w:color w:val="auto"/>
            <w:sz w:val="24"/>
            <w:szCs w:val="24"/>
          </w:rPr>
          <w:t xml:space="preserve"> cartRepository.findOne(id);</w:t>
        </w:r>
      </w:ins>
    </w:p>
    <w:p w:rsidR="007D387C" w:rsidRPr="007D387C" w:rsidRDefault="007D387C" w:rsidP="007D387C">
      <w:pPr>
        <w:pStyle w:val="h1"/>
        <w:jc w:val="left"/>
        <w:rPr>
          <w:ins w:id="5181" w:author="Caree2" w:date="2016-11-05T17:05:00Z"/>
          <w:rFonts w:ascii="Scala-Regular" w:hAnsi="Scala-Regular"/>
          <w:i w:val="0"/>
          <w:color w:val="auto"/>
          <w:sz w:val="24"/>
          <w:szCs w:val="24"/>
        </w:rPr>
        <w:pPrChange w:id="5182" w:author="Caree2" w:date="2016-11-05T17:05:00Z">
          <w:pPr>
            <w:pStyle w:val="h1"/>
          </w:pPr>
        </w:pPrChange>
      </w:pPr>
      <w:ins w:id="5183" w:author="Caree2" w:date="2016-11-05T17:05:00Z">
        <w:r w:rsidRPr="007D387C">
          <w:rPr>
            <w:rFonts w:ascii="Scala-Regular" w:hAnsi="Scala-Regular"/>
            <w:i w:val="0"/>
            <w:color w:val="auto"/>
            <w:sz w:val="24"/>
            <w:szCs w:val="24"/>
          </w:rPr>
          <w:t xml:space="preserve">    }</w:t>
        </w:r>
      </w:ins>
    </w:p>
    <w:p w:rsidR="007D387C" w:rsidRPr="007D387C" w:rsidRDefault="007D387C" w:rsidP="007D387C">
      <w:pPr>
        <w:pStyle w:val="h1"/>
        <w:jc w:val="left"/>
        <w:rPr>
          <w:ins w:id="5184" w:author="Caree2" w:date="2016-11-05T17:05:00Z"/>
          <w:rFonts w:ascii="Scala-Regular" w:hAnsi="Scala-Regular"/>
          <w:i w:val="0"/>
          <w:color w:val="auto"/>
          <w:sz w:val="24"/>
          <w:szCs w:val="24"/>
        </w:rPr>
        <w:pPrChange w:id="5185" w:author="Caree2" w:date="2016-11-05T17:05:00Z">
          <w:pPr>
            <w:pStyle w:val="h1"/>
          </w:pPr>
        </w:pPrChange>
      </w:pPr>
    </w:p>
    <w:p w:rsidR="007D387C" w:rsidRPr="007D387C" w:rsidRDefault="007D387C" w:rsidP="007D387C">
      <w:pPr>
        <w:pStyle w:val="h1"/>
        <w:jc w:val="left"/>
        <w:rPr>
          <w:ins w:id="5186" w:author="Caree2" w:date="2016-11-05T17:05:00Z"/>
          <w:rFonts w:ascii="Scala-Regular" w:hAnsi="Scala-Regular"/>
          <w:i w:val="0"/>
          <w:color w:val="auto"/>
          <w:sz w:val="24"/>
          <w:szCs w:val="24"/>
        </w:rPr>
        <w:pPrChange w:id="5187" w:author="Caree2" w:date="2016-11-05T17:05:00Z">
          <w:pPr>
            <w:pStyle w:val="h1"/>
          </w:pPr>
        </w:pPrChange>
      </w:pPr>
      <w:ins w:id="5188" w:author="Caree2" w:date="2016-11-05T17:05:00Z">
        <w:r w:rsidRPr="007D387C">
          <w:rPr>
            <w:rFonts w:ascii="Scala-Regular" w:hAnsi="Scala-Regular"/>
            <w:i w:val="0"/>
            <w:color w:val="auto"/>
            <w:sz w:val="24"/>
            <w:szCs w:val="24"/>
          </w:rPr>
          <w:t xml:space="preserve">    </w:t>
        </w:r>
        <w:proofErr w:type="gramStart"/>
        <w:r w:rsidRPr="007D387C">
          <w:rPr>
            <w:rFonts w:ascii="Scala-Regular" w:hAnsi="Scala-Regular"/>
            <w:i w:val="0"/>
            <w:color w:val="auto"/>
            <w:sz w:val="24"/>
            <w:szCs w:val="24"/>
          </w:rPr>
          <w:t>public</w:t>
        </w:r>
        <w:proofErr w:type="gramEnd"/>
        <w:r w:rsidRPr="007D387C">
          <w:rPr>
            <w:rFonts w:ascii="Scala-Regular" w:hAnsi="Scala-Regular"/>
            <w:i w:val="0"/>
            <w:color w:val="auto"/>
            <w:sz w:val="24"/>
            <w:szCs w:val="24"/>
          </w:rPr>
          <w:t xml:space="preserve"> void updateCart(ShoppingCart user) {</w:t>
        </w:r>
      </w:ins>
    </w:p>
    <w:p w:rsidR="007D387C" w:rsidRPr="007D387C" w:rsidRDefault="007D387C" w:rsidP="007D387C">
      <w:pPr>
        <w:pStyle w:val="h1"/>
        <w:jc w:val="left"/>
        <w:rPr>
          <w:ins w:id="5189" w:author="Caree2" w:date="2016-11-05T17:05:00Z"/>
          <w:rFonts w:ascii="Scala-Regular" w:hAnsi="Scala-Regular"/>
          <w:i w:val="0"/>
          <w:color w:val="auto"/>
          <w:sz w:val="24"/>
          <w:szCs w:val="24"/>
        </w:rPr>
        <w:pPrChange w:id="5190" w:author="Caree2" w:date="2016-11-05T17:05:00Z">
          <w:pPr>
            <w:pStyle w:val="h1"/>
          </w:pPr>
        </w:pPrChange>
      </w:pPr>
      <w:ins w:id="5191"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proofErr w:type="gramStart"/>
        <w:r w:rsidRPr="007D387C">
          <w:rPr>
            <w:rFonts w:ascii="Scala-Regular" w:hAnsi="Scala-Regular"/>
            <w:i w:val="0"/>
            <w:color w:val="auto"/>
            <w:sz w:val="24"/>
            <w:szCs w:val="24"/>
          </w:rPr>
          <w:t>cartRepository.save(</w:t>
        </w:r>
        <w:proofErr w:type="gramEnd"/>
        <w:r w:rsidRPr="007D387C">
          <w:rPr>
            <w:rFonts w:ascii="Scala-Regular" w:hAnsi="Scala-Regular"/>
            <w:i w:val="0"/>
            <w:color w:val="auto"/>
            <w:sz w:val="24"/>
            <w:szCs w:val="24"/>
          </w:rPr>
          <w:t>user);</w:t>
        </w:r>
      </w:ins>
    </w:p>
    <w:p w:rsidR="007D387C" w:rsidRPr="007D387C" w:rsidRDefault="007D387C" w:rsidP="007D387C">
      <w:pPr>
        <w:pStyle w:val="h1"/>
        <w:jc w:val="left"/>
        <w:rPr>
          <w:ins w:id="5192" w:author="Caree2" w:date="2016-11-05T17:05:00Z"/>
          <w:rFonts w:ascii="Scala-Regular" w:hAnsi="Scala-Regular"/>
          <w:i w:val="0"/>
          <w:color w:val="auto"/>
          <w:sz w:val="24"/>
          <w:szCs w:val="24"/>
        </w:rPr>
        <w:pPrChange w:id="5193" w:author="Caree2" w:date="2016-11-05T17:05:00Z">
          <w:pPr>
            <w:pStyle w:val="h1"/>
          </w:pPr>
        </w:pPrChange>
      </w:pPr>
      <w:ins w:id="5194" w:author="Caree2" w:date="2016-11-05T17:05:00Z">
        <w:r w:rsidRPr="007D387C">
          <w:rPr>
            <w:rFonts w:ascii="Scala-Regular" w:hAnsi="Scala-Regular"/>
            <w:i w:val="0"/>
            <w:color w:val="auto"/>
            <w:sz w:val="24"/>
            <w:szCs w:val="24"/>
          </w:rPr>
          <w:t xml:space="preserve">    }</w:t>
        </w:r>
      </w:ins>
    </w:p>
    <w:p w:rsidR="007D387C" w:rsidRPr="007D387C" w:rsidRDefault="007D387C" w:rsidP="007D387C">
      <w:pPr>
        <w:pStyle w:val="h1"/>
        <w:jc w:val="left"/>
        <w:rPr>
          <w:ins w:id="5195" w:author="Caree2" w:date="2016-11-05T17:05:00Z"/>
          <w:rFonts w:ascii="Scala-Regular" w:hAnsi="Scala-Regular"/>
          <w:i w:val="0"/>
          <w:color w:val="auto"/>
          <w:sz w:val="24"/>
          <w:szCs w:val="24"/>
        </w:rPr>
        <w:pPrChange w:id="5196" w:author="Caree2" w:date="2016-11-05T17:05:00Z">
          <w:pPr>
            <w:pStyle w:val="h1"/>
          </w:pPr>
        </w:pPrChange>
      </w:pPr>
    </w:p>
    <w:p w:rsidR="007D387C" w:rsidRPr="007D387C" w:rsidRDefault="007D387C" w:rsidP="007D387C">
      <w:pPr>
        <w:pStyle w:val="h1"/>
        <w:jc w:val="left"/>
        <w:rPr>
          <w:ins w:id="5197" w:author="Caree2" w:date="2016-11-05T17:05:00Z"/>
          <w:rFonts w:ascii="Scala-Regular" w:hAnsi="Scala-Regular"/>
          <w:i w:val="0"/>
          <w:color w:val="auto"/>
          <w:sz w:val="24"/>
          <w:szCs w:val="24"/>
        </w:rPr>
        <w:pPrChange w:id="5198" w:author="Caree2" w:date="2016-11-05T17:05:00Z">
          <w:pPr>
            <w:pStyle w:val="h1"/>
          </w:pPr>
        </w:pPrChange>
      </w:pPr>
      <w:ins w:id="5199" w:author="Caree2" w:date="2016-11-05T17:05:00Z">
        <w:r w:rsidRPr="007D387C">
          <w:rPr>
            <w:rFonts w:ascii="Scala-Regular" w:hAnsi="Scala-Regular"/>
            <w:i w:val="0"/>
            <w:color w:val="auto"/>
            <w:sz w:val="24"/>
            <w:szCs w:val="24"/>
          </w:rPr>
          <w:lastRenderedPageBreak/>
          <w:t xml:space="preserve">    </w:t>
        </w:r>
        <w:proofErr w:type="gramStart"/>
        <w:r w:rsidRPr="007D387C">
          <w:rPr>
            <w:rFonts w:ascii="Scala-Regular" w:hAnsi="Scala-Regular"/>
            <w:i w:val="0"/>
            <w:color w:val="auto"/>
            <w:sz w:val="24"/>
            <w:szCs w:val="24"/>
          </w:rPr>
          <w:t>public</w:t>
        </w:r>
        <w:proofErr w:type="gramEnd"/>
        <w:r w:rsidRPr="007D387C">
          <w:rPr>
            <w:rFonts w:ascii="Scala-Regular" w:hAnsi="Scala-Regular"/>
            <w:i w:val="0"/>
            <w:color w:val="auto"/>
            <w:sz w:val="24"/>
            <w:szCs w:val="24"/>
          </w:rPr>
          <w:t xml:space="preserve"> void deleteCart(Long id) {</w:t>
        </w:r>
      </w:ins>
    </w:p>
    <w:p w:rsidR="007D387C" w:rsidRPr="007D387C" w:rsidRDefault="007D387C" w:rsidP="007D387C">
      <w:pPr>
        <w:pStyle w:val="h1"/>
        <w:jc w:val="left"/>
        <w:rPr>
          <w:ins w:id="5200" w:author="Caree2" w:date="2016-11-05T17:05:00Z"/>
          <w:rFonts w:ascii="Scala-Regular" w:hAnsi="Scala-Regular"/>
          <w:i w:val="0"/>
          <w:color w:val="auto"/>
          <w:sz w:val="24"/>
          <w:szCs w:val="24"/>
        </w:rPr>
        <w:pPrChange w:id="5201" w:author="Caree2" w:date="2016-11-05T17:05:00Z">
          <w:pPr>
            <w:pStyle w:val="h1"/>
          </w:pPr>
        </w:pPrChange>
      </w:pPr>
      <w:ins w:id="5202" w:author="Caree2" w:date="2016-11-05T17:05:00Z">
        <w:r w:rsidRPr="007D387C">
          <w:rPr>
            <w:rFonts w:ascii="Scala-Regular" w:hAnsi="Scala-Regular"/>
            <w:i w:val="0"/>
            <w:color w:val="auto"/>
            <w:sz w:val="24"/>
            <w:szCs w:val="24"/>
          </w:rPr>
          <w:t xml:space="preserve">    </w:t>
        </w:r>
        <w:r w:rsidRPr="007D387C">
          <w:rPr>
            <w:rFonts w:ascii="Scala-Regular" w:hAnsi="Scala-Regular"/>
            <w:i w:val="0"/>
            <w:color w:val="auto"/>
            <w:sz w:val="24"/>
            <w:szCs w:val="24"/>
          </w:rPr>
          <w:tab/>
        </w:r>
        <w:proofErr w:type="gramStart"/>
        <w:r w:rsidRPr="007D387C">
          <w:rPr>
            <w:rFonts w:ascii="Scala-Regular" w:hAnsi="Scala-Regular"/>
            <w:i w:val="0"/>
            <w:color w:val="auto"/>
            <w:sz w:val="24"/>
            <w:szCs w:val="24"/>
          </w:rPr>
          <w:t>cartRepository.delete(</w:t>
        </w:r>
        <w:proofErr w:type="gramEnd"/>
        <w:r w:rsidRPr="007D387C">
          <w:rPr>
            <w:rFonts w:ascii="Scala-Regular" w:hAnsi="Scala-Regular"/>
            <w:i w:val="0"/>
            <w:color w:val="auto"/>
            <w:sz w:val="24"/>
            <w:szCs w:val="24"/>
          </w:rPr>
          <w:t>id);</w:t>
        </w:r>
      </w:ins>
    </w:p>
    <w:p w:rsidR="007D387C" w:rsidRPr="007D387C" w:rsidRDefault="007D387C" w:rsidP="007D387C">
      <w:pPr>
        <w:pStyle w:val="h1"/>
        <w:jc w:val="left"/>
        <w:rPr>
          <w:ins w:id="5203" w:author="Caree2" w:date="2016-11-05T17:05:00Z"/>
          <w:rFonts w:ascii="Scala-Regular" w:hAnsi="Scala-Regular"/>
          <w:i w:val="0"/>
          <w:color w:val="auto"/>
          <w:sz w:val="24"/>
          <w:szCs w:val="24"/>
        </w:rPr>
        <w:pPrChange w:id="5204" w:author="Caree2" w:date="2016-11-05T17:05:00Z">
          <w:pPr>
            <w:pStyle w:val="h1"/>
          </w:pPr>
        </w:pPrChange>
      </w:pPr>
      <w:ins w:id="5205" w:author="Caree2" w:date="2016-11-05T17:05:00Z">
        <w:r w:rsidRPr="007D387C">
          <w:rPr>
            <w:rFonts w:ascii="Scala-Regular" w:hAnsi="Scala-Regular"/>
            <w:i w:val="0"/>
            <w:color w:val="auto"/>
            <w:sz w:val="24"/>
            <w:szCs w:val="24"/>
          </w:rPr>
          <w:t xml:space="preserve">    }</w:t>
        </w:r>
      </w:ins>
    </w:p>
    <w:p w:rsidR="007D387C" w:rsidRPr="007D387C" w:rsidRDefault="007D387C" w:rsidP="007D387C">
      <w:pPr>
        <w:pStyle w:val="h1"/>
        <w:jc w:val="left"/>
        <w:rPr>
          <w:ins w:id="5206" w:author="Caree2" w:date="2016-11-05T17:05:00Z"/>
          <w:rFonts w:ascii="Scala-Regular" w:hAnsi="Scala-Regular"/>
          <w:i w:val="0"/>
          <w:color w:val="auto"/>
          <w:sz w:val="24"/>
          <w:szCs w:val="24"/>
        </w:rPr>
        <w:pPrChange w:id="5207" w:author="Caree2" w:date="2016-11-05T17:05:00Z">
          <w:pPr>
            <w:pStyle w:val="h1"/>
          </w:pPr>
        </w:pPrChange>
      </w:pPr>
    </w:p>
    <w:p w:rsidR="007D387C" w:rsidRPr="007D387C" w:rsidRDefault="007D387C" w:rsidP="007D387C">
      <w:pPr>
        <w:pStyle w:val="h1"/>
        <w:jc w:val="left"/>
        <w:rPr>
          <w:ins w:id="5208" w:author="Caree2" w:date="2016-11-05T17:05:00Z"/>
          <w:rFonts w:ascii="Scala-Regular" w:hAnsi="Scala-Regular"/>
          <w:i w:val="0"/>
          <w:color w:val="auto"/>
          <w:sz w:val="24"/>
          <w:szCs w:val="24"/>
        </w:rPr>
        <w:pPrChange w:id="5209" w:author="Caree2" w:date="2016-11-05T17:05:00Z">
          <w:pPr>
            <w:pStyle w:val="h1"/>
          </w:pPr>
        </w:pPrChange>
      </w:pPr>
      <w:ins w:id="5210" w:author="Caree2" w:date="2016-11-05T17:05:00Z">
        <w:r w:rsidRPr="007D387C">
          <w:rPr>
            <w:rFonts w:ascii="Scala-Regular" w:hAnsi="Scala-Regular"/>
            <w:i w:val="0"/>
            <w:color w:val="auto"/>
            <w:sz w:val="24"/>
            <w:szCs w:val="24"/>
          </w:rPr>
          <w:t xml:space="preserve">    </w:t>
        </w:r>
        <w:proofErr w:type="gramStart"/>
        <w:r w:rsidRPr="007D387C">
          <w:rPr>
            <w:rFonts w:ascii="Scala-Regular" w:hAnsi="Scala-Regular"/>
            <w:i w:val="0"/>
            <w:color w:val="auto"/>
            <w:sz w:val="24"/>
            <w:szCs w:val="24"/>
          </w:rPr>
          <w:t>public</w:t>
        </w:r>
        <w:proofErr w:type="gramEnd"/>
        <w:r w:rsidRPr="007D387C">
          <w:rPr>
            <w:rFonts w:ascii="Scala-Regular" w:hAnsi="Scala-Regular"/>
            <w:i w:val="0"/>
            <w:color w:val="auto"/>
            <w:sz w:val="24"/>
            <w:szCs w:val="24"/>
          </w:rPr>
          <w:t xml:space="preserve"> Page&lt;ShoppingCart&gt; getAllCarts(Integer page, Integer size) {</w:t>
        </w:r>
      </w:ins>
    </w:p>
    <w:p w:rsidR="007D387C" w:rsidRPr="007D387C" w:rsidRDefault="007D387C" w:rsidP="007D387C">
      <w:pPr>
        <w:pStyle w:val="h1"/>
        <w:jc w:val="left"/>
        <w:rPr>
          <w:ins w:id="5211" w:author="Caree2" w:date="2016-11-05T17:05:00Z"/>
          <w:rFonts w:ascii="Scala-Regular" w:hAnsi="Scala-Regular"/>
          <w:i w:val="0"/>
          <w:color w:val="auto"/>
          <w:sz w:val="24"/>
          <w:szCs w:val="24"/>
        </w:rPr>
        <w:pPrChange w:id="5212" w:author="Caree2" w:date="2016-11-05T17:05:00Z">
          <w:pPr>
            <w:pStyle w:val="h1"/>
          </w:pPr>
        </w:pPrChange>
      </w:pPr>
      <w:ins w:id="5213" w:author="Caree2" w:date="2016-11-05T17:05:00Z">
        <w:r w:rsidRPr="007D387C">
          <w:rPr>
            <w:rFonts w:ascii="Scala-Regular" w:hAnsi="Scala-Regular"/>
            <w:i w:val="0"/>
            <w:color w:val="auto"/>
            <w:sz w:val="24"/>
            <w:szCs w:val="24"/>
          </w:rPr>
          <w:t xml:space="preserve">        Page pageOfCarts = </w:t>
        </w:r>
        <w:proofErr w:type="gramStart"/>
        <w:r w:rsidRPr="007D387C">
          <w:rPr>
            <w:rFonts w:ascii="Scala-Regular" w:hAnsi="Scala-Regular"/>
            <w:i w:val="0"/>
            <w:color w:val="auto"/>
            <w:sz w:val="24"/>
            <w:szCs w:val="24"/>
          </w:rPr>
          <w:t>cartRepository.findAll(</w:t>
        </w:r>
        <w:proofErr w:type="gramEnd"/>
        <w:r w:rsidRPr="007D387C">
          <w:rPr>
            <w:rFonts w:ascii="Scala-Regular" w:hAnsi="Scala-Regular"/>
            <w:i w:val="0"/>
            <w:color w:val="auto"/>
            <w:sz w:val="24"/>
            <w:szCs w:val="24"/>
          </w:rPr>
          <w:t>new PageRequest(page, size));</w:t>
        </w:r>
      </w:ins>
    </w:p>
    <w:p w:rsidR="007D387C" w:rsidRPr="007D387C" w:rsidRDefault="007D387C" w:rsidP="007D387C">
      <w:pPr>
        <w:pStyle w:val="h1"/>
        <w:jc w:val="left"/>
        <w:rPr>
          <w:ins w:id="5214" w:author="Caree2" w:date="2016-11-05T17:05:00Z"/>
          <w:rFonts w:ascii="Scala-Regular" w:hAnsi="Scala-Regular"/>
          <w:i w:val="0"/>
          <w:color w:val="auto"/>
          <w:sz w:val="24"/>
          <w:szCs w:val="24"/>
        </w:rPr>
        <w:pPrChange w:id="5215" w:author="Caree2" w:date="2016-11-05T17:05:00Z">
          <w:pPr>
            <w:pStyle w:val="h1"/>
          </w:pPr>
        </w:pPrChange>
      </w:pPr>
      <w:ins w:id="5216" w:author="Caree2" w:date="2016-11-05T17:05:00Z">
        <w:r w:rsidRPr="007D387C">
          <w:rPr>
            <w:rFonts w:ascii="Scala-Regular" w:hAnsi="Scala-Regular"/>
            <w:i w:val="0"/>
            <w:color w:val="auto"/>
            <w:sz w:val="24"/>
            <w:szCs w:val="24"/>
          </w:rPr>
          <w:t xml:space="preserve">        // example of adding to the /metrics</w:t>
        </w:r>
      </w:ins>
    </w:p>
    <w:p w:rsidR="007D387C" w:rsidRPr="007D387C" w:rsidRDefault="007D387C" w:rsidP="007D387C">
      <w:pPr>
        <w:pStyle w:val="h1"/>
        <w:jc w:val="left"/>
        <w:rPr>
          <w:ins w:id="5217" w:author="Caree2" w:date="2016-11-05T17:05:00Z"/>
          <w:rFonts w:ascii="Scala-Regular" w:hAnsi="Scala-Regular"/>
          <w:i w:val="0"/>
          <w:color w:val="auto"/>
          <w:sz w:val="24"/>
          <w:szCs w:val="24"/>
        </w:rPr>
        <w:pPrChange w:id="5218" w:author="Caree2" w:date="2016-11-05T17:05:00Z">
          <w:pPr>
            <w:pStyle w:val="h1"/>
          </w:pPr>
        </w:pPrChange>
      </w:pPr>
      <w:ins w:id="5219" w:author="Caree2" w:date="2016-11-05T17:05:00Z">
        <w:r w:rsidRPr="007D387C">
          <w:rPr>
            <w:rFonts w:ascii="Scala-Regular" w:hAnsi="Scala-Regular"/>
            <w:i w:val="0"/>
            <w:color w:val="auto"/>
            <w:sz w:val="24"/>
            <w:szCs w:val="24"/>
          </w:rPr>
          <w:t xml:space="preserve">        </w:t>
        </w:r>
        <w:proofErr w:type="gramStart"/>
        <w:r w:rsidRPr="007D387C">
          <w:rPr>
            <w:rFonts w:ascii="Scala-Regular" w:hAnsi="Scala-Regular"/>
            <w:i w:val="0"/>
            <w:color w:val="auto"/>
            <w:sz w:val="24"/>
            <w:szCs w:val="24"/>
          </w:rPr>
          <w:t>if</w:t>
        </w:r>
        <w:proofErr w:type="gramEnd"/>
        <w:r w:rsidRPr="007D387C">
          <w:rPr>
            <w:rFonts w:ascii="Scala-Regular" w:hAnsi="Scala-Regular"/>
            <w:i w:val="0"/>
            <w:color w:val="auto"/>
            <w:sz w:val="24"/>
            <w:szCs w:val="24"/>
          </w:rPr>
          <w:t xml:space="preserve"> (size &gt; 50) {</w:t>
        </w:r>
      </w:ins>
    </w:p>
    <w:p w:rsidR="007D387C" w:rsidRPr="007D387C" w:rsidRDefault="007D387C" w:rsidP="007D387C">
      <w:pPr>
        <w:pStyle w:val="h1"/>
        <w:jc w:val="left"/>
        <w:rPr>
          <w:ins w:id="5220" w:author="Caree2" w:date="2016-11-05T17:05:00Z"/>
          <w:rFonts w:ascii="Scala-Regular" w:hAnsi="Scala-Regular"/>
          <w:i w:val="0"/>
          <w:color w:val="auto"/>
          <w:sz w:val="24"/>
          <w:szCs w:val="24"/>
        </w:rPr>
        <w:pPrChange w:id="5221" w:author="Caree2" w:date="2016-11-05T17:05:00Z">
          <w:pPr>
            <w:pStyle w:val="h1"/>
          </w:pPr>
        </w:pPrChange>
      </w:pPr>
      <w:ins w:id="5222" w:author="Caree2" w:date="2016-11-05T17:05:00Z">
        <w:r w:rsidRPr="007D387C">
          <w:rPr>
            <w:rFonts w:ascii="Scala-Regular" w:hAnsi="Scala-Regular"/>
            <w:i w:val="0"/>
            <w:color w:val="auto"/>
            <w:sz w:val="24"/>
            <w:szCs w:val="24"/>
          </w:rPr>
          <w:t xml:space="preserve">            </w:t>
        </w:r>
        <w:proofErr w:type="gramStart"/>
        <w:r w:rsidRPr="007D387C">
          <w:rPr>
            <w:rFonts w:ascii="Scala-Regular" w:hAnsi="Scala-Regular"/>
            <w:i w:val="0"/>
            <w:color w:val="auto"/>
            <w:sz w:val="24"/>
            <w:szCs w:val="24"/>
          </w:rPr>
          <w:t>counterService.increment(</w:t>
        </w:r>
        <w:proofErr w:type="gramEnd"/>
        <w:r w:rsidRPr="007D387C">
          <w:rPr>
            <w:rFonts w:ascii="Scala-Regular" w:hAnsi="Scala-Regular"/>
            <w:i w:val="0"/>
            <w:color w:val="auto"/>
            <w:sz w:val="24"/>
            <w:szCs w:val="24"/>
          </w:rPr>
          <w:t>"com.rollingstone.getAll.largePayload");</w:t>
        </w:r>
      </w:ins>
    </w:p>
    <w:p w:rsidR="007D387C" w:rsidRPr="007D387C" w:rsidRDefault="007D387C" w:rsidP="007D387C">
      <w:pPr>
        <w:pStyle w:val="h1"/>
        <w:jc w:val="left"/>
        <w:rPr>
          <w:ins w:id="5223" w:author="Caree2" w:date="2016-11-05T17:05:00Z"/>
          <w:rFonts w:ascii="Scala-Regular" w:hAnsi="Scala-Regular"/>
          <w:i w:val="0"/>
          <w:color w:val="auto"/>
          <w:sz w:val="24"/>
          <w:szCs w:val="24"/>
        </w:rPr>
        <w:pPrChange w:id="5224" w:author="Caree2" w:date="2016-11-05T17:05:00Z">
          <w:pPr>
            <w:pStyle w:val="h1"/>
          </w:pPr>
        </w:pPrChange>
      </w:pPr>
      <w:ins w:id="5225" w:author="Caree2" w:date="2016-11-05T17:05:00Z">
        <w:r w:rsidRPr="007D387C">
          <w:rPr>
            <w:rFonts w:ascii="Scala-Regular" w:hAnsi="Scala-Regular"/>
            <w:i w:val="0"/>
            <w:color w:val="auto"/>
            <w:sz w:val="24"/>
            <w:szCs w:val="24"/>
          </w:rPr>
          <w:t xml:space="preserve">        }</w:t>
        </w:r>
      </w:ins>
    </w:p>
    <w:p w:rsidR="007D387C" w:rsidRPr="007D387C" w:rsidRDefault="007D387C" w:rsidP="007D387C">
      <w:pPr>
        <w:pStyle w:val="h1"/>
        <w:jc w:val="left"/>
        <w:rPr>
          <w:ins w:id="5226" w:author="Caree2" w:date="2016-11-05T17:05:00Z"/>
          <w:rFonts w:ascii="Scala-Regular" w:hAnsi="Scala-Regular"/>
          <w:i w:val="0"/>
          <w:color w:val="auto"/>
          <w:sz w:val="24"/>
          <w:szCs w:val="24"/>
        </w:rPr>
        <w:pPrChange w:id="5227" w:author="Caree2" w:date="2016-11-05T17:05:00Z">
          <w:pPr>
            <w:pStyle w:val="h1"/>
          </w:pPr>
        </w:pPrChange>
      </w:pPr>
      <w:ins w:id="5228" w:author="Caree2" w:date="2016-11-05T17:05:00Z">
        <w:r w:rsidRPr="007D387C">
          <w:rPr>
            <w:rFonts w:ascii="Scala-Regular" w:hAnsi="Scala-Regular"/>
            <w:i w:val="0"/>
            <w:color w:val="auto"/>
            <w:sz w:val="24"/>
            <w:szCs w:val="24"/>
          </w:rPr>
          <w:t xml:space="preserve">        </w:t>
        </w:r>
        <w:proofErr w:type="gramStart"/>
        <w:r w:rsidRPr="007D387C">
          <w:rPr>
            <w:rFonts w:ascii="Scala-Regular" w:hAnsi="Scala-Regular"/>
            <w:i w:val="0"/>
            <w:color w:val="auto"/>
            <w:sz w:val="24"/>
            <w:szCs w:val="24"/>
          </w:rPr>
          <w:t>return</w:t>
        </w:r>
        <w:proofErr w:type="gramEnd"/>
        <w:r w:rsidRPr="007D387C">
          <w:rPr>
            <w:rFonts w:ascii="Scala-Regular" w:hAnsi="Scala-Regular"/>
            <w:i w:val="0"/>
            <w:color w:val="auto"/>
            <w:sz w:val="24"/>
            <w:szCs w:val="24"/>
          </w:rPr>
          <w:t xml:space="preserve"> pageOfCarts;</w:t>
        </w:r>
      </w:ins>
    </w:p>
    <w:p w:rsidR="007D387C" w:rsidRPr="007D387C" w:rsidRDefault="007D387C" w:rsidP="007D387C">
      <w:pPr>
        <w:pStyle w:val="h1"/>
        <w:jc w:val="left"/>
        <w:rPr>
          <w:ins w:id="5229" w:author="Caree2" w:date="2016-11-05T17:05:00Z"/>
          <w:rFonts w:ascii="Scala-Regular" w:hAnsi="Scala-Regular"/>
          <w:i w:val="0"/>
          <w:color w:val="auto"/>
          <w:sz w:val="24"/>
          <w:szCs w:val="24"/>
        </w:rPr>
        <w:pPrChange w:id="5230" w:author="Caree2" w:date="2016-11-05T17:05:00Z">
          <w:pPr>
            <w:pStyle w:val="h1"/>
          </w:pPr>
        </w:pPrChange>
      </w:pPr>
      <w:ins w:id="5231" w:author="Caree2" w:date="2016-11-05T17:05:00Z">
        <w:r w:rsidRPr="007D387C">
          <w:rPr>
            <w:rFonts w:ascii="Scala-Regular" w:hAnsi="Scala-Regular"/>
            <w:i w:val="0"/>
            <w:color w:val="auto"/>
            <w:sz w:val="24"/>
            <w:szCs w:val="24"/>
          </w:rPr>
          <w:t xml:space="preserve">    }</w:t>
        </w:r>
      </w:ins>
    </w:p>
    <w:p w:rsidR="007D387C" w:rsidRPr="007D387C" w:rsidRDefault="007D387C" w:rsidP="007D387C">
      <w:pPr>
        <w:pStyle w:val="h1"/>
        <w:jc w:val="left"/>
        <w:rPr>
          <w:ins w:id="5232" w:author="Caree2" w:date="2016-11-05T17:05:00Z"/>
          <w:rFonts w:ascii="Scala-Regular" w:hAnsi="Scala-Regular"/>
          <w:i w:val="0"/>
          <w:color w:val="auto"/>
          <w:sz w:val="24"/>
          <w:szCs w:val="24"/>
        </w:rPr>
        <w:pPrChange w:id="5233" w:author="Caree2" w:date="2016-11-05T17:05:00Z">
          <w:pPr>
            <w:pStyle w:val="h1"/>
          </w:pPr>
        </w:pPrChange>
      </w:pPr>
      <w:ins w:id="5234" w:author="Caree2" w:date="2016-11-05T17:05:00Z">
        <w:r w:rsidRPr="007D387C">
          <w:rPr>
            <w:rFonts w:ascii="Scala-Regular" w:hAnsi="Scala-Regular"/>
            <w:i w:val="0"/>
            <w:color w:val="auto"/>
            <w:sz w:val="24"/>
            <w:szCs w:val="24"/>
          </w:rPr>
          <w:t xml:space="preserve">    </w:t>
        </w:r>
      </w:ins>
    </w:p>
    <w:p w:rsidR="007D387C" w:rsidRPr="007D387C" w:rsidRDefault="007D387C" w:rsidP="007D387C">
      <w:pPr>
        <w:pStyle w:val="h1"/>
        <w:jc w:val="left"/>
        <w:rPr>
          <w:ins w:id="5235" w:author="Caree2" w:date="2016-11-05T17:05:00Z"/>
          <w:rFonts w:ascii="Scala-Regular" w:hAnsi="Scala-Regular"/>
          <w:i w:val="0"/>
          <w:color w:val="auto"/>
          <w:sz w:val="24"/>
          <w:szCs w:val="24"/>
        </w:rPr>
        <w:pPrChange w:id="5236" w:author="Caree2" w:date="2016-11-05T17:05:00Z">
          <w:pPr>
            <w:pStyle w:val="h1"/>
          </w:pPr>
        </w:pPrChange>
      </w:pPr>
      <w:ins w:id="5237" w:author="Caree2" w:date="2016-11-05T17:05:00Z">
        <w:r w:rsidRPr="007D387C">
          <w:rPr>
            <w:rFonts w:ascii="Scala-Regular" w:hAnsi="Scala-Regular"/>
            <w:i w:val="0"/>
            <w:color w:val="auto"/>
            <w:sz w:val="24"/>
            <w:szCs w:val="24"/>
          </w:rPr>
          <w:t xml:space="preserve">  </w:t>
        </w:r>
      </w:ins>
    </w:p>
    <w:p w:rsidR="00004DBE" w:rsidRDefault="007D387C" w:rsidP="007D387C">
      <w:pPr>
        <w:pStyle w:val="h1"/>
        <w:jc w:val="left"/>
        <w:rPr>
          <w:ins w:id="5238" w:author="Caree2" w:date="2016-11-05T17:06:00Z"/>
          <w:rFonts w:ascii="Scala-Regular" w:hAnsi="Scala-Regular"/>
          <w:i w:val="0"/>
          <w:color w:val="auto"/>
          <w:sz w:val="24"/>
          <w:szCs w:val="24"/>
        </w:rPr>
        <w:pPrChange w:id="5239" w:author="Caree2" w:date="2016-11-05T17:05:00Z">
          <w:pPr/>
        </w:pPrChange>
      </w:pPr>
      <w:ins w:id="5240" w:author="Caree2" w:date="2016-11-05T17:05:00Z">
        <w:r w:rsidRPr="007D387C">
          <w:rPr>
            <w:rFonts w:ascii="Scala-Regular" w:hAnsi="Scala-Regular"/>
            <w:i w:val="0"/>
            <w:color w:val="auto"/>
            <w:sz w:val="24"/>
            <w:szCs w:val="24"/>
          </w:rPr>
          <w:t>}</w:t>
        </w:r>
      </w:ins>
    </w:p>
    <w:p w:rsidR="002C7767" w:rsidRDefault="002C7767">
      <w:pPr>
        <w:rPr>
          <w:ins w:id="5241" w:author="Caree2" w:date="2016-11-05T17:06:00Z"/>
        </w:rPr>
      </w:pPr>
      <w:ins w:id="5242" w:author="Caree2" w:date="2016-11-05T17:06:00Z">
        <w:r>
          <w:rPr>
            <w:i/>
          </w:rPr>
          <w:br w:type="page"/>
        </w:r>
      </w:ins>
    </w:p>
    <w:p w:rsidR="002C7767" w:rsidRDefault="002C7767" w:rsidP="007D387C">
      <w:pPr>
        <w:pStyle w:val="h1"/>
        <w:jc w:val="left"/>
        <w:rPr>
          <w:ins w:id="5243" w:author="Caree2" w:date="2016-10-29T14:08:00Z"/>
          <w:b/>
          <w:bCs/>
        </w:rPr>
        <w:pPrChange w:id="5244" w:author="Caree2" w:date="2016-11-05T17:05:00Z">
          <w:pPr/>
        </w:pPrChange>
      </w:pPr>
    </w:p>
    <w:p w:rsidR="00004DBE" w:rsidRDefault="00004DBE" w:rsidP="00004DBE">
      <w:pPr>
        <w:pStyle w:val="StyleHeading114ptBoldUnderlineLeft"/>
        <w:rPr>
          <w:ins w:id="5245" w:author="Caree2" w:date="2016-11-05T17:07:00Z"/>
        </w:rPr>
      </w:pPr>
      <w:bookmarkStart w:id="5246" w:name="_Toc465593242"/>
      <w:ins w:id="5247" w:author="Caree2" w:date="2016-10-29T14:09:00Z">
        <w:r w:rsidRPr="00EA03DE">
          <w:t>1</w:t>
        </w:r>
        <w:r>
          <w:t>.</w:t>
        </w:r>
      </w:ins>
      <w:ins w:id="5248" w:author="Caree2" w:date="2016-11-05T17:06:00Z">
        <w:r w:rsidR="002C7767">
          <w:t>32</w:t>
        </w:r>
      </w:ins>
      <w:ins w:id="5249" w:author="Caree2" w:date="2016-10-29T14:09:00Z">
        <w:r>
          <w:t>–</w:t>
        </w:r>
        <w:r w:rsidRPr="00EA03DE">
          <w:t xml:space="preserve"> </w:t>
        </w:r>
      </w:ins>
      <w:ins w:id="5250" w:author="Caree2" w:date="2016-11-05T17:06:00Z">
        <w:r w:rsidR="002C7767">
          <w:t>Create ProductClient Feign Interface</w:t>
        </w:r>
      </w:ins>
      <w:bookmarkEnd w:id="5246"/>
      <w:ins w:id="5251" w:author="Caree2" w:date="2016-11-05T17:07:00Z">
        <w:r w:rsidR="002C7767">
          <w:t xml:space="preserve"> in service package</w:t>
        </w:r>
      </w:ins>
    </w:p>
    <w:p w:rsidR="002C7767" w:rsidRDefault="002C7767" w:rsidP="00004DBE">
      <w:pPr>
        <w:pStyle w:val="StyleHeading114ptBoldUnderlineLeft"/>
        <w:rPr>
          <w:ins w:id="5252" w:author="Caree2" w:date="2016-11-05T17:07:00Z"/>
        </w:rPr>
      </w:pPr>
    </w:p>
    <w:p w:rsidR="002C7767" w:rsidRPr="002C7767" w:rsidRDefault="002C7767" w:rsidP="002C7767">
      <w:pPr>
        <w:pStyle w:val="StyleHeading114ptBoldUnderlineLeft"/>
        <w:rPr>
          <w:ins w:id="5253" w:author="Caree2" w:date="2016-11-05T17:07:00Z"/>
          <w:rFonts w:ascii="Scala-Regular" w:hAnsi="Scala-Regular"/>
          <w:b w:val="0"/>
          <w:bCs w:val="0"/>
          <w:color w:val="auto"/>
          <w:sz w:val="24"/>
          <w:szCs w:val="24"/>
          <w:rPrChange w:id="5254" w:author="Caree2" w:date="2016-11-05T17:07:00Z">
            <w:rPr>
              <w:ins w:id="5255" w:author="Caree2" w:date="2016-11-05T17:07:00Z"/>
            </w:rPr>
          </w:rPrChange>
        </w:rPr>
      </w:pPr>
      <w:proofErr w:type="gramStart"/>
      <w:ins w:id="5256" w:author="Caree2" w:date="2016-11-05T17:07:00Z">
        <w:r w:rsidRPr="002C7767">
          <w:rPr>
            <w:rFonts w:ascii="Scala-Regular" w:hAnsi="Scala-Regular"/>
            <w:b w:val="0"/>
            <w:bCs w:val="0"/>
            <w:color w:val="auto"/>
            <w:sz w:val="24"/>
            <w:szCs w:val="24"/>
            <w:rPrChange w:id="5257" w:author="Caree2" w:date="2016-11-05T17:07:00Z">
              <w:rPr/>
            </w:rPrChange>
          </w:rPr>
          <w:t>package</w:t>
        </w:r>
        <w:proofErr w:type="gramEnd"/>
        <w:r w:rsidRPr="002C7767">
          <w:rPr>
            <w:rFonts w:ascii="Scala-Regular" w:hAnsi="Scala-Regular"/>
            <w:b w:val="0"/>
            <w:bCs w:val="0"/>
            <w:color w:val="auto"/>
            <w:sz w:val="24"/>
            <w:szCs w:val="24"/>
            <w:rPrChange w:id="5258" w:author="Caree2" w:date="2016-11-05T17:07:00Z">
              <w:rPr/>
            </w:rPrChange>
          </w:rPr>
          <w:t xml:space="preserve"> com.rollingstone.service;</w:t>
        </w:r>
      </w:ins>
    </w:p>
    <w:p w:rsidR="002C7767" w:rsidRPr="002C7767" w:rsidRDefault="002C7767" w:rsidP="002C7767">
      <w:pPr>
        <w:pStyle w:val="StyleHeading114ptBoldUnderlineLeft"/>
        <w:rPr>
          <w:ins w:id="5259" w:author="Caree2" w:date="2016-11-05T17:07:00Z"/>
          <w:rFonts w:ascii="Scala-Regular" w:hAnsi="Scala-Regular"/>
          <w:b w:val="0"/>
          <w:bCs w:val="0"/>
          <w:color w:val="auto"/>
          <w:sz w:val="24"/>
          <w:szCs w:val="24"/>
          <w:rPrChange w:id="5260" w:author="Caree2" w:date="2016-11-05T17:07:00Z">
            <w:rPr>
              <w:ins w:id="5261" w:author="Caree2" w:date="2016-11-05T17:07:00Z"/>
            </w:rPr>
          </w:rPrChange>
        </w:rPr>
      </w:pPr>
    </w:p>
    <w:p w:rsidR="002C7767" w:rsidRPr="002C7767" w:rsidRDefault="002C7767" w:rsidP="002C7767">
      <w:pPr>
        <w:pStyle w:val="StyleHeading114ptBoldUnderlineLeft"/>
        <w:rPr>
          <w:ins w:id="5262" w:author="Caree2" w:date="2016-11-05T17:07:00Z"/>
          <w:rFonts w:ascii="Scala-Regular" w:hAnsi="Scala-Regular"/>
          <w:b w:val="0"/>
          <w:bCs w:val="0"/>
          <w:color w:val="auto"/>
          <w:sz w:val="24"/>
          <w:szCs w:val="24"/>
          <w:rPrChange w:id="5263" w:author="Caree2" w:date="2016-11-05T17:07:00Z">
            <w:rPr>
              <w:ins w:id="5264" w:author="Caree2" w:date="2016-11-05T17:07:00Z"/>
            </w:rPr>
          </w:rPrChange>
        </w:rPr>
      </w:pPr>
      <w:proofErr w:type="gramStart"/>
      <w:ins w:id="5265" w:author="Caree2" w:date="2016-11-05T17:07:00Z">
        <w:r w:rsidRPr="002C7767">
          <w:rPr>
            <w:rFonts w:ascii="Scala-Regular" w:hAnsi="Scala-Regular"/>
            <w:b w:val="0"/>
            <w:bCs w:val="0"/>
            <w:color w:val="auto"/>
            <w:sz w:val="24"/>
            <w:szCs w:val="24"/>
            <w:rPrChange w:id="5266" w:author="Caree2" w:date="2016-11-05T17:07:00Z">
              <w:rPr/>
            </w:rPrChange>
          </w:rPr>
          <w:t>import</w:t>
        </w:r>
        <w:proofErr w:type="gramEnd"/>
        <w:r w:rsidRPr="002C7767">
          <w:rPr>
            <w:rFonts w:ascii="Scala-Regular" w:hAnsi="Scala-Regular"/>
            <w:b w:val="0"/>
            <w:bCs w:val="0"/>
            <w:color w:val="auto"/>
            <w:sz w:val="24"/>
            <w:szCs w:val="24"/>
            <w:rPrChange w:id="5267" w:author="Caree2" w:date="2016-11-05T17:07:00Z">
              <w:rPr/>
            </w:rPrChange>
          </w:rPr>
          <w:t xml:space="preserve"> java.util.List;</w:t>
        </w:r>
      </w:ins>
    </w:p>
    <w:p w:rsidR="002C7767" w:rsidRPr="002C7767" w:rsidRDefault="002C7767" w:rsidP="002C7767">
      <w:pPr>
        <w:pStyle w:val="StyleHeading114ptBoldUnderlineLeft"/>
        <w:rPr>
          <w:ins w:id="5268" w:author="Caree2" w:date="2016-11-05T17:07:00Z"/>
          <w:rFonts w:ascii="Scala-Regular" w:hAnsi="Scala-Regular"/>
          <w:b w:val="0"/>
          <w:bCs w:val="0"/>
          <w:color w:val="auto"/>
          <w:sz w:val="24"/>
          <w:szCs w:val="24"/>
          <w:rPrChange w:id="5269" w:author="Caree2" w:date="2016-11-05T17:07:00Z">
            <w:rPr>
              <w:ins w:id="5270" w:author="Caree2" w:date="2016-11-05T17:07:00Z"/>
            </w:rPr>
          </w:rPrChange>
        </w:rPr>
      </w:pPr>
    </w:p>
    <w:p w:rsidR="002C7767" w:rsidRPr="002C7767" w:rsidRDefault="002C7767" w:rsidP="002C7767">
      <w:pPr>
        <w:pStyle w:val="StyleHeading114ptBoldUnderlineLeft"/>
        <w:rPr>
          <w:ins w:id="5271" w:author="Caree2" w:date="2016-11-05T17:07:00Z"/>
          <w:rFonts w:ascii="Scala-Regular" w:hAnsi="Scala-Regular"/>
          <w:b w:val="0"/>
          <w:bCs w:val="0"/>
          <w:color w:val="auto"/>
          <w:sz w:val="24"/>
          <w:szCs w:val="24"/>
          <w:rPrChange w:id="5272" w:author="Caree2" w:date="2016-11-05T17:07:00Z">
            <w:rPr>
              <w:ins w:id="5273" w:author="Caree2" w:date="2016-11-05T17:07:00Z"/>
            </w:rPr>
          </w:rPrChange>
        </w:rPr>
      </w:pPr>
      <w:proofErr w:type="gramStart"/>
      <w:ins w:id="5274" w:author="Caree2" w:date="2016-11-05T17:07:00Z">
        <w:r w:rsidRPr="002C7767">
          <w:rPr>
            <w:rFonts w:ascii="Scala-Regular" w:hAnsi="Scala-Regular"/>
            <w:b w:val="0"/>
            <w:bCs w:val="0"/>
            <w:color w:val="auto"/>
            <w:sz w:val="24"/>
            <w:szCs w:val="24"/>
            <w:rPrChange w:id="5275" w:author="Caree2" w:date="2016-11-05T17:07:00Z">
              <w:rPr/>
            </w:rPrChange>
          </w:rPr>
          <w:t>import</w:t>
        </w:r>
        <w:proofErr w:type="gramEnd"/>
        <w:r w:rsidRPr="002C7767">
          <w:rPr>
            <w:rFonts w:ascii="Scala-Regular" w:hAnsi="Scala-Regular"/>
            <w:b w:val="0"/>
            <w:bCs w:val="0"/>
            <w:color w:val="auto"/>
            <w:sz w:val="24"/>
            <w:szCs w:val="24"/>
            <w:rPrChange w:id="5276" w:author="Caree2" w:date="2016-11-05T17:07:00Z">
              <w:rPr/>
            </w:rPrChange>
          </w:rPr>
          <w:t xml:space="preserve"> org.springframework.cloud.netflix.feign.FeignClient;</w:t>
        </w:r>
      </w:ins>
    </w:p>
    <w:p w:rsidR="002C7767" w:rsidRPr="002C7767" w:rsidRDefault="002C7767" w:rsidP="002C7767">
      <w:pPr>
        <w:pStyle w:val="StyleHeading114ptBoldUnderlineLeft"/>
        <w:rPr>
          <w:ins w:id="5277" w:author="Caree2" w:date="2016-11-05T17:07:00Z"/>
          <w:rFonts w:ascii="Scala-Regular" w:hAnsi="Scala-Regular"/>
          <w:b w:val="0"/>
          <w:bCs w:val="0"/>
          <w:color w:val="auto"/>
          <w:sz w:val="24"/>
          <w:szCs w:val="24"/>
          <w:rPrChange w:id="5278" w:author="Caree2" w:date="2016-11-05T17:07:00Z">
            <w:rPr>
              <w:ins w:id="5279" w:author="Caree2" w:date="2016-11-05T17:07:00Z"/>
            </w:rPr>
          </w:rPrChange>
        </w:rPr>
      </w:pPr>
      <w:proofErr w:type="gramStart"/>
      <w:ins w:id="5280" w:author="Caree2" w:date="2016-11-05T17:07:00Z">
        <w:r w:rsidRPr="002C7767">
          <w:rPr>
            <w:rFonts w:ascii="Scala-Regular" w:hAnsi="Scala-Regular"/>
            <w:b w:val="0"/>
            <w:bCs w:val="0"/>
            <w:color w:val="auto"/>
            <w:sz w:val="24"/>
            <w:szCs w:val="24"/>
            <w:rPrChange w:id="5281" w:author="Caree2" w:date="2016-11-05T17:07:00Z">
              <w:rPr/>
            </w:rPrChange>
          </w:rPr>
          <w:t>import</w:t>
        </w:r>
        <w:proofErr w:type="gramEnd"/>
        <w:r w:rsidRPr="002C7767">
          <w:rPr>
            <w:rFonts w:ascii="Scala-Regular" w:hAnsi="Scala-Regular"/>
            <w:b w:val="0"/>
            <w:bCs w:val="0"/>
            <w:color w:val="auto"/>
            <w:sz w:val="24"/>
            <w:szCs w:val="24"/>
            <w:rPrChange w:id="5282" w:author="Caree2" w:date="2016-11-05T17:07:00Z">
              <w:rPr/>
            </w:rPrChange>
          </w:rPr>
          <w:t xml:space="preserve"> org.springframework.web.bind.annotation.PathVariable;</w:t>
        </w:r>
      </w:ins>
    </w:p>
    <w:p w:rsidR="002C7767" w:rsidRPr="002C7767" w:rsidRDefault="002C7767" w:rsidP="002C7767">
      <w:pPr>
        <w:pStyle w:val="StyleHeading114ptBoldUnderlineLeft"/>
        <w:rPr>
          <w:ins w:id="5283" w:author="Caree2" w:date="2016-11-05T17:07:00Z"/>
          <w:rFonts w:ascii="Scala-Regular" w:hAnsi="Scala-Regular"/>
          <w:b w:val="0"/>
          <w:bCs w:val="0"/>
          <w:color w:val="auto"/>
          <w:sz w:val="24"/>
          <w:szCs w:val="24"/>
          <w:rPrChange w:id="5284" w:author="Caree2" w:date="2016-11-05T17:07:00Z">
            <w:rPr>
              <w:ins w:id="5285" w:author="Caree2" w:date="2016-11-05T17:07:00Z"/>
            </w:rPr>
          </w:rPrChange>
        </w:rPr>
      </w:pPr>
      <w:proofErr w:type="gramStart"/>
      <w:ins w:id="5286" w:author="Caree2" w:date="2016-11-05T17:07:00Z">
        <w:r w:rsidRPr="002C7767">
          <w:rPr>
            <w:rFonts w:ascii="Scala-Regular" w:hAnsi="Scala-Regular"/>
            <w:b w:val="0"/>
            <w:bCs w:val="0"/>
            <w:color w:val="auto"/>
            <w:sz w:val="24"/>
            <w:szCs w:val="24"/>
            <w:rPrChange w:id="5287" w:author="Caree2" w:date="2016-11-05T17:07:00Z">
              <w:rPr/>
            </w:rPrChange>
          </w:rPr>
          <w:t>import</w:t>
        </w:r>
        <w:proofErr w:type="gramEnd"/>
        <w:r w:rsidRPr="002C7767">
          <w:rPr>
            <w:rFonts w:ascii="Scala-Regular" w:hAnsi="Scala-Regular"/>
            <w:b w:val="0"/>
            <w:bCs w:val="0"/>
            <w:color w:val="auto"/>
            <w:sz w:val="24"/>
            <w:szCs w:val="24"/>
            <w:rPrChange w:id="5288" w:author="Caree2" w:date="2016-11-05T17:07:00Z">
              <w:rPr/>
            </w:rPrChange>
          </w:rPr>
          <w:t xml:space="preserve"> org.springframework.web.bind.annotation.RequestMapping;</w:t>
        </w:r>
      </w:ins>
    </w:p>
    <w:p w:rsidR="002C7767" w:rsidRPr="002C7767" w:rsidRDefault="002C7767" w:rsidP="002C7767">
      <w:pPr>
        <w:pStyle w:val="StyleHeading114ptBoldUnderlineLeft"/>
        <w:rPr>
          <w:ins w:id="5289" w:author="Caree2" w:date="2016-11-05T17:07:00Z"/>
          <w:rFonts w:ascii="Scala-Regular" w:hAnsi="Scala-Regular"/>
          <w:b w:val="0"/>
          <w:bCs w:val="0"/>
          <w:color w:val="auto"/>
          <w:sz w:val="24"/>
          <w:szCs w:val="24"/>
          <w:rPrChange w:id="5290" w:author="Caree2" w:date="2016-11-05T17:07:00Z">
            <w:rPr>
              <w:ins w:id="5291" w:author="Caree2" w:date="2016-11-05T17:07:00Z"/>
            </w:rPr>
          </w:rPrChange>
        </w:rPr>
      </w:pPr>
      <w:proofErr w:type="gramStart"/>
      <w:ins w:id="5292" w:author="Caree2" w:date="2016-11-05T17:07:00Z">
        <w:r w:rsidRPr="002C7767">
          <w:rPr>
            <w:rFonts w:ascii="Scala-Regular" w:hAnsi="Scala-Regular"/>
            <w:b w:val="0"/>
            <w:bCs w:val="0"/>
            <w:color w:val="auto"/>
            <w:sz w:val="24"/>
            <w:szCs w:val="24"/>
            <w:rPrChange w:id="5293" w:author="Caree2" w:date="2016-11-05T17:07:00Z">
              <w:rPr/>
            </w:rPrChange>
          </w:rPr>
          <w:t>import</w:t>
        </w:r>
        <w:proofErr w:type="gramEnd"/>
        <w:r w:rsidRPr="002C7767">
          <w:rPr>
            <w:rFonts w:ascii="Scala-Regular" w:hAnsi="Scala-Regular"/>
            <w:b w:val="0"/>
            <w:bCs w:val="0"/>
            <w:color w:val="auto"/>
            <w:sz w:val="24"/>
            <w:szCs w:val="24"/>
            <w:rPrChange w:id="5294" w:author="Caree2" w:date="2016-11-05T17:07:00Z">
              <w:rPr/>
            </w:rPrChange>
          </w:rPr>
          <w:t xml:space="preserve"> org.springframework.web.bind.annotation.RequestMethod;</w:t>
        </w:r>
      </w:ins>
    </w:p>
    <w:p w:rsidR="002C7767" w:rsidRPr="002C7767" w:rsidRDefault="002C7767" w:rsidP="002C7767">
      <w:pPr>
        <w:pStyle w:val="StyleHeading114ptBoldUnderlineLeft"/>
        <w:rPr>
          <w:ins w:id="5295" w:author="Caree2" w:date="2016-11-05T17:07:00Z"/>
          <w:rFonts w:ascii="Scala-Regular" w:hAnsi="Scala-Regular"/>
          <w:b w:val="0"/>
          <w:bCs w:val="0"/>
          <w:color w:val="auto"/>
          <w:sz w:val="24"/>
          <w:szCs w:val="24"/>
          <w:rPrChange w:id="5296" w:author="Caree2" w:date="2016-11-05T17:07:00Z">
            <w:rPr>
              <w:ins w:id="5297" w:author="Caree2" w:date="2016-11-05T17:07:00Z"/>
            </w:rPr>
          </w:rPrChange>
        </w:rPr>
      </w:pPr>
    </w:p>
    <w:p w:rsidR="002C7767" w:rsidRPr="002C7767" w:rsidRDefault="002C7767" w:rsidP="002C7767">
      <w:pPr>
        <w:pStyle w:val="StyleHeading114ptBoldUnderlineLeft"/>
        <w:rPr>
          <w:ins w:id="5298" w:author="Caree2" w:date="2016-11-05T17:07:00Z"/>
          <w:rFonts w:ascii="Scala-Regular" w:hAnsi="Scala-Regular"/>
          <w:b w:val="0"/>
          <w:bCs w:val="0"/>
          <w:color w:val="auto"/>
          <w:sz w:val="24"/>
          <w:szCs w:val="24"/>
          <w:rPrChange w:id="5299" w:author="Caree2" w:date="2016-11-05T17:07:00Z">
            <w:rPr>
              <w:ins w:id="5300" w:author="Caree2" w:date="2016-11-05T17:07:00Z"/>
            </w:rPr>
          </w:rPrChange>
        </w:rPr>
      </w:pPr>
      <w:proofErr w:type="gramStart"/>
      <w:ins w:id="5301" w:author="Caree2" w:date="2016-11-05T17:07:00Z">
        <w:r w:rsidRPr="002C7767">
          <w:rPr>
            <w:rFonts w:ascii="Scala-Regular" w:hAnsi="Scala-Regular"/>
            <w:b w:val="0"/>
            <w:bCs w:val="0"/>
            <w:color w:val="auto"/>
            <w:sz w:val="24"/>
            <w:szCs w:val="24"/>
            <w:rPrChange w:id="5302" w:author="Caree2" w:date="2016-11-05T17:07:00Z">
              <w:rPr/>
            </w:rPrChange>
          </w:rPr>
          <w:t>import</w:t>
        </w:r>
        <w:proofErr w:type="gramEnd"/>
        <w:r w:rsidRPr="002C7767">
          <w:rPr>
            <w:rFonts w:ascii="Scala-Regular" w:hAnsi="Scala-Regular"/>
            <w:b w:val="0"/>
            <w:bCs w:val="0"/>
            <w:color w:val="auto"/>
            <w:sz w:val="24"/>
            <w:szCs w:val="24"/>
            <w:rPrChange w:id="5303" w:author="Caree2" w:date="2016-11-05T17:07:00Z">
              <w:rPr/>
            </w:rPrChange>
          </w:rPr>
          <w:t xml:space="preserve"> com.rollingstone.domain.Product;</w:t>
        </w:r>
      </w:ins>
    </w:p>
    <w:p w:rsidR="002C7767" w:rsidRPr="002C7767" w:rsidRDefault="002C7767" w:rsidP="002C7767">
      <w:pPr>
        <w:pStyle w:val="StyleHeading114ptBoldUnderlineLeft"/>
        <w:rPr>
          <w:ins w:id="5304" w:author="Caree2" w:date="2016-11-05T17:07:00Z"/>
          <w:rFonts w:ascii="Scala-Regular" w:hAnsi="Scala-Regular"/>
          <w:b w:val="0"/>
          <w:bCs w:val="0"/>
          <w:color w:val="auto"/>
          <w:sz w:val="24"/>
          <w:szCs w:val="24"/>
          <w:rPrChange w:id="5305" w:author="Caree2" w:date="2016-11-05T17:07:00Z">
            <w:rPr>
              <w:ins w:id="5306" w:author="Caree2" w:date="2016-11-05T17:07:00Z"/>
            </w:rPr>
          </w:rPrChange>
        </w:rPr>
      </w:pPr>
    </w:p>
    <w:p w:rsidR="002C7767" w:rsidRPr="002C7767" w:rsidRDefault="002C7767" w:rsidP="002C7767">
      <w:pPr>
        <w:pStyle w:val="StyleHeading114ptBoldUnderlineLeft"/>
        <w:rPr>
          <w:ins w:id="5307" w:author="Caree2" w:date="2016-11-05T17:07:00Z"/>
          <w:rFonts w:ascii="Scala-Regular" w:hAnsi="Scala-Regular"/>
          <w:b w:val="0"/>
          <w:bCs w:val="0"/>
          <w:color w:val="auto"/>
          <w:sz w:val="24"/>
          <w:szCs w:val="24"/>
          <w:rPrChange w:id="5308" w:author="Caree2" w:date="2016-11-05T17:07:00Z">
            <w:rPr>
              <w:ins w:id="5309" w:author="Caree2" w:date="2016-11-05T17:07:00Z"/>
            </w:rPr>
          </w:rPrChange>
        </w:rPr>
      </w:pPr>
      <w:proofErr w:type="gramStart"/>
      <w:ins w:id="5310" w:author="Caree2" w:date="2016-11-05T17:07:00Z">
        <w:r w:rsidRPr="002C7767">
          <w:rPr>
            <w:rFonts w:ascii="Scala-Regular" w:hAnsi="Scala-Regular"/>
            <w:b w:val="0"/>
            <w:bCs w:val="0"/>
            <w:color w:val="auto"/>
            <w:sz w:val="24"/>
            <w:szCs w:val="24"/>
            <w:rPrChange w:id="5311" w:author="Caree2" w:date="2016-11-05T17:07:00Z">
              <w:rPr/>
            </w:rPrChange>
          </w:rPr>
          <w:t>@FeignClient(</w:t>
        </w:r>
        <w:proofErr w:type="gramEnd"/>
        <w:r w:rsidRPr="002C7767">
          <w:rPr>
            <w:rFonts w:ascii="Scala-Regular" w:hAnsi="Scala-Regular"/>
            <w:b w:val="0"/>
            <w:bCs w:val="0"/>
            <w:color w:val="auto"/>
            <w:sz w:val="24"/>
            <w:szCs w:val="24"/>
            <w:rPrChange w:id="5312" w:author="Caree2" w:date="2016-11-05T17:07:00Z">
              <w:rPr/>
            </w:rPrChange>
          </w:rPr>
          <w:t>"product-service")</w:t>
        </w:r>
      </w:ins>
    </w:p>
    <w:p w:rsidR="002C7767" w:rsidRPr="002C7767" w:rsidRDefault="002C7767" w:rsidP="002C7767">
      <w:pPr>
        <w:pStyle w:val="StyleHeading114ptBoldUnderlineLeft"/>
        <w:rPr>
          <w:ins w:id="5313" w:author="Caree2" w:date="2016-11-05T17:07:00Z"/>
          <w:rFonts w:ascii="Scala-Regular" w:hAnsi="Scala-Regular"/>
          <w:b w:val="0"/>
          <w:bCs w:val="0"/>
          <w:color w:val="auto"/>
          <w:sz w:val="24"/>
          <w:szCs w:val="24"/>
          <w:rPrChange w:id="5314" w:author="Caree2" w:date="2016-11-05T17:07:00Z">
            <w:rPr>
              <w:ins w:id="5315" w:author="Caree2" w:date="2016-11-05T17:07:00Z"/>
            </w:rPr>
          </w:rPrChange>
        </w:rPr>
      </w:pPr>
      <w:proofErr w:type="gramStart"/>
      <w:ins w:id="5316" w:author="Caree2" w:date="2016-11-05T17:07:00Z">
        <w:r w:rsidRPr="002C7767">
          <w:rPr>
            <w:rFonts w:ascii="Scala-Regular" w:hAnsi="Scala-Regular"/>
            <w:b w:val="0"/>
            <w:bCs w:val="0"/>
            <w:color w:val="auto"/>
            <w:sz w:val="24"/>
            <w:szCs w:val="24"/>
            <w:rPrChange w:id="5317" w:author="Caree2" w:date="2016-11-05T17:07:00Z">
              <w:rPr/>
            </w:rPrChange>
          </w:rPr>
          <w:t>interface</w:t>
        </w:r>
        <w:proofErr w:type="gramEnd"/>
        <w:r w:rsidRPr="002C7767">
          <w:rPr>
            <w:rFonts w:ascii="Scala-Regular" w:hAnsi="Scala-Regular"/>
            <w:b w:val="0"/>
            <w:bCs w:val="0"/>
            <w:color w:val="auto"/>
            <w:sz w:val="24"/>
            <w:szCs w:val="24"/>
            <w:rPrChange w:id="5318" w:author="Caree2" w:date="2016-11-05T17:07:00Z">
              <w:rPr/>
            </w:rPrChange>
          </w:rPr>
          <w:t xml:space="preserve"> ProductClient {</w:t>
        </w:r>
      </w:ins>
    </w:p>
    <w:p w:rsidR="002C7767" w:rsidRPr="002C7767" w:rsidRDefault="002C7767" w:rsidP="002C7767">
      <w:pPr>
        <w:pStyle w:val="StyleHeading114ptBoldUnderlineLeft"/>
        <w:rPr>
          <w:ins w:id="5319" w:author="Caree2" w:date="2016-11-05T17:07:00Z"/>
          <w:rFonts w:ascii="Scala-Regular" w:hAnsi="Scala-Regular"/>
          <w:b w:val="0"/>
          <w:bCs w:val="0"/>
          <w:color w:val="auto"/>
          <w:sz w:val="24"/>
          <w:szCs w:val="24"/>
          <w:rPrChange w:id="5320" w:author="Caree2" w:date="2016-11-05T17:07:00Z">
            <w:rPr>
              <w:ins w:id="5321" w:author="Caree2" w:date="2016-11-05T17:07:00Z"/>
            </w:rPr>
          </w:rPrChange>
        </w:rPr>
      </w:pPr>
      <w:ins w:id="5322" w:author="Caree2" w:date="2016-11-05T17:07:00Z">
        <w:r w:rsidRPr="002C7767">
          <w:rPr>
            <w:rFonts w:ascii="Scala-Regular" w:hAnsi="Scala-Regular"/>
            <w:b w:val="0"/>
            <w:bCs w:val="0"/>
            <w:color w:val="auto"/>
            <w:sz w:val="24"/>
            <w:szCs w:val="24"/>
            <w:rPrChange w:id="5323" w:author="Caree2" w:date="2016-11-05T17:07:00Z">
              <w:rPr/>
            </w:rPrChange>
          </w:rPr>
          <w:tab/>
        </w:r>
      </w:ins>
    </w:p>
    <w:p w:rsidR="002C7767" w:rsidRPr="002C7767" w:rsidRDefault="002C7767" w:rsidP="002C7767">
      <w:pPr>
        <w:pStyle w:val="StyleHeading114ptBoldUnderlineLeft"/>
        <w:rPr>
          <w:ins w:id="5324" w:author="Caree2" w:date="2016-11-05T17:07:00Z"/>
          <w:rFonts w:ascii="Scala-Regular" w:hAnsi="Scala-Regular"/>
          <w:b w:val="0"/>
          <w:bCs w:val="0"/>
          <w:color w:val="auto"/>
          <w:sz w:val="24"/>
          <w:szCs w:val="24"/>
          <w:rPrChange w:id="5325" w:author="Caree2" w:date="2016-11-05T17:07:00Z">
            <w:rPr>
              <w:ins w:id="5326" w:author="Caree2" w:date="2016-11-05T17:07:00Z"/>
            </w:rPr>
          </w:rPrChange>
        </w:rPr>
      </w:pPr>
      <w:ins w:id="5327" w:author="Caree2" w:date="2016-11-05T17:07:00Z">
        <w:r w:rsidRPr="002C7767">
          <w:rPr>
            <w:rFonts w:ascii="Scala-Regular" w:hAnsi="Scala-Regular"/>
            <w:b w:val="0"/>
            <w:bCs w:val="0"/>
            <w:color w:val="auto"/>
            <w:sz w:val="24"/>
            <w:szCs w:val="24"/>
            <w:rPrChange w:id="5328" w:author="Caree2" w:date="2016-11-05T17:07:00Z">
              <w:rPr/>
            </w:rPrChange>
          </w:rPr>
          <w:tab/>
        </w:r>
      </w:ins>
    </w:p>
    <w:p w:rsidR="002C7767" w:rsidRPr="002C7767" w:rsidRDefault="002C7767" w:rsidP="002C7767">
      <w:pPr>
        <w:pStyle w:val="StyleHeading114ptBoldUnderlineLeft"/>
        <w:rPr>
          <w:ins w:id="5329" w:author="Caree2" w:date="2016-11-05T17:07:00Z"/>
          <w:rFonts w:ascii="Scala-Regular" w:hAnsi="Scala-Regular"/>
          <w:b w:val="0"/>
          <w:bCs w:val="0"/>
          <w:color w:val="auto"/>
          <w:sz w:val="24"/>
          <w:szCs w:val="24"/>
          <w:rPrChange w:id="5330" w:author="Caree2" w:date="2016-11-05T17:07:00Z">
            <w:rPr>
              <w:ins w:id="5331" w:author="Caree2" w:date="2016-11-05T17:07:00Z"/>
            </w:rPr>
          </w:rPrChange>
        </w:rPr>
      </w:pPr>
      <w:ins w:id="5332" w:author="Caree2" w:date="2016-11-05T17:07:00Z">
        <w:r w:rsidRPr="002C7767">
          <w:rPr>
            <w:rFonts w:ascii="Scala-Regular" w:hAnsi="Scala-Regular"/>
            <w:b w:val="0"/>
            <w:bCs w:val="0"/>
            <w:color w:val="auto"/>
            <w:sz w:val="24"/>
            <w:szCs w:val="24"/>
            <w:rPrChange w:id="5333" w:author="Caree2" w:date="2016-11-05T17:07:00Z">
              <w:rPr/>
            </w:rPrChange>
          </w:rPr>
          <w:tab/>
        </w:r>
        <w:proofErr w:type="gramStart"/>
        <w:r w:rsidRPr="002C7767">
          <w:rPr>
            <w:rFonts w:ascii="Scala-Regular" w:hAnsi="Scala-Regular"/>
            <w:b w:val="0"/>
            <w:bCs w:val="0"/>
            <w:color w:val="auto"/>
            <w:sz w:val="24"/>
            <w:szCs w:val="24"/>
            <w:rPrChange w:id="5334" w:author="Caree2" w:date="2016-11-05T17:07:00Z">
              <w:rPr/>
            </w:rPrChange>
          </w:rPr>
          <w:t>@RequestMapping(</w:t>
        </w:r>
        <w:proofErr w:type="gramEnd"/>
        <w:r w:rsidRPr="002C7767">
          <w:rPr>
            <w:rFonts w:ascii="Scala-Regular" w:hAnsi="Scala-Regular"/>
            <w:b w:val="0"/>
            <w:bCs w:val="0"/>
            <w:color w:val="auto"/>
            <w:sz w:val="24"/>
            <w:szCs w:val="24"/>
            <w:rPrChange w:id="5335" w:author="Caree2" w:date="2016-11-05T17:07:00Z">
              <w:rPr/>
            </w:rPrChange>
          </w:rPr>
          <w:t>method = RequestMethod.GET, value="/productsservice/v1/products")</w:t>
        </w:r>
      </w:ins>
    </w:p>
    <w:p w:rsidR="002C7767" w:rsidRPr="002C7767" w:rsidRDefault="002C7767" w:rsidP="002C7767">
      <w:pPr>
        <w:pStyle w:val="StyleHeading114ptBoldUnderlineLeft"/>
        <w:rPr>
          <w:ins w:id="5336" w:author="Caree2" w:date="2016-11-05T17:07:00Z"/>
          <w:rFonts w:ascii="Scala-Regular" w:hAnsi="Scala-Regular"/>
          <w:b w:val="0"/>
          <w:bCs w:val="0"/>
          <w:color w:val="auto"/>
          <w:sz w:val="24"/>
          <w:szCs w:val="24"/>
          <w:rPrChange w:id="5337" w:author="Caree2" w:date="2016-11-05T17:07:00Z">
            <w:rPr>
              <w:ins w:id="5338" w:author="Caree2" w:date="2016-11-05T17:07:00Z"/>
            </w:rPr>
          </w:rPrChange>
        </w:rPr>
      </w:pPr>
      <w:ins w:id="5339" w:author="Caree2" w:date="2016-11-05T17:07:00Z">
        <w:r w:rsidRPr="002C7767">
          <w:rPr>
            <w:rFonts w:ascii="Scala-Regular" w:hAnsi="Scala-Regular"/>
            <w:b w:val="0"/>
            <w:bCs w:val="0"/>
            <w:color w:val="auto"/>
            <w:sz w:val="24"/>
            <w:szCs w:val="24"/>
            <w:rPrChange w:id="5340" w:author="Caree2" w:date="2016-11-05T17:07:00Z">
              <w:rPr/>
            </w:rPrChange>
          </w:rPr>
          <w:tab/>
          <w:t xml:space="preserve">List&lt;Product&gt; </w:t>
        </w:r>
        <w:proofErr w:type="gramStart"/>
        <w:r w:rsidRPr="002C7767">
          <w:rPr>
            <w:rFonts w:ascii="Scala-Regular" w:hAnsi="Scala-Regular"/>
            <w:b w:val="0"/>
            <w:bCs w:val="0"/>
            <w:color w:val="auto"/>
            <w:sz w:val="24"/>
            <w:szCs w:val="24"/>
            <w:rPrChange w:id="5341" w:author="Caree2" w:date="2016-11-05T17:07:00Z">
              <w:rPr/>
            </w:rPrChange>
          </w:rPr>
          <w:t>getProducts(</w:t>
        </w:r>
        <w:proofErr w:type="gramEnd"/>
        <w:r w:rsidRPr="002C7767">
          <w:rPr>
            <w:rFonts w:ascii="Scala-Regular" w:hAnsi="Scala-Regular"/>
            <w:b w:val="0"/>
            <w:bCs w:val="0"/>
            <w:color w:val="auto"/>
            <w:sz w:val="24"/>
            <w:szCs w:val="24"/>
            <w:rPrChange w:id="5342" w:author="Caree2" w:date="2016-11-05T17:07:00Z">
              <w:rPr/>
            </w:rPrChange>
          </w:rPr>
          <w:t>);</w:t>
        </w:r>
      </w:ins>
    </w:p>
    <w:p w:rsidR="002C7767" w:rsidRPr="002C7767" w:rsidRDefault="002C7767" w:rsidP="002C7767">
      <w:pPr>
        <w:pStyle w:val="StyleHeading114ptBoldUnderlineLeft"/>
        <w:rPr>
          <w:ins w:id="5343" w:author="Caree2" w:date="2016-11-05T17:07:00Z"/>
          <w:rFonts w:ascii="Scala-Regular" w:hAnsi="Scala-Regular"/>
          <w:b w:val="0"/>
          <w:bCs w:val="0"/>
          <w:color w:val="auto"/>
          <w:sz w:val="24"/>
          <w:szCs w:val="24"/>
          <w:rPrChange w:id="5344" w:author="Caree2" w:date="2016-11-05T17:07:00Z">
            <w:rPr>
              <w:ins w:id="5345" w:author="Caree2" w:date="2016-11-05T17:07:00Z"/>
            </w:rPr>
          </w:rPrChange>
        </w:rPr>
      </w:pPr>
      <w:ins w:id="5346" w:author="Caree2" w:date="2016-11-05T17:07:00Z">
        <w:r w:rsidRPr="002C7767">
          <w:rPr>
            <w:rFonts w:ascii="Scala-Regular" w:hAnsi="Scala-Regular"/>
            <w:b w:val="0"/>
            <w:bCs w:val="0"/>
            <w:color w:val="auto"/>
            <w:sz w:val="24"/>
            <w:szCs w:val="24"/>
            <w:rPrChange w:id="5347" w:author="Caree2" w:date="2016-11-05T17:07:00Z">
              <w:rPr/>
            </w:rPrChange>
          </w:rPr>
          <w:tab/>
        </w:r>
      </w:ins>
    </w:p>
    <w:p w:rsidR="002C7767" w:rsidRPr="002C7767" w:rsidRDefault="002C7767" w:rsidP="002C7767">
      <w:pPr>
        <w:pStyle w:val="StyleHeading114ptBoldUnderlineLeft"/>
        <w:rPr>
          <w:ins w:id="5348" w:author="Caree2" w:date="2016-11-05T17:07:00Z"/>
          <w:rFonts w:ascii="Scala-Regular" w:hAnsi="Scala-Regular"/>
          <w:b w:val="0"/>
          <w:bCs w:val="0"/>
          <w:color w:val="auto"/>
          <w:sz w:val="24"/>
          <w:szCs w:val="24"/>
          <w:rPrChange w:id="5349" w:author="Caree2" w:date="2016-11-05T17:07:00Z">
            <w:rPr>
              <w:ins w:id="5350" w:author="Caree2" w:date="2016-11-05T17:07:00Z"/>
            </w:rPr>
          </w:rPrChange>
        </w:rPr>
      </w:pPr>
      <w:ins w:id="5351" w:author="Caree2" w:date="2016-11-05T17:07:00Z">
        <w:r w:rsidRPr="002C7767">
          <w:rPr>
            <w:rFonts w:ascii="Scala-Regular" w:hAnsi="Scala-Regular"/>
            <w:b w:val="0"/>
            <w:bCs w:val="0"/>
            <w:color w:val="auto"/>
            <w:sz w:val="24"/>
            <w:szCs w:val="24"/>
            <w:rPrChange w:id="5352" w:author="Caree2" w:date="2016-11-05T17:07:00Z">
              <w:rPr/>
            </w:rPrChange>
          </w:rPr>
          <w:tab/>
        </w:r>
        <w:proofErr w:type="gramStart"/>
        <w:r w:rsidRPr="002C7767">
          <w:rPr>
            <w:rFonts w:ascii="Scala-Regular" w:hAnsi="Scala-Regular"/>
            <w:b w:val="0"/>
            <w:bCs w:val="0"/>
            <w:color w:val="auto"/>
            <w:sz w:val="24"/>
            <w:szCs w:val="24"/>
            <w:rPrChange w:id="5353" w:author="Caree2" w:date="2016-11-05T17:07:00Z">
              <w:rPr/>
            </w:rPrChange>
          </w:rPr>
          <w:t>@RequestMapping(</w:t>
        </w:r>
        <w:proofErr w:type="gramEnd"/>
        <w:r w:rsidRPr="002C7767">
          <w:rPr>
            <w:rFonts w:ascii="Scala-Regular" w:hAnsi="Scala-Regular"/>
            <w:b w:val="0"/>
            <w:bCs w:val="0"/>
            <w:color w:val="auto"/>
            <w:sz w:val="24"/>
            <w:szCs w:val="24"/>
            <w:rPrChange w:id="5354" w:author="Caree2" w:date="2016-11-05T17:07:00Z">
              <w:rPr/>
            </w:rPrChange>
          </w:rPr>
          <w:t>method = RequestMethod.GET, value="/productsservice/v1/products/simple/{id}")</w:t>
        </w:r>
      </w:ins>
    </w:p>
    <w:p w:rsidR="002C7767" w:rsidRPr="002C7767" w:rsidRDefault="002C7767" w:rsidP="002C7767">
      <w:pPr>
        <w:pStyle w:val="StyleHeading114ptBoldUnderlineLeft"/>
        <w:rPr>
          <w:ins w:id="5355" w:author="Caree2" w:date="2016-11-05T17:07:00Z"/>
          <w:rFonts w:ascii="Scala-Regular" w:hAnsi="Scala-Regular"/>
          <w:b w:val="0"/>
          <w:bCs w:val="0"/>
          <w:color w:val="auto"/>
          <w:sz w:val="24"/>
          <w:szCs w:val="24"/>
          <w:rPrChange w:id="5356" w:author="Caree2" w:date="2016-11-05T17:07:00Z">
            <w:rPr>
              <w:ins w:id="5357" w:author="Caree2" w:date="2016-11-05T17:07:00Z"/>
            </w:rPr>
          </w:rPrChange>
        </w:rPr>
      </w:pPr>
      <w:ins w:id="5358" w:author="Caree2" w:date="2016-11-05T17:07:00Z">
        <w:r w:rsidRPr="002C7767">
          <w:rPr>
            <w:rFonts w:ascii="Scala-Regular" w:hAnsi="Scala-Regular"/>
            <w:b w:val="0"/>
            <w:bCs w:val="0"/>
            <w:color w:val="auto"/>
            <w:sz w:val="24"/>
            <w:szCs w:val="24"/>
            <w:rPrChange w:id="5359" w:author="Caree2" w:date="2016-11-05T17:07:00Z">
              <w:rPr/>
            </w:rPrChange>
          </w:rPr>
          <w:tab/>
          <w:t xml:space="preserve">Product </w:t>
        </w:r>
        <w:proofErr w:type="gramStart"/>
        <w:r w:rsidRPr="002C7767">
          <w:rPr>
            <w:rFonts w:ascii="Scala-Regular" w:hAnsi="Scala-Regular"/>
            <w:b w:val="0"/>
            <w:bCs w:val="0"/>
            <w:color w:val="auto"/>
            <w:sz w:val="24"/>
            <w:szCs w:val="24"/>
            <w:rPrChange w:id="5360" w:author="Caree2" w:date="2016-11-05T17:07:00Z">
              <w:rPr/>
            </w:rPrChange>
          </w:rPr>
          <w:t>getProduct(</w:t>
        </w:r>
        <w:proofErr w:type="gramEnd"/>
        <w:r w:rsidRPr="002C7767">
          <w:rPr>
            <w:rFonts w:ascii="Scala-Regular" w:hAnsi="Scala-Regular"/>
            <w:b w:val="0"/>
            <w:bCs w:val="0"/>
            <w:color w:val="auto"/>
            <w:sz w:val="24"/>
            <w:szCs w:val="24"/>
            <w:rPrChange w:id="5361" w:author="Caree2" w:date="2016-11-05T17:07:00Z">
              <w:rPr/>
            </w:rPrChange>
          </w:rPr>
          <w:t>@PathVariable("id") Long id);</w:t>
        </w:r>
      </w:ins>
    </w:p>
    <w:p w:rsidR="002C7767" w:rsidRPr="002C7767" w:rsidRDefault="002C7767" w:rsidP="002C7767">
      <w:pPr>
        <w:pStyle w:val="StyleHeading114ptBoldUnderlineLeft"/>
        <w:rPr>
          <w:ins w:id="5362" w:author="Caree2" w:date="2016-11-05T17:07:00Z"/>
          <w:rFonts w:ascii="Scala-Regular" w:hAnsi="Scala-Regular"/>
          <w:b w:val="0"/>
          <w:bCs w:val="0"/>
          <w:color w:val="auto"/>
          <w:sz w:val="24"/>
          <w:szCs w:val="24"/>
          <w:rPrChange w:id="5363" w:author="Caree2" w:date="2016-11-05T17:07:00Z">
            <w:rPr>
              <w:ins w:id="5364" w:author="Caree2" w:date="2016-11-05T17:07:00Z"/>
            </w:rPr>
          </w:rPrChange>
        </w:rPr>
      </w:pPr>
      <w:ins w:id="5365" w:author="Caree2" w:date="2016-11-05T17:07:00Z">
        <w:r w:rsidRPr="002C7767">
          <w:rPr>
            <w:rFonts w:ascii="Scala-Regular" w:hAnsi="Scala-Regular"/>
            <w:b w:val="0"/>
            <w:bCs w:val="0"/>
            <w:color w:val="auto"/>
            <w:sz w:val="24"/>
            <w:szCs w:val="24"/>
            <w:rPrChange w:id="5366" w:author="Caree2" w:date="2016-11-05T17:07:00Z">
              <w:rPr/>
            </w:rPrChange>
          </w:rPr>
          <w:tab/>
        </w:r>
      </w:ins>
    </w:p>
    <w:p w:rsidR="002C7767" w:rsidRPr="002C7767" w:rsidRDefault="002C7767" w:rsidP="002C7767">
      <w:pPr>
        <w:pStyle w:val="StyleHeading114ptBoldUnderlineLeft"/>
        <w:rPr>
          <w:ins w:id="5367" w:author="Caree2" w:date="2016-10-29T14:09:00Z"/>
          <w:rFonts w:ascii="Scala-Regular" w:hAnsi="Scala-Regular"/>
          <w:b w:val="0"/>
          <w:bCs w:val="0"/>
          <w:color w:val="auto"/>
          <w:sz w:val="24"/>
          <w:szCs w:val="24"/>
          <w:rPrChange w:id="5368" w:author="Caree2" w:date="2016-11-05T17:07:00Z">
            <w:rPr>
              <w:ins w:id="5369" w:author="Caree2" w:date="2016-10-29T14:09:00Z"/>
            </w:rPr>
          </w:rPrChange>
        </w:rPr>
      </w:pPr>
      <w:ins w:id="5370" w:author="Caree2" w:date="2016-11-05T17:07:00Z">
        <w:r w:rsidRPr="002C7767">
          <w:rPr>
            <w:rFonts w:ascii="Scala-Regular" w:hAnsi="Scala-Regular"/>
            <w:b w:val="0"/>
            <w:bCs w:val="0"/>
            <w:color w:val="auto"/>
            <w:sz w:val="24"/>
            <w:szCs w:val="24"/>
            <w:rPrChange w:id="5371" w:author="Caree2" w:date="2016-11-05T17:07:00Z">
              <w:rPr/>
            </w:rPrChange>
          </w:rPr>
          <w:t>}</w:t>
        </w:r>
      </w:ins>
    </w:p>
    <w:p w:rsidR="002C7767" w:rsidRDefault="002C7767">
      <w:pPr>
        <w:rPr>
          <w:ins w:id="5372" w:author="Caree2" w:date="2016-11-05T17:07:00Z"/>
          <w:rFonts w:ascii="Times New Roman" w:hAnsi="Times New Roman"/>
          <w:b/>
          <w:bCs/>
          <w:color w:val="000000"/>
          <w:sz w:val="28"/>
          <w:szCs w:val="20"/>
        </w:rPr>
      </w:pPr>
      <w:ins w:id="5373" w:author="Caree2" w:date="2016-11-05T17:07:00Z">
        <w:r>
          <w:br w:type="page"/>
        </w:r>
      </w:ins>
    </w:p>
    <w:p w:rsidR="002C7767" w:rsidRDefault="002C7767" w:rsidP="002C7767">
      <w:pPr>
        <w:pStyle w:val="StyleHeading114ptBoldUnderlineLeft"/>
        <w:rPr>
          <w:ins w:id="5374" w:author="Caree2" w:date="2016-11-05T17:07:00Z"/>
        </w:rPr>
      </w:pPr>
      <w:ins w:id="5375" w:author="Caree2" w:date="2016-11-05T17:07:00Z">
        <w:r w:rsidRPr="00EA03DE">
          <w:lastRenderedPageBreak/>
          <w:t>1</w:t>
        </w:r>
        <w:r>
          <w:t>.3</w:t>
        </w:r>
        <w:r>
          <w:t>3</w:t>
        </w:r>
        <w:r>
          <w:t>–</w:t>
        </w:r>
        <w:r w:rsidRPr="00EA03DE">
          <w:t xml:space="preserve"> </w:t>
        </w:r>
        <w:r>
          <w:t xml:space="preserve">Create </w:t>
        </w:r>
        <w:r>
          <w:t>User</w:t>
        </w:r>
        <w:r>
          <w:t>Client Feign Interface in service package</w:t>
        </w:r>
      </w:ins>
    </w:p>
    <w:p w:rsidR="002C7767" w:rsidRDefault="002C7767" w:rsidP="002C7767">
      <w:pPr>
        <w:pStyle w:val="StyleHeading114ptBoldUnderlineLeft"/>
        <w:rPr>
          <w:ins w:id="5376" w:author="Caree2" w:date="2016-11-05T17:07:00Z"/>
        </w:rPr>
      </w:pPr>
    </w:p>
    <w:p w:rsidR="002C7767" w:rsidRPr="002C7767" w:rsidRDefault="002C7767" w:rsidP="002C7767">
      <w:pPr>
        <w:pStyle w:val="StyleHeading114ptBoldUnderlineLeft"/>
        <w:rPr>
          <w:ins w:id="5377" w:author="Caree2" w:date="2016-11-05T17:07:00Z"/>
          <w:rFonts w:ascii="Scala-Regular" w:hAnsi="Scala-Regular"/>
          <w:b w:val="0"/>
          <w:bCs w:val="0"/>
          <w:color w:val="auto"/>
          <w:sz w:val="24"/>
          <w:szCs w:val="24"/>
          <w:rPrChange w:id="5378" w:author="Caree2" w:date="2016-11-05T17:08:00Z">
            <w:rPr>
              <w:ins w:id="5379" w:author="Caree2" w:date="2016-11-05T17:07:00Z"/>
            </w:rPr>
          </w:rPrChange>
        </w:rPr>
      </w:pPr>
      <w:proofErr w:type="gramStart"/>
      <w:ins w:id="5380" w:author="Caree2" w:date="2016-11-05T17:07:00Z">
        <w:r w:rsidRPr="002C7767">
          <w:rPr>
            <w:rFonts w:ascii="Scala-Regular" w:hAnsi="Scala-Regular"/>
            <w:b w:val="0"/>
            <w:bCs w:val="0"/>
            <w:color w:val="auto"/>
            <w:sz w:val="24"/>
            <w:szCs w:val="24"/>
            <w:rPrChange w:id="5381" w:author="Caree2" w:date="2016-11-05T17:08:00Z">
              <w:rPr/>
            </w:rPrChange>
          </w:rPr>
          <w:t>package</w:t>
        </w:r>
        <w:proofErr w:type="gramEnd"/>
        <w:r w:rsidRPr="002C7767">
          <w:rPr>
            <w:rFonts w:ascii="Scala-Regular" w:hAnsi="Scala-Regular"/>
            <w:b w:val="0"/>
            <w:bCs w:val="0"/>
            <w:color w:val="auto"/>
            <w:sz w:val="24"/>
            <w:szCs w:val="24"/>
            <w:rPrChange w:id="5382" w:author="Caree2" w:date="2016-11-05T17:08:00Z">
              <w:rPr/>
            </w:rPrChange>
          </w:rPr>
          <w:t xml:space="preserve"> com.rollingstone.service;</w:t>
        </w:r>
      </w:ins>
    </w:p>
    <w:p w:rsidR="002C7767" w:rsidRPr="002C7767" w:rsidRDefault="002C7767" w:rsidP="002C7767">
      <w:pPr>
        <w:pStyle w:val="StyleHeading114ptBoldUnderlineLeft"/>
        <w:rPr>
          <w:ins w:id="5383" w:author="Caree2" w:date="2016-11-05T17:07:00Z"/>
          <w:rFonts w:ascii="Scala-Regular" w:hAnsi="Scala-Regular"/>
          <w:b w:val="0"/>
          <w:bCs w:val="0"/>
          <w:color w:val="auto"/>
          <w:sz w:val="24"/>
          <w:szCs w:val="24"/>
          <w:rPrChange w:id="5384" w:author="Caree2" w:date="2016-11-05T17:08:00Z">
            <w:rPr>
              <w:ins w:id="5385" w:author="Caree2" w:date="2016-11-05T17:07:00Z"/>
            </w:rPr>
          </w:rPrChange>
        </w:rPr>
      </w:pPr>
    </w:p>
    <w:p w:rsidR="002C7767" w:rsidRPr="002C7767" w:rsidRDefault="002C7767" w:rsidP="002C7767">
      <w:pPr>
        <w:pStyle w:val="StyleHeading114ptBoldUnderlineLeft"/>
        <w:rPr>
          <w:ins w:id="5386" w:author="Caree2" w:date="2016-11-05T17:07:00Z"/>
          <w:rFonts w:ascii="Scala-Regular" w:hAnsi="Scala-Regular"/>
          <w:b w:val="0"/>
          <w:bCs w:val="0"/>
          <w:color w:val="auto"/>
          <w:sz w:val="24"/>
          <w:szCs w:val="24"/>
          <w:rPrChange w:id="5387" w:author="Caree2" w:date="2016-11-05T17:08:00Z">
            <w:rPr>
              <w:ins w:id="5388" w:author="Caree2" w:date="2016-11-05T17:07:00Z"/>
            </w:rPr>
          </w:rPrChange>
        </w:rPr>
      </w:pPr>
      <w:proofErr w:type="gramStart"/>
      <w:ins w:id="5389" w:author="Caree2" w:date="2016-11-05T17:07:00Z">
        <w:r w:rsidRPr="002C7767">
          <w:rPr>
            <w:rFonts w:ascii="Scala-Regular" w:hAnsi="Scala-Regular"/>
            <w:b w:val="0"/>
            <w:bCs w:val="0"/>
            <w:color w:val="auto"/>
            <w:sz w:val="24"/>
            <w:szCs w:val="24"/>
            <w:rPrChange w:id="5390" w:author="Caree2" w:date="2016-11-05T17:08:00Z">
              <w:rPr/>
            </w:rPrChange>
          </w:rPr>
          <w:t>import</w:t>
        </w:r>
        <w:proofErr w:type="gramEnd"/>
        <w:r w:rsidRPr="002C7767">
          <w:rPr>
            <w:rFonts w:ascii="Scala-Regular" w:hAnsi="Scala-Regular"/>
            <w:b w:val="0"/>
            <w:bCs w:val="0"/>
            <w:color w:val="auto"/>
            <w:sz w:val="24"/>
            <w:szCs w:val="24"/>
            <w:rPrChange w:id="5391" w:author="Caree2" w:date="2016-11-05T17:08:00Z">
              <w:rPr/>
            </w:rPrChange>
          </w:rPr>
          <w:t xml:space="preserve"> java.util.List;</w:t>
        </w:r>
      </w:ins>
    </w:p>
    <w:p w:rsidR="002C7767" w:rsidRPr="002C7767" w:rsidRDefault="002C7767" w:rsidP="002C7767">
      <w:pPr>
        <w:pStyle w:val="StyleHeading114ptBoldUnderlineLeft"/>
        <w:rPr>
          <w:ins w:id="5392" w:author="Caree2" w:date="2016-11-05T17:07:00Z"/>
          <w:rFonts w:ascii="Scala-Regular" w:hAnsi="Scala-Regular"/>
          <w:b w:val="0"/>
          <w:bCs w:val="0"/>
          <w:color w:val="auto"/>
          <w:sz w:val="24"/>
          <w:szCs w:val="24"/>
          <w:rPrChange w:id="5393" w:author="Caree2" w:date="2016-11-05T17:08:00Z">
            <w:rPr>
              <w:ins w:id="5394" w:author="Caree2" w:date="2016-11-05T17:07:00Z"/>
            </w:rPr>
          </w:rPrChange>
        </w:rPr>
      </w:pPr>
    </w:p>
    <w:p w:rsidR="002C7767" w:rsidRPr="002C7767" w:rsidRDefault="002C7767" w:rsidP="002C7767">
      <w:pPr>
        <w:pStyle w:val="StyleHeading114ptBoldUnderlineLeft"/>
        <w:rPr>
          <w:ins w:id="5395" w:author="Caree2" w:date="2016-11-05T17:07:00Z"/>
          <w:rFonts w:ascii="Scala-Regular" w:hAnsi="Scala-Regular"/>
          <w:b w:val="0"/>
          <w:bCs w:val="0"/>
          <w:color w:val="auto"/>
          <w:sz w:val="24"/>
          <w:szCs w:val="24"/>
          <w:rPrChange w:id="5396" w:author="Caree2" w:date="2016-11-05T17:08:00Z">
            <w:rPr>
              <w:ins w:id="5397" w:author="Caree2" w:date="2016-11-05T17:07:00Z"/>
            </w:rPr>
          </w:rPrChange>
        </w:rPr>
      </w:pPr>
      <w:proofErr w:type="gramStart"/>
      <w:ins w:id="5398" w:author="Caree2" w:date="2016-11-05T17:07:00Z">
        <w:r w:rsidRPr="002C7767">
          <w:rPr>
            <w:rFonts w:ascii="Scala-Regular" w:hAnsi="Scala-Regular"/>
            <w:b w:val="0"/>
            <w:bCs w:val="0"/>
            <w:color w:val="auto"/>
            <w:sz w:val="24"/>
            <w:szCs w:val="24"/>
            <w:rPrChange w:id="5399" w:author="Caree2" w:date="2016-11-05T17:08:00Z">
              <w:rPr/>
            </w:rPrChange>
          </w:rPr>
          <w:t>import</w:t>
        </w:r>
        <w:proofErr w:type="gramEnd"/>
        <w:r w:rsidRPr="002C7767">
          <w:rPr>
            <w:rFonts w:ascii="Scala-Regular" w:hAnsi="Scala-Regular"/>
            <w:b w:val="0"/>
            <w:bCs w:val="0"/>
            <w:color w:val="auto"/>
            <w:sz w:val="24"/>
            <w:szCs w:val="24"/>
            <w:rPrChange w:id="5400" w:author="Caree2" w:date="2016-11-05T17:08:00Z">
              <w:rPr/>
            </w:rPrChange>
          </w:rPr>
          <w:t xml:space="preserve"> org.springframework.cloud.netflix.feign.FeignClient;</w:t>
        </w:r>
      </w:ins>
    </w:p>
    <w:p w:rsidR="002C7767" w:rsidRPr="002C7767" w:rsidRDefault="002C7767" w:rsidP="002C7767">
      <w:pPr>
        <w:pStyle w:val="StyleHeading114ptBoldUnderlineLeft"/>
        <w:rPr>
          <w:ins w:id="5401" w:author="Caree2" w:date="2016-11-05T17:07:00Z"/>
          <w:rFonts w:ascii="Scala-Regular" w:hAnsi="Scala-Regular"/>
          <w:b w:val="0"/>
          <w:bCs w:val="0"/>
          <w:color w:val="auto"/>
          <w:sz w:val="24"/>
          <w:szCs w:val="24"/>
          <w:rPrChange w:id="5402" w:author="Caree2" w:date="2016-11-05T17:08:00Z">
            <w:rPr>
              <w:ins w:id="5403" w:author="Caree2" w:date="2016-11-05T17:07:00Z"/>
            </w:rPr>
          </w:rPrChange>
        </w:rPr>
      </w:pPr>
      <w:proofErr w:type="gramStart"/>
      <w:ins w:id="5404" w:author="Caree2" w:date="2016-11-05T17:07:00Z">
        <w:r w:rsidRPr="002C7767">
          <w:rPr>
            <w:rFonts w:ascii="Scala-Regular" w:hAnsi="Scala-Regular"/>
            <w:b w:val="0"/>
            <w:bCs w:val="0"/>
            <w:color w:val="auto"/>
            <w:sz w:val="24"/>
            <w:szCs w:val="24"/>
            <w:rPrChange w:id="5405" w:author="Caree2" w:date="2016-11-05T17:08:00Z">
              <w:rPr/>
            </w:rPrChange>
          </w:rPr>
          <w:t>import</w:t>
        </w:r>
        <w:proofErr w:type="gramEnd"/>
        <w:r w:rsidRPr="002C7767">
          <w:rPr>
            <w:rFonts w:ascii="Scala-Regular" w:hAnsi="Scala-Regular"/>
            <w:b w:val="0"/>
            <w:bCs w:val="0"/>
            <w:color w:val="auto"/>
            <w:sz w:val="24"/>
            <w:szCs w:val="24"/>
            <w:rPrChange w:id="5406" w:author="Caree2" w:date="2016-11-05T17:08:00Z">
              <w:rPr/>
            </w:rPrChange>
          </w:rPr>
          <w:t xml:space="preserve"> org.springframework.web.bind.annotation.PathVariable;</w:t>
        </w:r>
      </w:ins>
    </w:p>
    <w:p w:rsidR="002C7767" w:rsidRPr="002C7767" w:rsidRDefault="002C7767" w:rsidP="002C7767">
      <w:pPr>
        <w:pStyle w:val="StyleHeading114ptBoldUnderlineLeft"/>
        <w:rPr>
          <w:ins w:id="5407" w:author="Caree2" w:date="2016-11-05T17:07:00Z"/>
          <w:rFonts w:ascii="Scala-Regular" w:hAnsi="Scala-Regular"/>
          <w:b w:val="0"/>
          <w:bCs w:val="0"/>
          <w:color w:val="auto"/>
          <w:sz w:val="24"/>
          <w:szCs w:val="24"/>
          <w:rPrChange w:id="5408" w:author="Caree2" w:date="2016-11-05T17:08:00Z">
            <w:rPr>
              <w:ins w:id="5409" w:author="Caree2" w:date="2016-11-05T17:07:00Z"/>
            </w:rPr>
          </w:rPrChange>
        </w:rPr>
      </w:pPr>
      <w:proofErr w:type="gramStart"/>
      <w:ins w:id="5410" w:author="Caree2" w:date="2016-11-05T17:07:00Z">
        <w:r w:rsidRPr="002C7767">
          <w:rPr>
            <w:rFonts w:ascii="Scala-Regular" w:hAnsi="Scala-Regular"/>
            <w:b w:val="0"/>
            <w:bCs w:val="0"/>
            <w:color w:val="auto"/>
            <w:sz w:val="24"/>
            <w:szCs w:val="24"/>
            <w:rPrChange w:id="5411" w:author="Caree2" w:date="2016-11-05T17:08:00Z">
              <w:rPr/>
            </w:rPrChange>
          </w:rPr>
          <w:t>import</w:t>
        </w:r>
        <w:proofErr w:type="gramEnd"/>
        <w:r w:rsidRPr="002C7767">
          <w:rPr>
            <w:rFonts w:ascii="Scala-Regular" w:hAnsi="Scala-Regular"/>
            <w:b w:val="0"/>
            <w:bCs w:val="0"/>
            <w:color w:val="auto"/>
            <w:sz w:val="24"/>
            <w:szCs w:val="24"/>
            <w:rPrChange w:id="5412" w:author="Caree2" w:date="2016-11-05T17:08:00Z">
              <w:rPr/>
            </w:rPrChange>
          </w:rPr>
          <w:t xml:space="preserve"> org.springframework.web.bind.annotation.RequestMapping;</w:t>
        </w:r>
      </w:ins>
    </w:p>
    <w:p w:rsidR="002C7767" w:rsidRPr="002C7767" w:rsidRDefault="002C7767" w:rsidP="002C7767">
      <w:pPr>
        <w:pStyle w:val="StyleHeading114ptBoldUnderlineLeft"/>
        <w:rPr>
          <w:ins w:id="5413" w:author="Caree2" w:date="2016-11-05T17:07:00Z"/>
          <w:rFonts w:ascii="Scala-Regular" w:hAnsi="Scala-Regular"/>
          <w:b w:val="0"/>
          <w:bCs w:val="0"/>
          <w:color w:val="auto"/>
          <w:sz w:val="24"/>
          <w:szCs w:val="24"/>
          <w:rPrChange w:id="5414" w:author="Caree2" w:date="2016-11-05T17:08:00Z">
            <w:rPr>
              <w:ins w:id="5415" w:author="Caree2" w:date="2016-11-05T17:07:00Z"/>
            </w:rPr>
          </w:rPrChange>
        </w:rPr>
      </w:pPr>
      <w:proofErr w:type="gramStart"/>
      <w:ins w:id="5416" w:author="Caree2" w:date="2016-11-05T17:07:00Z">
        <w:r w:rsidRPr="002C7767">
          <w:rPr>
            <w:rFonts w:ascii="Scala-Regular" w:hAnsi="Scala-Regular"/>
            <w:b w:val="0"/>
            <w:bCs w:val="0"/>
            <w:color w:val="auto"/>
            <w:sz w:val="24"/>
            <w:szCs w:val="24"/>
            <w:rPrChange w:id="5417" w:author="Caree2" w:date="2016-11-05T17:08:00Z">
              <w:rPr/>
            </w:rPrChange>
          </w:rPr>
          <w:t>import</w:t>
        </w:r>
        <w:proofErr w:type="gramEnd"/>
        <w:r w:rsidRPr="002C7767">
          <w:rPr>
            <w:rFonts w:ascii="Scala-Regular" w:hAnsi="Scala-Regular"/>
            <w:b w:val="0"/>
            <w:bCs w:val="0"/>
            <w:color w:val="auto"/>
            <w:sz w:val="24"/>
            <w:szCs w:val="24"/>
            <w:rPrChange w:id="5418" w:author="Caree2" w:date="2016-11-05T17:08:00Z">
              <w:rPr/>
            </w:rPrChange>
          </w:rPr>
          <w:t xml:space="preserve"> org.springframework.web.bind.annotation.RequestMethod;</w:t>
        </w:r>
      </w:ins>
    </w:p>
    <w:p w:rsidR="002C7767" w:rsidRPr="002C7767" w:rsidRDefault="002C7767" w:rsidP="002C7767">
      <w:pPr>
        <w:pStyle w:val="StyleHeading114ptBoldUnderlineLeft"/>
        <w:rPr>
          <w:ins w:id="5419" w:author="Caree2" w:date="2016-11-05T17:07:00Z"/>
          <w:rFonts w:ascii="Scala-Regular" w:hAnsi="Scala-Regular"/>
          <w:b w:val="0"/>
          <w:bCs w:val="0"/>
          <w:color w:val="auto"/>
          <w:sz w:val="24"/>
          <w:szCs w:val="24"/>
          <w:rPrChange w:id="5420" w:author="Caree2" w:date="2016-11-05T17:08:00Z">
            <w:rPr>
              <w:ins w:id="5421" w:author="Caree2" w:date="2016-11-05T17:07:00Z"/>
            </w:rPr>
          </w:rPrChange>
        </w:rPr>
      </w:pPr>
    </w:p>
    <w:p w:rsidR="002C7767" w:rsidRPr="002C7767" w:rsidRDefault="002C7767" w:rsidP="002C7767">
      <w:pPr>
        <w:pStyle w:val="StyleHeading114ptBoldUnderlineLeft"/>
        <w:rPr>
          <w:ins w:id="5422" w:author="Caree2" w:date="2016-11-05T17:07:00Z"/>
          <w:rFonts w:ascii="Scala-Regular" w:hAnsi="Scala-Regular"/>
          <w:b w:val="0"/>
          <w:bCs w:val="0"/>
          <w:color w:val="auto"/>
          <w:sz w:val="24"/>
          <w:szCs w:val="24"/>
          <w:rPrChange w:id="5423" w:author="Caree2" w:date="2016-11-05T17:08:00Z">
            <w:rPr>
              <w:ins w:id="5424" w:author="Caree2" w:date="2016-11-05T17:07:00Z"/>
            </w:rPr>
          </w:rPrChange>
        </w:rPr>
      </w:pPr>
      <w:proofErr w:type="gramStart"/>
      <w:ins w:id="5425" w:author="Caree2" w:date="2016-11-05T17:07:00Z">
        <w:r w:rsidRPr="002C7767">
          <w:rPr>
            <w:rFonts w:ascii="Scala-Regular" w:hAnsi="Scala-Regular"/>
            <w:b w:val="0"/>
            <w:bCs w:val="0"/>
            <w:color w:val="auto"/>
            <w:sz w:val="24"/>
            <w:szCs w:val="24"/>
            <w:rPrChange w:id="5426" w:author="Caree2" w:date="2016-11-05T17:08:00Z">
              <w:rPr/>
            </w:rPrChange>
          </w:rPr>
          <w:t>import</w:t>
        </w:r>
        <w:proofErr w:type="gramEnd"/>
        <w:r w:rsidRPr="002C7767">
          <w:rPr>
            <w:rFonts w:ascii="Scala-Regular" w:hAnsi="Scala-Regular"/>
            <w:b w:val="0"/>
            <w:bCs w:val="0"/>
            <w:color w:val="auto"/>
            <w:sz w:val="24"/>
            <w:szCs w:val="24"/>
            <w:rPrChange w:id="5427" w:author="Caree2" w:date="2016-11-05T17:08:00Z">
              <w:rPr/>
            </w:rPrChange>
          </w:rPr>
          <w:t xml:space="preserve"> com.rollingstone.domain.User;</w:t>
        </w:r>
      </w:ins>
    </w:p>
    <w:p w:rsidR="002C7767" w:rsidRPr="002C7767" w:rsidRDefault="002C7767" w:rsidP="002C7767">
      <w:pPr>
        <w:pStyle w:val="StyleHeading114ptBoldUnderlineLeft"/>
        <w:rPr>
          <w:ins w:id="5428" w:author="Caree2" w:date="2016-11-05T17:07:00Z"/>
          <w:rFonts w:ascii="Scala-Regular" w:hAnsi="Scala-Regular"/>
          <w:b w:val="0"/>
          <w:bCs w:val="0"/>
          <w:color w:val="auto"/>
          <w:sz w:val="24"/>
          <w:szCs w:val="24"/>
          <w:rPrChange w:id="5429" w:author="Caree2" w:date="2016-11-05T17:08:00Z">
            <w:rPr>
              <w:ins w:id="5430" w:author="Caree2" w:date="2016-11-05T17:07:00Z"/>
            </w:rPr>
          </w:rPrChange>
        </w:rPr>
      </w:pPr>
    </w:p>
    <w:p w:rsidR="002C7767" w:rsidRPr="002C7767" w:rsidRDefault="002C7767" w:rsidP="002C7767">
      <w:pPr>
        <w:pStyle w:val="StyleHeading114ptBoldUnderlineLeft"/>
        <w:rPr>
          <w:ins w:id="5431" w:author="Caree2" w:date="2016-11-05T17:07:00Z"/>
          <w:rFonts w:ascii="Scala-Regular" w:hAnsi="Scala-Regular"/>
          <w:b w:val="0"/>
          <w:bCs w:val="0"/>
          <w:color w:val="auto"/>
          <w:sz w:val="24"/>
          <w:szCs w:val="24"/>
          <w:rPrChange w:id="5432" w:author="Caree2" w:date="2016-11-05T17:08:00Z">
            <w:rPr>
              <w:ins w:id="5433" w:author="Caree2" w:date="2016-11-05T17:07:00Z"/>
            </w:rPr>
          </w:rPrChange>
        </w:rPr>
      </w:pPr>
      <w:proofErr w:type="gramStart"/>
      <w:ins w:id="5434" w:author="Caree2" w:date="2016-11-05T17:07:00Z">
        <w:r w:rsidRPr="002C7767">
          <w:rPr>
            <w:rFonts w:ascii="Scala-Regular" w:hAnsi="Scala-Regular"/>
            <w:b w:val="0"/>
            <w:bCs w:val="0"/>
            <w:color w:val="auto"/>
            <w:sz w:val="24"/>
            <w:szCs w:val="24"/>
            <w:rPrChange w:id="5435" w:author="Caree2" w:date="2016-11-05T17:08:00Z">
              <w:rPr/>
            </w:rPrChange>
          </w:rPr>
          <w:t>@FeignClient(</w:t>
        </w:r>
        <w:proofErr w:type="gramEnd"/>
        <w:r w:rsidRPr="002C7767">
          <w:rPr>
            <w:rFonts w:ascii="Scala-Regular" w:hAnsi="Scala-Regular"/>
            <w:b w:val="0"/>
            <w:bCs w:val="0"/>
            <w:color w:val="auto"/>
            <w:sz w:val="24"/>
            <w:szCs w:val="24"/>
            <w:rPrChange w:id="5436" w:author="Caree2" w:date="2016-11-05T17:08:00Z">
              <w:rPr/>
            </w:rPrChange>
          </w:rPr>
          <w:t>"user-service")</w:t>
        </w:r>
      </w:ins>
    </w:p>
    <w:p w:rsidR="002C7767" w:rsidRPr="002C7767" w:rsidRDefault="002C7767" w:rsidP="002C7767">
      <w:pPr>
        <w:pStyle w:val="StyleHeading114ptBoldUnderlineLeft"/>
        <w:rPr>
          <w:ins w:id="5437" w:author="Caree2" w:date="2016-11-05T17:07:00Z"/>
          <w:rFonts w:ascii="Scala-Regular" w:hAnsi="Scala-Regular"/>
          <w:b w:val="0"/>
          <w:bCs w:val="0"/>
          <w:color w:val="auto"/>
          <w:sz w:val="24"/>
          <w:szCs w:val="24"/>
          <w:rPrChange w:id="5438" w:author="Caree2" w:date="2016-11-05T17:08:00Z">
            <w:rPr>
              <w:ins w:id="5439" w:author="Caree2" w:date="2016-11-05T17:07:00Z"/>
            </w:rPr>
          </w:rPrChange>
        </w:rPr>
      </w:pPr>
      <w:proofErr w:type="gramStart"/>
      <w:ins w:id="5440" w:author="Caree2" w:date="2016-11-05T17:07:00Z">
        <w:r w:rsidRPr="002C7767">
          <w:rPr>
            <w:rFonts w:ascii="Scala-Regular" w:hAnsi="Scala-Regular"/>
            <w:b w:val="0"/>
            <w:bCs w:val="0"/>
            <w:color w:val="auto"/>
            <w:sz w:val="24"/>
            <w:szCs w:val="24"/>
            <w:rPrChange w:id="5441" w:author="Caree2" w:date="2016-11-05T17:08:00Z">
              <w:rPr/>
            </w:rPrChange>
          </w:rPr>
          <w:t>interface</w:t>
        </w:r>
        <w:proofErr w:type="gramEnd"/>
        <w:r w:rsidRPr="002C7767">
          <w:rPr>
            <w:rFonts w:ascii="Scala-Regular" w:hAnsi="Scala-Regular"/>
            <w:b w:val="0"/>
            <w:bCs w:val="0"/>
            <w:color w:val="auto"/>
            <w:sz w:val="24"/>
            <w:szCs w:val="24"/>
            <w:rPrChange w:id="5442" w:author="Caree2" w:date="2016-11-05T17:08:00Z">
              <w:rPr/>
            </w:rPrChange>
          </w:rPr>
          <w:t xml:space="preserve"> UserClient {</w:t>
        </w:r>
      </w:ins>
    </w:p>
    <w:p w:rsidR="002C7767" w:rsidRPr="002C7767" w:rsidRDefault="002C7767" w:rsidP="002C7767">
      <w:pPr>
        <w:pStyle w:val="StyleHeading114ptBoldUnderlineLeft"/>
        <w:rPr>
          <w:ins w:id="5443" w:author="Caree2" w:date="2016-11-05T17:07:00Z"/>
          <w:rFonts w:ascii="Scala-Regular" w:hAnsi="Scala-Regular"/>
          <w:b w:val="0"/>
          <w:bCs w:val="0"/>
          <w:color w:val="auto"/>
          <w:sz w:val="24"/>
          <w:szCs w:val="24"/>
          <w:rPrChange w:id="5444" w:author="Caree2" w:date="2016-11-05T17:08:00Z">
            <w:rPr>
              <w:ins w:id="5445" w:author="Caree2" w:date="2016-11-05T17:07:00Z"/>
            </w:rPr>
          </w:rPrChange>
        </w:rPr>
      </w:pPr>
      <w:ins w:id="5446" w:author="Caree2" w:date="2016-11-05T17:07:00Z">
        <w:r w:rsidRPr="002C7767">
          <w:rPr>
            <w:rFonts w:ascii="Scala-Regular" w:hAnsi="Scala-Regular"/>
            <w:b w:val="0"/>
            <w:bCs w:val="0"/>
            <w:color w:val="auto"/>
            <w:sz w:val="24"/>
            <w:szCs w:val="24"/>
            <w:rPrChange w:id="5447" w:author="Caree2" w:date="2016-11-05T17:08:00Z">
              <w:rPr/>
            </w:rPrChange>
          </w:rPr>
          <w:tab/>
        </w:r>
      </w:ins>
    </w:p>
    <w:p w:rsidR="002C7767" w:rsidRPr="002C7767" w:rsidRDefault="002C7767" w:rsidP="002C7767">
      <w:pPr>
        <w:pStyle w:val="StyleHeading114ptBoldUnderlineLeft"/>
        <w:rPr>
          <w:ins w:id="5448" w:author="Caree2" w:date="2016-11-05T17:07:00Z"/>
          <w:rFonts w:ascii="Scala-Regular" w:hAnsi="Scala-Regular"/>
          <w:b w:val="0"/>
          <w:bCs w:val="0"/>
          <w:color w:val="auto"/>
          <w:sz w:val="24"/>
          <w:szCs w:val="24"/>
          <w:rPrChange w:id="5449" w:author="Caree2" w:date="2016-11-05T17:08:00Z">
            <w:rPr>
              <w:ins w:id="5450" w:author="Caree2" w:date="2016-11-05T17:07:00Z"/>
            </w:rPr>
          </w:rPrChange>
        </w:rPr>
      </w:pPr>
      <w:ins w:id="5451" w:author="Caree2" w:date="2016-11-05T17:07:00Z">
        <w:r w:rsidRPr="002C7767">
          <w:rPr>
            <w:rFonts w:ascii="Scala-Regular" w:hAnsi="Scala-Regular"/>
            <w:b w:val="0"/>
            <w:bCs w:val="0"/>
            <w:color w:val="auto"/>
            <w:sz w:val="24"/>
            <w:szCs w:val="24"/>
            <w:rPrChange w:id="5452" w:author="Caree2" w:date="2016-11-05T17:08:00Z">
              <w:rPr/>
            </w:rPrChange>
          </w:rPr>
          <w:tab/>
        </w:r>
      </w:ins>
    </w:p>
    <w:p w:rsidR="002C7767" w:rsidRPr="002C7767" w:rsidRDefault="002C7767" w:rsidP="002C7767">
      <w:pPr>
        <w:pStyle w:val="StyleHeading114ptBoldUnderlineLeft"/>
        <w:rPr>
          <w:ins w:id="5453" w:author="Caree2" w:date="2016-11-05T17:07:00Z"/>
          <w:rFonts w:ascii="Scala-Regular" w:hAnsi="Scala-Regular"/>
          <w:b w:val="0"/>
          <w:bCs w:val="0"/>
          <w:color w:val="auto"/>
          <w:sz w:val="24"/>
          <w:szCs w:val="24"/>
          <w:rPrChange w:id="5454" w:author="Caree2" w:date="2016-11-05T17:08:00Z">
            <w:rPr>
              <w:ins w:id="5455" w:author="Caree2" w:date="2016-11-05T17:07:00Z"/>
            </w:rPr>
          </w:rPrChange>
        </w:rPr>
      </w:pPr>
      <w:ins w:id="5456" w:author="Caree2" w:date="2016-11-05T17:07:00Z">
        <w:r w:rsidRPr="002C7767">
          <w:rPr>
            <w:rFonts w:ascii="Scala-Regular" w:hAnsi="Scala-Regular"/>
            <w:b w:val="0"/>
            <w:bCs w:val="0"/>
            <w:color w:val="auto"/>
            <w:sz w:val="24"/>
            <w:szCs w:val="24"/>
            <w:rPrChange w:id="5457" w:author="Caree2" w:date="2016-11-05T17:08:00Z">
              <w:rPr/>
            </w:rPrChange>
          </w:rPr>
          <w:tab/>
        </w:r>
        <w:proofErr w:type="gramStart"/>
        <w:r w:rsidRPr="002C7767">
          <w:rPr>
            <w:rFonts w:ascii="Scala-Regular" w:hAnsi="Scala-Regular"/>
            <w:b w:val="0"/>
            <w:bCs w:val="0"/>
            <w:color w:val="auto"/>
            <w:sz w:val="24"/>
            <w:szCs w:val="24"/>
            <w:rPrChange w:id="5458" w:author="Caree2" w:date="2016-11-05T17:08:00Z">
              <w:rPr/>
            </w:rPrChange>
          </w:rPr>
          <w:t>@RequestMapping(</w:t>
        </w:r>
        <w:proofErr w:type="gramEnd"/>
        <w:r w:rsidRPr="002C7767">
          <w:rPr>
            <w:rFonts w:ascii="Scala-Regular" w:hAnsi="Scala-Regular"/>
            <w:b w:val="0"/>
            <w:bCs w:val="0"/>
            <w:color w:val="auto"/>
            <w:sz w:val="24"/>
            <w:szCs w:val="24"/>
            <w:rPrChange w:id="5459" w:author="Caree2" w:date="2016-11-05T17:08:00Z">
              <w:rPr/>
            </w:rPrChange>
          </w:rPr>
          <w:t>method = RequestMethod.GET, value="/userservice/v1/users/all")</w:t>
        </w:r>
      </w:ins>
    </w:p>
    <w:p w:rsidR="002C7767" w:rsidRPr="002C7767" w:rsidRDefault="002C7767" w:rsidP="002C7767">
      <w:pPr>
        <w:pStyle w:val="StyleHeading114ptBoldUnderlineLeft"/>
        <w:rPr>
          <w:ins w:id="5460" w:author="Caree2" w:date="2016-11-05T17:07:00Z"/>
          <w:rFonts w:ascii="Scala-Regular" w:hAnsi="Scala-Regular"/>
          <w:b w:val="0"/>
          <w:bCs w:val="0"/>
          <w:color w:val="auto"/>
          <w:sz w:val="24"/>
          <w:szCs w:val="24"/>
          <w:rPrChange w:id="5461" w:author="Caree2" w:date="2016-11-05T17:08:00Z">
            <w:rPr>
              <w:ins w:id="5462" w:author="Caree2" w:date="2016-11-05T17:07:00Z"/>
            </w:rPr>
          </w:rPrChange>
        </w:rPr>
      </w:pPr>
      <w:ins w:id="5463" w:author="Caree2" w:date="2016-11-05T17:07:00Z">
        <w:r w:rsidRPr="002C7767">
          <w:rPr>
            <w:rFonts w:ascii="Scala-Regular" w:hAnsi="Scala-Regular"/>
            <w:b w:val="0"/>
            <w:bCs w:val="0"/>
            <w:color w:val="auto"/>
            <w:sz w:val="24"/>
            <w:szCs w:val="24"/>
            <w:rPrChange w:id="5464" w:author="Caree2" w:date="2016-11-05T17:08:00Z">
              <w:rPr/>
            </w:rPrChange>
          </w:rPr>
          <w:tab/>
          <w:t xml:space="preserve">List&lt;User&gt; </w:t>
        </w:r>
        <w:proofErr w:type="gramStart"/>
        <w:r w:rsidRPr="002C7767">
          <w:rPr>
            <w:rFonts w:ascii="Scala-Regular" w:hAnsi="Scala-Regular"/>
            <w:b w:val="0"/>
            <w:bCs w:val="0"/>
            <w:color w:val="auto"/>
            <w:sz w:val="24"/>
            <w:szCs w:val="24"/>
            <w:rPrChange w:id="5465" w:author="Caree2" w:date="2016-11-05T17:08:00Z">
              <w:rPr/>
            </w:rPrChange>
          </w:rPr>
          <w:t>getUsers(</w:t>
        </w:r>
        <w:proofErr w:type="gramEnd"/>
        <w:r w:rsidRPr="002C7767">
          <w:rPr>
            <w:rFonts w:ascii="Scala-Regular" w:hAnsi="Scala-Regular"/>
            <w:b w:val="0"/>
            <w:bCs w:val="0"/>
            <w:color w:val="auto"/>
            <w:sz w:val="24"/>
            <w:szCs w:val="24"/>
            <w:rPrChange w:id="5466" w:author="Caree2" w:date="2016-11-05T17:08:00Z">
              <w:rPr/>
            </w:rPrChange>
          </w:rPr>
          <w:t>);</w:t>
        </w:r>
      </w:ins>
    </w:p>
    <w:p w:rsidR="002C7767" w:rsidRPr="002C7767" w:rsidRDefault="002C7767" w:rsidP="002C7767">
      <w:pPr>
        <w:pStyle w:val="StyleHeading114ptBoldUnderlineLeft"/>
        <w:rPr>
          <w:ins w:id="5467" w:author="Caree2" w:date="2016-11-05T17:07:00Z"/>
          <w:rFonts w:ascii="Scala-Regular" w:hAnsi="Scala-Regular"/>
          <w:b w:val="0"/>
          <w:bCs w:val="0"/>
          <w:color w:val="auto"/>
          <w:sz w:val="24"/>
          <w:szCs w:val="24"/>
          <w:rPrChange w:id="5468" w:author="Caree2" w:date="2016-11-05T17:08:00Z">
            <w:rPr>
              <w:ins w:id="5469" w:author="Caree2" w:date="2016-11-05T17:07:00Z"/>
            </w:rPr>
          </w:rPrChange>
        </w:rPr>
      </w:pPr>
      <w:ins w:id="5470" w:author="Caree2" w:date="2016-11-05T17:07:00Z">
        <w:r w:rsidRPr="002C7767">
          <w:rPr>
            <w:rFonts w:ascii="Scala-Regular" w:hAnsi="Scala-Regular"/>
            <w:b w:val="0"/>
            <w:bCs w:val="0"/>
            <w:color w:val="auto"/>
            <w:sz w:val="24"/>
            <w:szCs w:val="24"/>
            <w:rPrChange w:id="5471" w:author="Caree2" w:date="2016-11-05T17:08:00Z">
              <w:rPr/>
            </w:rPrChange>
          </w:rPr>
          <w:tab/>
        </w:r>
      </w:ins>
    </w:p>
    <w:p w:rsidR="002C7767" w:rsidRPr="002C7767" w:rsidRDefault="002C7767" w:rsidP="002C7767">
      <w:pPr>
        <w:pStyle w:val="StyleHeading114ptBoldUnderlineLeft"/>
        <w:rPr>
          <w:ins w:id="5472" w:author="Caree2" w:date="2016-11-05T17:07:00Z"/>
          <w:rFonts w:ascii="Scala-Regular" w:hAnsi="Scala-Regular"/>
          <w:b w:val="0"/>
          <w:bCs w:val="0"/>
          <w:color w:val="auto"/>
          <w:sz w:val="24"/>
          <w:szCs w:val="24"/>
          <w:rPrChange w:id="5473" w:author="Caree2" w:date="2016-11-05T17:08:00Z">
            <w:rPr>
              <w:ins w:id="5474" w:author="Caree2" w:date="2016-11-05T17:07:00Z"/>
            </w:rPr>
          </w:rPrChange>
        </w:rPr>
      </w:pPr>
      <w:ins w:id="5475" w:author="Caree2" w:date="2016-11-05T17:07:00Z">
        <w:r w:rsidRPr="002C7767">
          <w:rPr>
            <w:rFonts w:ascii="Scala-Regular" w:hAnsi="Scala-Regular"/>
            <w:b w:val="0"/>
            <w:bCs w:val="0"/>
            <w:color w:val="auto"/>
            <w:sz w:val="24"/>
            <w:szCs w:val="24"/>
            <w:rPrChange w:id="5476" w:author="Caree2" w:date="2016-11-05T17:08:00Z">
              <w:rPr/>
            </w:rPrChange>
          </w:rPr>
          <w:tab/>
        </w:r>
        <w:proofErr w:type="gramStart"/>
        <w:r w:rsidRPr="002C7767">
          <w:rPr>
            <w:rFonts w:ascii="Scala-Regular" w:hAnsi="Scala-Regular"/>
            <w:b w:val="0"/>
            <w:bCs w:val="0"/>
            <w:color w:val="auto"/>
            <w:sz w:val="24"/>
            <w:szCs w:val="24"/>
            <w:rPrChange w:id="5477" w:author="Caree2" w:date="2016-11-05T17:08:00Z">
              <w:rPr/>
            </w:rPrChange>
          </w:rPr>
          <w:t>@RequestMapping(</w:t>
        </w:r>
        <w:proofErr w:type="gramEnd"/>
        <w:r w:rsidRPr="002C7767">
          <w:rPr>
            <w:rFonts w:ascii="Scala-Regular" w:hAnsi="Scala-Regular"/>
            <w:b w:val="0"/>
            <w:bCs w:val="0"/>
            <w:color w:val="auto"/>
            <w:sz w:val="24"/>
            <w:szCs w:val="24"/>
            <w:rPrChange w:id="5478" w:author="Caree2" w:date="2016-11-05T17:08:00Z">
              <w:rPr/>
            </w:rPrChange>
          </w:rPr>
          <w:t>method = RequestMethod.GET, value="/userservice/v1/users/simple/{id}")</w:t>
        </w:r>
      </w:ins>
    </w:p>
    <w:p w:rsidR="002C7767" w:rsidRPr="002C7767" w:rsidRDefault="002C7767" w:rsidP="002C7767">
      <w:pPr>
        <w:pStyle w:val="StyleHeading114ptBoldUnderlineLeft"/>
        <w:rPr>
          <w:ins w:id="5479" w:author="Caree2" w:date="2016-11-05T17:07:00Z"/>
          <w:rFonts w:ascii="Scala-Regular" w:hAnsi="Scala-Regular"/>
          <w:b w:val="0"/>
          <w:bCs w:val="0"/>
          <w:color w:val="auto"/>
          <w:sz w:val="24"/>
          <w:szCs w:val="24"/>
          <w:rPrChange w:id="5480" w:author="Caree2" w:date="2016-11-05T17:08:00Z">
            <w:rPr>
              <w:ins w:id="5481" w:author="Caree2" w:date="2016-11-05T17:07:00Z"/>
            </w:rPr>
          </w:rPrChange>
        </w:rPr>
      </w:pPr>
      <w:ins w:id="5482" w:author="Caree2" w:date="2016-11-05T17:07:00Z">
        <w:r w:rsidRPr="002C7767">
          <w:rPr>
            <w:rFonts w:ascii="Scala-Regular" w:hAnsi="Scala-Regular"/>
            <w:b w:val="0"/>
            <w:bCs w:val="0"/>
            <w:color w:val="auto"/>
            <w:sz w:val="24"/>
            <w:szCs w:val="24"/>
            <w:rPrChange w:id="5483" w:author="Caree2" w:date="2016-11-05T17:08:00Z">
              <w:rPr/>
            </w:rPrChange>
          </w:rPr>
          <w:tab/>
          <w:t xml:space="preserve">User </w:t>
        </w:r>
        <w:proofErr w:type="gramStart"/>
        <w:r w:rsidRPr="002C7767">
          <w:rPr>
            <w:rFonts w:ascii="Scala-Regular" w:hAnsi="Scala-Regular"/>
            <w:b w:val="0"/>
            <w:bCs w:val="0"/>
            <w:color w:val="auto"/>
            <w:sz w:val="24"/>
            <w:szCs w:val="24"/>
            <w:rPrChange w:id="5484" w:author="Caree2" w:date="2016-11-05T17:08:00Z">
              <w:rPr/>
            </w:rPrChange>
          </w:rPr>
          <w:t>getUser(</w:t>
        </w:r>
        <w:proofErr w:type="gramEnd"/>
        <w:r w:rsidRPr="002C7767">
          <w:rPr>
            <w:rFonts w:ascii="Scala-Regular" w:hAnsi="Scala-Regular"/>
            <w:b w:val="0"/>
            <w:bCs w:val="0"/>
            <w:color w:val="auto"/>
            <w:sz w:val="24"/>
            <w:szCs w:val="24"/>
            <w:rPrChange w:id="5485" w:author="Caree2" w:date="2016-11-05T17:08:00Z">
              <w:rPr/>
            </w:rPrChange>
          </w:rPr>
          <w:t>@PathVariable("id") Long id);</w:t>
        </w:r>
      </w:ins>
    </w:p>
    <w:p w:rsidR="002C7767" w:rsidRPr="002C7767" w:rsidRDefault="002C7767" w:rsidP="002C7767">
      <w:pPr>
        <w:pStyle w:val="StyleHeading114ptBoldUnderlineLeft"/>
        <w:rPr>
          <w:ins w:id="5486" w:author="Caree2" w:date="2016-11-05T17:07:00Z"/>
          <w:rFonts w:ascii="Scala-Regular" w:hAnsi="Scala-Regular"/>
          <w:b w:val="0"/>
          <w:bCs w:val="0"/>
          <w:color w:val="auto"/>
          <w:sz w:val="24"/>
          <w:szCs w:val="24"/>
          <w:rPrChange w:id="5487" w:author="Caree2" w:date="2016-11-05T17:08:00Z">
            <w:rPr>
              <w:ins w:id="5488" w:author="Caree2" w:date="2016-11-05T17:07:00Z"/>
            </w:rPr>
          </w:rPrChange>
        </w:rPr>
      </w:pPr>
      <w:ins w:id="5489" w:author="Caree2" w:date="2016-11-05T17:07:00Z">
        <w:r w:rsidRPr="002C7767">
          <w:rPr>
            <w:rFonts w:ascii="Scala-Regular" w:hAnsi="Scala-Regular"/>
            <w:b w:val="0"/>
            <w:bCs w:val="0"/>
            <w:color w:val="auto"/>
            <w:sz w:val="24"/>
            <w:szCs w:val="24"/>
            <w:rPrChange w:id="5490" w:author="Caree2" w:date="2016-11-05T17:08:00Z">
              <w:rPr/>
            </w:rPrChange>
          </w:rPr>
          <w:tab/>
        </w:r>
      </w:ins>
    </w:p>
    <w:p w:rsidR="002C7767" w:rsidRPr="002C7767" w:rsidRDefault="002C7767" w:rsidP="002C7767">
      <w:pPr>
        <w:pStyle w:val="StyleHeading114ptBoldUnderlineLeft"/>
        <w:rPr>
          <w:ins w:id="5491" w:author="Caree2" w:date="2016-11-05T17:07:00Z"/>
          <w:rFonts w:ascii="Scala-Regular" w:hAnsi="Scala-Regular"/>
          <w:b w:val="0"/>
          <w:bCs w:val="0"/>
          <w:color w:val="auto"/>
          <w:sz w:val="24"/>
          <w:szCs w:val="24"/>
          <w:rPrChange w:id="5492" w:author="Caree2" w:date="2016-11-05T17:08:00Z">
            <w:rPr>
              <w:ins w:id="5493" w:author="Caree2" w:date="2016-11-05T17:07:00Z"/>
            </w:rPr>
          </w:rPrChange>
        </w:rPr>
      </w:pPr>
      <w:ins w:id="5494" w:author="Caree2" w:date="2016-11-05T17:07:00Z">
        <w:r w:rsidRPr="002C7767">
          <w:rPr>
            <w:rFonts w:ascii="Scala-Regular" w:hAnsi="Scala-Regular"/>
            <w:b w:val="0"/>
            <w:bCs w:val="0"/>
            <w:color w:val="auto"/>
            <w:sz w:val="24"/>
            <w:szCs w:val="24"/>
            <w:rPrChange w:id="5495" w:author="Caree2" w:date="2016-11-05T17:08:00Z">
              <w:rPr/>
            </w:rPrChange>
          </w:rPr>
          <w:t>}</w:t>
        </w:r>
      </w:ins>
    </w:p>
    <w:p w:rsidR="002C7767" w:rsidRDefault="002C7767">
      <w:pPr>
        <w:rPr>
          <w:ins w:id="5496" w:author="Caree2" w:date="2016-11-05T17:08:00Z"/>
          <w:rFonts w:ascii="Times New Roman" w:hAnsi="Times New Roman"/>
          <w:b/>
          <w:bCs/>
          <w:color w:val="000000"/>
          <w:sz w:val="28"/>
          <w:szCs w:val="20"/>
        </w:rPr>
      </w:pPr>
      <w:ins w:id="5497" w:author="Caree2" w:date="2016-11-05T17:08:00Z">
        <w:r>
          <w:br w:type="page"/>
        </w:r>
      </w:ins>
    </w:p>
    <w:p w:rsidR="002C7767" w:rsidRDefault="002C7767" w:rsidP="002C7767">
      <w:pPr>
        <w:pStyle w:val="StyleHeading114ptBoldUnderlineLeft"/>
        <w:rPr>
          <w:ins w:id="5498" w:author="Caree2" w:date="2016-11-05T17:08:00Z"/>
        </w:rPr>
      </w:pPr>
      <w:ins w:id="5499" w:author="Caree2" w:date="2016-11-05T17:08:00Z">
        <w:r w:rsidRPr="00EA03DE">
          <w:lastRenderedPageBreak/>
          <w:t>1</w:t>
        </w:r>
        <w:r>
          <w:t>.3</w:t>
        </w:r>
        <w:r>
          <w:t>4</w:t>
        </w:r>
        <w:r>
          <w:t>–</w:t>
        </w:r>
        <w:r w:rsidRPr="00EA03DE">
          <w:t xml:space="preserve"> </w:t>
        </w:r>
        <w:r>
          <w:t xml:space="preserve">Create </w:t>
        </w:r>
        <w:r>
          <w:t>ServiceProperties class</w:t>
        </w:r>
        <w:r>
          <w:t xml:space="preserve"> in service package</w:t>
        </w:r>
      </w:ins>
    </w:p>
    <w:p w:rsidR="00004DBE" w:rsidRDefault="00004DBE" w:rsidP="00004DBE">
      <w:pPr>
        <w:pStyle w:val="StyleHeading114ptBoldUnderlineLeft"/>
        <w:rPr>
          <w:ins w:id="5500" w:author="Caree2" w:date="2016-10-29T14:09:00Z"/>
        </w:rPr>
      </w:pPr>
    </w:p>
    <w:p w:rsidR="002C7767" w:rsidRPr="002C7767" w:rsidRDefault="002C7767" w:rsidP="002C7767">
      <w:pPr>
        <w:pStyle w:val="h1"/>
        <w:jc w:val="left"/>
        <w:rPr>
          <w:ins w:id="5501" w:author="Caree2" w:date="2016-11-05T17:09:00Z"/>
          <w:rFonts w:ascii="Scala-Regular" w:hAnsi="Scala-Regular"/>
          <w:i w:val="0"/>
          <w:color w:val="auto"/>
          <w:sz w:val="24"/>
          <w:szCs w:val="24"/>
        </w:rPr>
        <w:pPrChange w:id="5502" w:author="Caree2" w:date="2016-11-05T17:09:00Z">
          <w:pPr>
            <w:pStyle w:val="h1"/>
          </w:pPr>
        </w:pPrChange>
      </w:pPr>
      <w:proofErr w:type="gramStart"/>
      <w:ins w:id="5503" w:author="Caree2" w:date="2016-11-05T17:09:00Z">
        <w:r w:rsidRPr="002C7767">
          <w:rPr>
            <w:rFonts w:ascii="Scala-Regular" w:hAnsi="Scala-Regular"/>
            <w:i w:val="0"/>
            <w:color w:val="auto"/>
            <w:sz w:val="24"/>
            <w:szCs w:val="24"/>
          </w:rPr>
          <w:t>package</w:t>
        </w:r>
        <w:proofErr w:type="gramEnd"/>
        <w:r w:rsidRPr="002C7767">
          <w:rPr>
            <w:rFonts w:ascii="Scala-Regular" w:hAnsi="Scala-Regular"/>
            <w:i w:val="0"/>
            <w:color w:val="auto"/>
            <w:sz w:val="24"/>
            <w:szCs w:val="24"/>
          </w:rPr>
          <w:t xml:space="preserve"> com.rollingstone.service;</w:t>
        </w:r>
      </w:ins>
    </w:p>
    <w:p w:rsidR="002C7767" w:rsidRPr="002C7767" w:rsidRDefault="002C7767" w:rsidP="002C7767">
      <w:pPr>
        <w:pStyle w:val="h1"/>
        <w:jc w:val="left"/>
        <w:rPr>
          <w:ins w:id="5504" w:author="Caree2" w:date="2016-11-05T17:09:00Z"/>
          <w:rFonts w:ascii="Scala-Regular" w:hAnsi="Scala-Regular"/>
          <w:i w:val="0"/>
          <w:color w:val="auto"/>
          <w:sz w:val="24"/>
          <w:szCs w:val="24"/>
        </w:rPr>
        <w:pPrChange w:id="5505" w:author="Caree2" w:date="2016-11-05T17:09:00Z">
          <w:pPr>
            <w:pStyle w:val="h1"/>
          </w:pPr>
        </w:pPrChange>
      </w:pPr>
    </w:p>
    <w:p w:rsidR="002C7767" w:rsidRPr="002C7767" w:rsidRDefault="002C7767" w:rsidP="002C7767">
      <w:pPr>
        <w:pStyle w:val="h1"/>
        <w:jc w:val="left"/>
        <w:rPr>
          <w:ins w:id="5506" w:author="Caree2" w:date="2016-11-05T17:09:00Z"/>
          <w:rFonts w:ascii="Scala-Regular" w:hAnsi="Scala-Regular"/>
          <w:i w:val="0"/>
          <w:color w:val="auto"/>
          <w:sz w:val="24"/>
          <w:szCs w:val="24"/>
        </w:rPr>
        <w:pPrChange w:id="5507" w:author="Caree2" w:date="2016-11-05T17:09:00Z">
          <w:pPr>
            <w:pStyle w:val="h1"/>
          </w:pPr>
        </w:pPrChange>
      </w:pPr>
      <w:proofErr w:type="gramStart"/>
      <w:ins w:id="5508" w:author="Caree2" w:date="2016-11-05T17:09:00Z">
        <w:r w:rsidRPr="002C7767">
          <w:rPr>
            <w:rFonts w:ascii="Scala-Regular" w:hAnsi="Scala-Regular"/>
            <w:i w:val="0"/>
            <w:color w:val="auto"/>
            <w:sz w:val="24"/>
            <w:szCs w:val="24"/>
          </w:rPr>
          <w:t>import</w:t>
        </w:r>
        <w:proofErr w:type="gramEnd"/>
        <w:r w:rsidRPr="002C7767">
          <w:rPr>
            <w:rFonts w:ascii="Scala-Regular" w:hAnsi="Scala-Regular"/>
            <w:i w:val="0"/>
            <w:color w:val="auto"/>
            <w:sz w:val="24"/>
            <w:szCs w:val="24"/>
          </w:rPr>
          <w:t xml:space="preserve"> org.springframework.boot.context.properties.ConfigurationProperties;</w:t>
        </w:r>
      </w:ins>
    </w:p>
    <w:p w:rsidR="002C7767" w:rsidRPr="002C7767" w:rsidRDefault="002C7767" w:rsidP="002C7767">
      <w:pPr>
        <w:pStyle w:val="h1"/>
        <w:jc w:val="left"/>
        <w:rPr>
          <w:ins w:id="5509" w:author="Caree2" w:date="2016-11-05T17:09:00Z"/>
          <w:rFonts w:ascii="Scala-Regular" w:hAnsi="Scala-Regular"/>
          <w:i w:val="0"/>
          <w:color w:val="auto"/>
          <w:sz w:val="24"/>
          <w:szCs w:val="24"/>
        </w:rPr>
        <w:pPrChange w:id="5510" w:author="Caree2" w:date="2016-11-05T17:09:00Z">
          <w:pPr>
            <w:pStyle w:val="h1"/>
          </w:pPr>
        </w:pPrChange>
      </w:pPr>
      <w:proofErr w:type="gramStart"/>
      <w:ins w:id="5511" w:author="Caree2" w:date="2016-11-05T17:09:00Z">
        <w:r w:rsidRPr="002C7767">
          <w:rPr>
            <w:rFonts w:ascii="Scala-Regular" w:hAnsi="Scala-Regular"/>
            <w:i w:val="0"/>
            <w:color w:val="auto"/>
            <w:sz w:val="24"/>
            <w:szCs w:val="24"/>
          </w:rPr>
          <w:t>import</w:t>
        </w:r>
        <w:proofErr w:type="gramEnd"/>
        <w:r w:rsidRPr="002C7767">
          <w:rPr>
            <w:rFonts w:ascii="Scala-Regular" w:hAnsi="Scala-Regular"/>
            <w:i w:val="0"/>
            <w:color w:val="auto"/>
            <w:sz w:val="24"/>
            <w:szCs w:val="24"/>
          </w:rPr>
          <w:t xml:space="preserve"> org.springframework.stereotype.Component;</w:t>
        </w:r>
      </w:ins>
    </w:p>
    <w:p w:rsidR="002C7767" w:rsidRPr="002C7767" w:rsidRDefault="002C7767" w:rsidP="002C7767">
      <w:pPr>
        <w:pStyle w:val="h1"/>
        <w:jc w:val="left"/>
        <w:rPr>
          <w:ins w:id="5512" w:author="Caree2" w:date="2016-11-05T17:09:00Z"/>
          <w:rFonts w:ascii="Scala-Regular" w:hAnsi="Scala-Regular"/>
          <w:i w:val="0"/>
          <w:color w:val="auto"/>
          <w:sz w:val="24"/>
          <w:szCs w:val="24"/>
        </w:rPr>
        <w:pPrChange w:id="5513" w:author="Caree2" w:date="2016-11-05T17:09:00Z">
          <w:pPr>
            <w:pStyle w:val="h1"/>
          </w:pPr>
        </w:pPrChange>
      </w:pPr>
    </w:p>
    <w:p w:rsidR="002C7767" w:rsidRPr="002C7767" w:rsidRDefault="002C7767" w:rsidP="002C7767">
      <w:pPr>
        <w:pStyle w:val="h1"/>
        <w:jc w:val="left"/>
        <w:rPr>
          <w:ins w:id="5514" w:author="Caree2" w:date="2016-11-05T17:09:00Z"/>
          <w:rFonts w:ascii="Scala-Regular" w:hAnsi="Scala-Regular"/>
          <w:i w:val="0"/>
          <w:color w:val="auto"/>
          <w:sz w:val="24"/>
          <w:szCs w:val="24"/>
        </w:rPr>
        <w:pPrChange w:id="5515" w:author="Caree2" w:date="2016-11-05T17:09:00Z">
          <w:pPr>
            <w:pStyle w:val="h1"/>
          </w:pPr>
        </w:pPrChange>
      </w:pPr>
      <w:proofErr w:type="gramStart"/>
      <w:ins w:id="5516" w:author="Caree2" w:date="2016-11-05T17:09:00Z">
        <w:r w:rsidRPr="002C7767">
          <w:rPr>
            <w:rFonts w:ascii="Scala-Regular" w:hAnsi="Scala-Regular"/>
            <w:i w:val="0"/>
            <w:color w:val="auto"/>
            <w:sz w:val="24"/>
            <w:szCs w:val="24"/>
          </w:rPr>
          <w:t>import</w:t>
        </w:r>
        <w:proofErr w:type="gramEnd"/>
        <w:r w:rsidRPr="002C7767">
          <w:rPr>
            <w:rFonts w:ascii="Scala-Regular" w:hAnsi="Scala-Regular"/>
            <w:i w:val="0"/>
            <w:color w:val="auto"/>
            <w:sz w:val="24"/>
            <w:szCs w:val="24"/>
          </w:rPr>
          <w:t xml:space="preserve"> javax.validation.constraints.NotNull;</w:t>
        </w:r>
      </w:ins>
    </w:p>
    <w:p w:rsidR="002C7767" w:rsidRPr="002C7767" w:rsidRDefault="002C7767" w:rsidP="002C7767">
      <w:pPr>
        <w:pStyle w:val="h1"/>
        <w:jc w:val="left"/>
        <w:rPr>
          <w:ins w:id="5517" w:author="Caree2" w:date="2016-11-05T17:09:00Z"/>
          <w:rFonts w:ascii="Scala-Regular" w:hAnsi="Scala-Regular"/>
          <w:i w:val="0"/>
          <w:color w:val="auto"/>
          <w:sz w:val="24"/>
          <w:szCs w:val="24"/>
        </w:rPr>
        <w:pPrChange w:id="5518" w:author="Caree2" w:date="2016-11-05T17:09:00Z">
          <w:pPr>
            <w:pStyle w:val="h1"/>
          </w:pPr>
        </w:pPrChange>
      </w:pPr>
    </w:p>
    <w:p w:rsidR="002C7767" w:rsidRPr="002C7767" w:rsidRDefault="002C7767" w:rsidP="002C7767">
      <w:pPr>
        <w:pStyle w:val="h1"/>
        <w:jc w:val="left"/>
        <w:rPr>
          <w:ins w:id="5519" w:author="Caree2" w:date="2016-11-05T17:09:00Z"/>
          <w:rFonts w:ascii="Scala-Regular" w:hAnsi="Scala-Regular"/>
          <w:i w:val="0"/>
          <w:color w:val="auto"/>
          <w:sz w:val="24"/>
          <w:szCs w:val="24"/>
        </w:rPr>
        <w:pPrChange w:id="5520" w:author="Caree2" w:date="2016-11-05T17:09:00Z">
          <w:pPr>
            <w:pStyle w:val="h1"/>
          </w:pPr>
        </w:pPrChange>
      </w:pPr>
      <w:ins w:id="5521" w:author="Caree2" w:date="2016-11-05T17:09:00Z">
        <w:r w:rsidRPr="002C7767">
          <w:rPr>
            <w:rFonts w:ascii="Scala-Regular" w:hAnsi="Scala-Regular"/>
            <w:i w:val="0"/>
            <w:color w:val="auto"/>
            <w:sz w:val="24"/>
            <w:szCs w:val="24"/>
          </w:rPr>
          <w:t>/*</w:t>
        </w:r>
      </w:ins>
    </w:p>
    <w:p w:rsidR="002C7767" w:rsidRPr="002C7767" w:rsidRDefault="002C7767" w:rsidP="002C7767">
      <w:pPr>
        <w:pStyle w:val="h1"/>
        <w:jc w:val="left"/>
        <w:rPr>
          <w:ins w:id="5522" w:author="Caree2" w:date="2016-11-05T17:09:00Z"/>
          <w:rFonts w:ascii="Scala-Regular" w:hAnsi="Scala-Regular"/>
          <w:i w:val="0"/>
          <w:color w:val="auto"/>
          <w:sz w:val="24"/>
          <w:szCs w:val="24"/>
        </w:rPr>
        <w:pPrChange w:id="5523" w:author="Caree2" w:date="2016-11-05T17:09:00Z">
          <w:pPr>
            <w:pStyle w:val="h1"/>
          </w:pPr>
        </w:pPrChange>
      </w:pPr>
      <w:ins w:id="5524" w:author="Caree2" w:date="2016-11-05T17:09:00Z">
        <w:r w:rsidRPr="002C7767">
          <w:rPr>
            <w:rFonts w:ascii="Scala-Regular" w:hAnsi="Scala-Regular"/>
            <w:i w:val="0"/>
            <w:color w:val="auto"/>
            <w:sz w:val="24"/>
            <w:szCs w:val="24"/>
          </w:rPr>
          <w:t xml:space="preserve"> * demonstrates how service-specific properties can be injected</w:t>
        </w:r>
      </w:ins>
    </w:p>
    <w:p w:rsidR="002C7767" w:rsidRPr="002C7767" w:rsidRDefault="002C7767" w:rsidP="002C7767">
      <w:pPr>
        <w:pStyle w:val="h1"/>
        <w:jc w:val="left"/>
        <w:rPr>
          <w:ins w:id="5525" w:author="Caree2" w:date="2016-11-05T17:09:00Z"/>
          <w:rFonts w:ascii="Scala-Regular" w:hAnsi="Scala-Regular"/>
          <w:i w:val="0"/>
          <w:color w:val="auto"/>
          <w:sz w:val="24"/>
          <w:szCs w:val="24"/>
        </w:rPr>
        <w:pPrChange w:id="5526" w:author="Caree2" w:date="2016-11-05T17:09:00Z">
          <w:pPr>
            <w:pStyle w:val="h1"/>
          </w:pPr>
        </w:pPrChange>
      </w:pPr>
      <w:ins w:id="5527" w:author="Caree2" w:date="2016-11-05T17:09:00Z">
        <w:r w:rsidRPr="002C7767">
          <w:rPr>
            <w:rFonts w:ascii="Scala-Regular" w:hAnsi="Scala-Regular"/>
            <w:i w:val="0"/>
            <w:color w:val="auto"/>
            <w:sz w:val="24"/>
            <w:szCs w:val="24"/>
          </w:rPr>
          <w:t xml:space="preserve"> */</w:t>
        </w:r>
      </w:ins>
    </w:p>
    <w:p w:rsidR="002C7767" w:rsidRPr="002C7767" w:rsidRDefault="002C7767" w:rsidP="002C7767">
      <w:pPr>
        <w:pStyle w:val="h1"/>
        <w:jc w:val="left"/>
        <w:rPr>
          <w:ins w:id="5528" w:author="Caree2" w:date="2016-11-05T17:09:00Z"/>
          <w:rFonts w:ascii="Scala-Regular" w:hAnsi="Scala-Regular"/>
          <w:i w:val="0"/>
          <w:color w:val="auto"/>
          <w:sz w:val="24"/>
          <w:szCs w:val="24"/>
        </w:rPr>
        <w:pPrChange w:id="5529" w:author="Caree2" w:date="2016-11-05T17:09:00Z">
          <w:pPr>
            <w:pStyle w:val="h1"/>
          </w:pPr>
        </w:pPrChange>
      </w:pPr>
      <w:proofErr w:type="gramStart"/>
      <w:ins w:id="5530" w:author="Caree2" w:date="2016-11-05T17:09:00Z">
        <w:r w:rsidRPr="002C7767">
          <w:rPr>
            <w:rFonts w:ascii="Scala-Regular" w:hAnsi="Scala-Regular"/>
            <w:i w:val="0"/>
            <w:color w:val="auto"/>
            <w:sz w:val="24"/>
            <w:szCs w:val="24"/>
          </w:rPr>
          <w:t>@ConfigurationProperties(</w:t>
        </w:r>
        <w:proofErr w:type="gramEnd"/>
        <w:r w:rsidRPr="002C7767">
          <w:rPr>
            <w:rFonts w:ascii="Scala-Regular" w:hAnsi="Scala-Regular"/>
            <w:i w:val="0"/>
            <w:color w:val="auto"/>
            <w:sz w:val="24"/>
            <w:szCs w:val="24"/>
          </w:rPr>
          <w:t>prefix = "user.service", ignoreUnknownFields = false)</w:t>
        </w:r>
      </w:ins>
    </w:p>
    <w:p w:rsidR="002C7767" w:rsidRPr="002C7767" w:rsidRDefault="002C7767" w:rsidP="002C7767">
      <w:pPr>
        <w:pStyle w:val="h1"/>
        <w:jc w:val="left"/>
        <w:rPr>
          <w:ins w:id="5531" w:author="Caree2" w:date="2016-11-05T17:09:00Z"/>
          <w:rFonts w:ascii="Scala-Regular" w:hAnsi="Scala-Regular"/>
          <w:i w:val="0"/>
          <w:color w:val="auto"/>
          <w:sz w:val="24"/>
          <w:szCs w:val="24"/>
        </w:rPr>
        <w:pPrChange w:id="5532" w:author="Caree2" w:date="2016-11-05T17:09:00Z">
          <w:pPr>
            <w:pStyle w:val="h1"/>
          </w:pPr>
        </w:pPrChange>
      </w:pPr>
      <w:ins w:id="5533" w:author="Caree2" w:date="2016-11-05T17:09:00Z">
        <w:r w:rsidRPr="002C7767">
          <w:rPr>
            <w:rFonts w:ascii="Scala-Regular" w:hAnsi="Scala-Regular"/>
            <w:i w:val="0"/>
            <w:color w:val="auto"/>
            <w:sz w:val="24"/>
            <w:szCs w:val="24"/>
          </w:rPr>
          <w:t>@Component</w:t>
        </w:r>
      </w:ins>
    </w:p>
    <w:p w:rsidR="002C7767" w:rsidRPr="002C7767" w:rsidRDefault="002C7767" w:rsidP="002C7767">
      <w:pPr>
        <w:pStyle w:val="h1"/>
        <w:jc w:val="left"/>
        <w:rPr>
          <w:ins w:id="5534" w:author="Caree2" w:date="2016-11-05T17:09:00Z"/>
          <w:rFonts w:ascii="Scala-Regular" w:hAnsi="Scala-Regular"/>
          <w:i w:val="0"/>
          <w:color w:val="auto"/>
          <w:sz w:val="24"/>
          <w:szCs w:val="24"/>
        </w:rPr>
        <w:pPrChange w:id="5535" w:author="Caree2" w:date="2016-11-05T17:09:00Z">
          <w:pPr>
            <w:pStyle w:val="h1"/>
          </w:pPr>
        </w:pPrChange>
      </w:pPr>
      <w:proofErr w:type="gramStart"/>
      <w:ins w:id="5536" w:author="Caree2" w:date="2016-11-05T17:09:00Z">
        <w:r w:rsidRPr="002C7767">
          <w:rPr>
            <w:rFonts w:ascii="Scala-Regular" w:hAnsi="Scala-Regular"/>
            <w:i w:val="0"/>
            <w:color w:val="auto"/>
            <w:sz w:val="24"/>
            <w:szCs w:val="24"/>
          </w:rPr>
          <w:t>public</w:t>
        </w:r>
        <w:proofErr w:type="gramEnd"/>
        <w:r w:rsidRPr="002C7767">
          <w:rPr>
            <w:rFonts w:ascii="Scala-Regular" w:hAnsi="Scala-Regular"/>
            <w:i w:val="0"/>
            <w:color w:val="auto"/>
            <w:sz w:val="24"/>
            <w:szCs w:val="24"/>
          </w:rPr>
          <w:t xml:space="preserve"> class ServiceProperties {</w:t>
        </w:r>
      </w:ins>
    </w:p>
    <w:p w:rsidR="002C7767" w:rsidRPr="002C7767" w:rsidRDefault="002C7767" w:rsidP="002C7767">
      <w:pPr>
        <w:pStyle w:val="h1"/>
        <w:jc w:val="left"/>
        <w:rPr>
          <w:ins w:id="5537" w:author="Caree2" w:date="2016-11-05T17:09:00Z"/>
          <w:rFonts w:ascii="Scala-Regular" w:hAnsi="Scala-Regular"/>
          <w:i w:val="0"/>
          <w:color w:val="auto"/>
          <w:sz w:val="24"/>
          <w:szCs w:val="24"/>
        </w:rPr>
        <w:pPrChange w:id="5538" w:author="Caree2" w:date="2016-11-05T17:09:00Z">
          <w:pPr>
            <w:pStyle w:val="h1"/>
          </w:pPr>
        </w:pPrChange>
      </w:pPr>
    </w:p>
    <w:p w:rsidR="002C7767" w:rsidRPr="002C7767" w:rsidRDefault="002C7767" w:rsidP="002C7767">
      <w:pPr>
        <w:pStyle w:val="h1"/>
        <w:jc w:val="left"/>
        <w:rPr>
          <w:ins w:id="5539" w:author="Caree2" w:date="2016-11-05T17:09:00Z"/>
          <w:rFonts w:ascii="Scala-Regular" w:hAnsi="Scala-Regular"/>
          <w:i w:val="0"/>
          <w:color w:val="auto"/>
          <w:sz w:val="24"/>
          <w:szCs w:val="24"/>
        </w:rPr>
        <w:pPrChange w:id="5540" w:author="Caree2" w:date="2016-11-05T17:09:00Z">
          <w:pPr>
            <w:pStyle w:val="h1"/>
          </w:pPr>
        </w:pPrChange>
      </w:pPr>
      <w:ins w:id="5541" w:author="Caree2" w:date="2016-11-05T17:09:00Z">
        <w:r w:rsidRPr="002C7767">
          <w:rPr>
            <w:rFonts w:ascii="Scala-Regular" w:hAnsi="Scala-Regular"/>
            <w:i w:val="0"/>
            <w:color w:val="auto"/>
            <w:sz w:val="24"/>
            <w:szCs w:val="24"/>
          </w:rPr>
          <w:t xml:space="preserve">    @NotNull // you can also create configurationPropertiesValidator</w:t>
        </w:r>
      </w:ins>
    </w:p>
    <w:p w:rsidR="002C7767" w:rsidRPr="002C7767" w:rsidRDefault="002C7767" w:rsidP="002C7767">
      <w:pPr>
        <w:pStyle w:val="h1"/>
        <w:jc w:val="left"/>
        <w:rPr>
          <w:ins w:id="5542" w:author="Caree2" w:date="2016-11-05T17:09:00Z"/>
          <w:rFonts w:ascii="Scala-Regular" w:hAnsi="Scala-Regular"/>
          <w:i w:val="0"/>
          <w:color w:val="auto"/>
          <w:sz w:val="24"/>
          <w:szCs w:val="24"/>
        </w:rPr>
        <w:pPrChange w:id="5543" w:author="Caree2" w:date="2016-11-05T17:09:00Z">
          <w:pPr>
            <w:pStyle w:val="h1"/>
          </w:pPr>
        </w:pPrChange>
      </w:pPr>
      <w:ins w:id="5544" w:author="Caree2" w:date="2016-11-05T17:09:00Z">
        <w:r w:rsidRPr="002C7767">
          <w:rPr>
            <w:rFonts w:ascii="Scala-Regular" w:hAnsi="Scala-Regular"/>
            <w:i w:val="0"/>
            <w:color w:val="auto"/>
            <w:sz w:val="24"/>
            <w:szCs w:val="24"/>
          </w:rPr>
          <w:tab/>
        </w:r>
        <w:proofErr w:type="gramStart"/>
        <w:r w:rsidRPr="002C7767">
          <w:rPr>
            <w:rFonts w:ascii="Scala-Regular" w:hAnsi="Scala-Regular"/>
            <w:i w:val="0"/>
            <w:color w:val="auto"/>
            <w:sz w:val="24"/>
            <w:szCs w:val="24"/>
          </w:rPr>
          <w:t>private</w:t>
        </w:r>
        <w:proofErr w:type="gramEnd"/>
        <w:r w:rsidRPr="002C7767">
          <w:rPr>
            <w:rFonts w:ascii="Scala-Regular" w:hAnsi="Scala-Regular"/>
            <w:i w:val="0"/>
            <w:color w:val="auto"/>
            <w:sz w:val="24"/>
            <w:szCs w:val="24"/>
          </w:rPr>
          <w:t xml:space="preserve"> String name = "Empty";</w:t>
        </w:r>
      </w:ins>
    </w:p>
    <w:p w:rsidR="002C7767" w:rsidRPr="002C7767" w:rsidRDefault="002C7767" w:rsidP="002C7767">
      <w:pPr>
        <w:pStyle w:val="h1"/>
        <w:jc w:val="left"/>
        <w:rPr>
          <w:ins w:id="5545" w:author="Caree2" w:date="2016-11-05T17:09:00Z"/>
          <w:rFonts w:ascii="Scala-Regular" w:hAnsi="Scala-Regular"/>
          <w:i w:val="0"/>
          <w:color w:val="auto"/>
          <w:sz w:val="24"/>
          <w:szCs w:val="24"/>
        </w:rPr>
        <w:pPrChange w:id="5546" w:author="Caree2" w:date="2016-11-05T17:09:00Z">
          <w:pPr>
            <w:pStyle w:val="h1"/>
          </w:pPr>
        </w:pPrChange>
      </w:pPr>
    </w:p>
    <w:p w:rsidR="002C7767" w:rsidRPr="002C7767" w:rsidRDefault="002C7767" w:rsidP="002C7767">
      <w:pPr>
        <w:pStyle w:val="h1"/>
        <w:jc w:val="left"/>
        <w:rPr>
          <w:ins w:id="5547" w:author="Caree2" w:date="2016-11-05T17:09:00Z"/>
          <w:rFonts w:ascii="Scala-Regular" w:hAnsi="Scala-Regular"/>
          <w:i w:val="0"/>
          <w:color w:val="auto"/>
          <w:sz w:val="24"/>
          <w:szCs w:val="24"/>
        </w:rPr>
        <w:pPrChange w:id="5548" w:author="Caree2" w:date="2016-11-05T17:09:00Z">
          <w:pPr>
            <w:pStyle w:val="h1"/>
          </w:pPr>
        </w:pPrChange>
      </w:pPr>
      <w:ins w:id="5549" w:author="Caree2" w:date="2016-11-05T17:09:00Z">
        <w:r w:rsidRPr="002C7767">
          <w:rPr>
            <w:rFonts w:ascii="Scala-Regular" w:hAnsi="Scala-Regular"/>
            <w:i w:val="0"/>
            <w:color w:val="auto"/>
            <w:sz w:val="24"/>
            <w:szCs w:val="24"/>
          </w:rPr>
          <w:tab/>
        </w:r>
        <w:proofErr w:type="gramStart"/>
        <w:r w:rsidRPr="002C7767">
          <w:rPr>
            <w:rFonts w:ascii="Scala-Regular" w:hAnsi="Scala-Regular"/>
            <w:i w:val="0"/>
            <w:color w:val="auto"/>
            <w:sz w:val="24"/>
            <w:szCs w:val="24"/>
          </w:rPr>
          <w:t>public</w:t>
        </w:r>
        <w:proofErr w:type="gramEnd"/>
        <w:r w:rsidRPr="002C7767">
          <w:rPr>
            <w:rFonts w:ascii="Scala-Regular" w:hAnsi="Scala-Regular"/>
            <w:i w:val="0"/>
            <w:color w:val="auto"/>
            <w:sz w:val="24"/>
            <w:szCs w:val="24"/>
          </w:rPr>
          <w:t xml:space="preserve"> String getName() {</w:t>
        </w:r>
      </w:ins>
    </w:p>
    <w:p w:rsidR="002C7767" w:rsidRPr="002C7767" w:rsidRDefault="002C7767" w:rsidP="002C7767">
      <w:pPr>
        <w:pStyle w:val="h1"/>
        <w:jc w:val="left"/>
        <w:rPr>
          <w:ins w:id="5550" w:author="Caree2" w:date="2016-11-05T17:09:00Z"/>
          <w:rFonts w:ascii="Scala-Regular" w:hAnsi="Scala-Regular"/>
          <w:i w:val="0"/>
          <w:color w:val="auto"/>
          <w:sz w:val="24"/>
          <w:szCs w:val="24"/>
        </w:rPr>
        <w:pPrChange w:id="5551" w:author="Caree2" w:date="2016-11-05T17:09:00Z">
          <w:pPr>
            <w:pStyle w:val="h1"/>
          </w:pPr>
        </w:pPrChange>
      </w:pPr>
      <w:ins w:id="5552" w:author="Caree2" w:date="2016-11-05T17:09:00Z">
        <w:r w:rsidRPr="002C7767">
          <w:rPr>
            <w:rFonts w:ascii="Scala-Regular" w:hAnsi="Scala-Regular"/>
            <w:i w:val="0"/>
            <w:color w:val="auto"/>
            <w:sz w:val="24"/>
            <w:szCs w:val="24"/>
          </w:rPr>
          <w:tab/>
        </w:r>
        <w:r w:rsidRPr="002C7767">
          <w:rPr>
            <w:rFonts w:ascii="Scala-Regular" w:hAnsi="Scala-Regular"/>
            <w:i w:val="0"/>
            <w:color w:val="auto"/>
            <w:sz w:val="24"/>
            <w:szCs w:val="24"/>
          </w:rPr>
          <w:tab/>
        </w:r>
        <w:proofErr w:type="gramStart"/>
        <w:r w:rsidRPr="002C7767">
          <w:rPr>
            <w:rFonts w:ascii="Scala-Regular" w:hAnsi="Scala-Regular"/>
            <w:i w:val="0"/>
            <w:color w:val="auto"/>
            <w:sz w:val="24"/>
            <w:szCs w:val="24"/>
          </w:rPr>
          <w:t>return</w:t>
        </w:r>
        <w:proofErr w:type="gramEnd"/>
        <w:r w:rsidRPr="002C7767">
          <w:rPr>
            <w:rFonts w:ascii="Scala-Regular" w:hAnsi="Scala-Regular"/>
            <w:i w:val="0"/>
            <w:color w:val="auto"/>
            <w:sz w:val="24"/>
            <w:szCs w:val="24"/>
          </w:rPr>
          <w:t xml:space="preserve"> this.name;</w:t>
        </w:r>
      </w:ins>
    </w:p>
    <w:p w:rsidR="002C7767" w:rsidRPr="002C7767" w:rsidRDefault="002C7767" w:rsidP="002C7767">
      <w:pPr>
        <w:pStyle w:val="h1"/>
        <w:jc w:val="left"/>
        <w:rPr>
          <w:ins w:id="5553" w:author="Caree2" w:date="2016-11-05T17:09:00Z"/>
          <w:rFonts w:ascii="Scala-Regular" w:hAnsi="Scala-Regular"/>
          <w:i w:val="0"/>
          <w:color w:val="auto"/>
          <w:sz w:val="24"/>
          <w:szCs w:val="24"/>
        </w:rPr>
        <w:pPrChange w:id="5554" w:author="Caree2" w:date="2016-11-05T17:09:00Z">
          <w:pPr>
            <w:pStyle w:val="h1"/>
          </w:pPr>
        </w:pPrChange>
      </w:pPr>
      <w:ins w:id="5555" w:author="Caree2" w:date="2016-11-05T17:09:00Z">
        <w:r w:rsidRPr="002C7767">
          <w:rPr>
            <w:rFonts w:ascii="Scala-Regular" w:hAnsi="Scala-Regular"/>
            <w:i w:val="0"/>
            <w:color w:val="auto"/>
            <w:sz w:val="24"/>
            <w:szCs w:val="24"/>
          </w:rPr>
          <w:tab/>
          <w:t>}</w:t>
        </w:r>
      </w:ins>
    </w:p>
    <w:p w:rsidR="002C7767" w:rsidRPr="002C7767" w:rsidRDefault="002C7767" w:rsidP="002C7767">
      <w:pPr>
        <w:pStyle w:val="h1"/>
        <w:jc w:val="left"/>
        <w:rPr>
          <w:ins w:id="5556" w:author="Caree2" w:date="2016-11-05T17:09:00Z"/>
          <w:rFonts w:ascii="Scala-Regular" w:hAnsi="Scala-Regular"/>
          <w:i w:val="0"/>
          <w:color w:val="auto"/>
          <w:sz w:val="24"/>
          <w:szCs w:val="24"/>
        </w:rPr>
        <w:pPrChange w:id="5557" w:author="Caree2" w:date="2016-11-05T17:09:00Z">
          <w:pPr>
            <w:pStyle w:val="h1"/>
          </w:pPr>
        </w:pPrChange>
      </w:pPr>
    </w:p>
    <w:p w:rsidR="002C7767" w:rsidRPr="002C7767" w:rsidRDefault="002C7767" w:rsidP="002C7767">
      <w:pPr>
        <w:pStyle w:val="h1"/>
        <w:jc w:val="left"/>
        <w:rPr>
          <w:ins w:id="5558" w:author="Caree2" w:date="2016-11-05T17:09:00Z"/>
          <w:rFonts w:ascii="Scala-Regular" w:hAnsi="Scala-Regular"/>
          <w:i w:val="0"/>
          <w:color w:val="auto"/>
          <w:sz w:val="24"/>
          <w:szCs w:val="24"/>
        </w:rPr>
        <w:pPrChange w:id="5559" w:author="Caree2" w:date="2016-11-05T17:09:00Z">
          <w:pPr>
            <w:pStyle w:val="h1"/>
          </w:pPr>
        </w:pPrChange>
      </w:pPr>
      <w:ins w:id="5560" w:author="Caree2" w:date="2016-11-05T17:09:00Z">
        <w:r w:rsidRPr="002C7767">
          <w:rPr>
            <w:rFonts w:ascii="Scala-Regular" w:hAnsi="Scala-Regular"/>
            <w:i w:val="0"/>
            <w:color w:val="auto"/>
            <w:sz w:val="24"/>
            <w:szCs w:val="24"/>
          </w:rPr>
          <w:tab/>
        </w:r>
        <w:proofErr w:type="gramStart"/>
        <w:r w:rsidRPr="002C7767">
          <w:rPr>
            <w:rFonts w:ascii="Scala-Regular" w:hAnsi="Scala-Regular"/>
            <w:i w:val="0"/>
            <w:color w:val="auto"/>
            <w:sz w:val="24"/>
            <w:szCs w:val="24"/>
          </w:rPr>
          <w:t>public</w:t>
        </w:r>
        <w:proofErr w:type="gramEnd"/>
        <w:r w:rsidRPr="002C7767">
          <w:rPr>
            <w:rFonts w:ascii="Scala-Regular" w:hAnsi="Scala-Regular"/>
            <w:i w:val="0"/>
            <w:color w:val="auto"/>
            <w:sz w:val="24"/>
            <w:szCs w:val="24"/>
          </w:rPr>
          <w:t xml:space="preserve"> void setName(String name) {</w:t>
        </w:r>
      </w:ins>
    </w:p>
    <w:p w:rsidR="002C7767" w:rsidRPr="002C7767" w:rsidRDefault="002C7767" w:rsidP="002C7767">
      <w:pPr>
        <w:pStyle w:val="h1"/>
        <w:jc w:val="left"/>
        <w:rPr>
          <w:ins w:id="5561" w:author="Caree2" w:date="2016-11-05T17:09:00Z"/>
          <w:rFonts w:ascii="Scala-Regular" w:hAnsi="Scala-Regular"/>
          <w:i w:val="0"/>
          <w:color w:val="auto"/>
          <w:sz w:val="24"/>
          <w:szCs w:val="24"/>
        </w:rPr>
        <w:pPrChange w:id="5562" w:author="Caree2" w:date="2016-11-05T17:09:00Z">
          <w:pPr>
            <w:pStyle w:val="h1"/>
          </w:pPr>
        </w:pPrChange>
      </w:pPr>
      <w:ins w:id="5563" w:author="Caree2" w:date="2016-11-05T17:09:00Z">
        <w:r w:rsidRPr="002C7767">
          <w:rPr>
            <w:rFonts w:ascii="Scala-Regular" w:hAnsi="Scala-Regular"/>
            <w:i w:val="0"/>
            <w:color w:val="auto"/>
            <w:sz w:val="24"/>
            <w:szCs w:val="24"/>
          </w:rPr>
          <w:tab/>
        </w:r>
        <w:r w:rsidRPr="002C7767">
          <w:rPr>
            <w:rFonts w:ascii="Scala-Regular" w:hAnsi="Scala-Regular"/>
            <w:i w:val="0"/>
            <w:color w:val="auto"/>
            <w:sz w:val="24"/>
            <w:szCs w:val="24"/>
          </w:rPr>
          <w:tab/>
          <w:t>this.name = name;</w:t>
        </w:r>
      </w:ins>
    </w:p>
    <w:p w:rsidR="002C7767" w:rsidRPr="002C7767" w:rsidRDefault="002C7767" w:rsidP="002C7767">
      <w:pPr>
        <w:pStyle w:val="h1"/>
        <w:jc w:val="left"/>
        <w:rPr>
          <w:ins w:id="5564" w:author="Caree2" w:date="2016-11-05T17:09:00Z"/>
          <w:rFonts w:ascii="Scala-Regular" w:hAnsi="Scala-Regular"/>
          <w:i w:val="0"/>
          <w:color w:val="auto"/>
          <w:sz w:val="24"/>
          <w:szCs w:val="24"/>
        </w:rPr>
        <w:pPrChange w:id="5565" w:author="Caree2" w:date="2016-11-05T17:09:00Z">
          <w:pPr>
            <w:pStyle w:val="h1"/>
          </w:pPr>
        </w:pPrChange>
      </w:pPr>
      <w:ins w:id="5566" w:author="Caree2" w:date="2016-11-05T17:09:00Z">
        <w:r w:rsidRPr="002C7767">
          <w:rPr>
            <w:rFonts w:ascii="Scala-Regular" w:hAnsi="Scala-Regular"/>
            <w:i w:val="0"/>
            <w:color w:val="auto"/>
            <w:sz w:val="24"/>
            <w:szCs w:val="24"/>
          </w:rPr>
          <w:tab/>
          <w:t>}</w:t>
        </w:r>
      </w:ins>
    </w:p>
    <w:p w:rsidR="002C7767" w:rsidRPr="002C7767" w:rsidRDefault="002C7767" w:rsidP="002C7767">
      <w:pPr>
        <w:pStyle w:val="h1"/>
        <w:jc w:val="left"/>
        <w:rPr>
          <w:ins w:id="5567" w:author="Caree2" w:date="2016-11-05T17:09:00Z"/>
          <w:rFonts w:ascii="Scala-Regular" w:hAnsi="Scala-Regular"/>
          <w:i w:val="0"/>
          <w:color w:val="auto"/>
          <w:sz w:val="24"/>
          <w:szCs w:val="24"/>
        </w:rPr>
        <w:pPrChange w:id="5568" w:author="Caree2" w:date="2016-11-05T17:09:00Z">
          <w:pPr>
            <w:pStyle w:val="h1"/>
          </w:pPr>
        </w:pPrChange>
      </w:pPr>
    </w:p>
    <w:p w:rsidR="00004DBE" w:rsidRDefault="002C7767" w:rsidP="002C7767">
      <w:pPr>
        <w:pStyle w:val="h1"/>
        <w:jc w:val="left"/>
        <w:rPr>
          <w:ins w:id="5569" w:author="Caree2" w:date="2016-11-05T17:09:00Z"/>
          <w:rFonts w:ascii="Scala-Regular" w:hAnsi="Scala-Regular"/>
          <w:i w:val="0"/>
          <w:color w:val="auto"/>
          <w:sz w:val="24"/>
          <w:szCs w:val="24"/>
        </w:rPr>
        <w:pPrChange w:id="5570" w:author="Caree2" w:date="2016-11-05T17:09:00Z">
          <w:pPr/>
        </w:pPrChange>
      </w:pPr>
      <w:ins w:id="5571" w:author="Caree2" w:date="2016-11-05T17:09:00Z">
        <w:r w:rsidRPr="002C7767">
          <w:rPr>
            <w:rFonts w:ascii="Scala-Regular" w:hAnsi="Scala-Regular"/>
            <w:i w:val="0"/>
            <w:color w:val="auto"/>
            <w:sz w:val="24"/>
            <w:szCs w:val="24"/>
          </w:rPr>
          <w:t>}</w:t>
        </w:r>
      </w:ins>
    </w:p>
    <w:p w:rsidR="00957E06" w:rsidRDefault="00957E06">
      <w:pPr>
        <w:rPr>
          <w:ins w:id="5572" w:author="Caree2" w:date="2016-11-05T17:09:00Z"/>
          <w:rFonts w:ascii="Arial" w:hAnsi="Arial"/>
          <w:b/>
          <w:bCs/>
          <w:i/>
          <w:color w:val="000000"/>
          <w:sz w:val="40"/>
          <w:szCs w:val="20"/>
        </w:rPr>
      </w:pPr>
      <w:ins w:id="5573" w:author="Caree2" w:date="2016-11-05T17:09:00Z">
        <w:r>
          <w:rPr>
            <w:b/>
            <w:bCs/>
          </w:rPr>
          <w:br w:type="page"/>
        </w:r>
      </w:ins>
    </w:p>
    <w:p w:rsidR="002C7767" w:rsidRDefault="002C7767" w:rsidP="002C7767">
      <w:pPr>
        <w:pStyle w:val="h1"/>
        <w:jc w:val="left"/>
        <w:rPr>
          <w:ins w:id="5574" w:author="Caree2" w:date="2016-10-29T14:09:00Z"/>
          <w:b/>
          <w:bCs/>
        </w:rPr>
        <w:pPrChange w:id="5575" w:author="Caree2" w:date="2016-11-05T14:33:00Z">
          <w:pPr/>
        </w:pPrChange>
      </w:pPr>
    </w:p>
    <w:p w:rsidR="00004DBE" w:rsidRDefault="00004DBE" w:rsidP="00004DBE">
      <w:pPr>
        <w:pStyle w:val="StyleHeading114ptBoldUnderlineLeft"/>
        <w:rPr>
          <w:ins w:id="5576" w:author="Caree2" w:date="2016-10-29T14:09:00Z"/>
        </w:rPr>
      </w:pPr>
      <w:bookmarkStart w:id="5577" w:name="_Toc465593243"/>
      <w:ins w:id="5578" w:author="Caree2" w:date="2016-10-29T14:09:00Z">
        <w:r w:rsidRPr="00EA03DE">
          <w:t>1</w:t>
        </w:r>
        <w:r>
          <w:t>.</w:t>
        </w:r>
      </w:ins>
      <w:ins w:id="5579" w:author="Caree2" w:date="2016-11-05T17:09:00Z">
        <w:r w:rsidR="00957E06">
          <w:t>35</w:t>
        </w:r>
      </w:ins>
      <w:ins w:id="5580" w:author="Caree2" w:date="2016-10-29T14:09:00Z">
        <w:r>
          <w:t>–</w:t>
        </w:r>
        <w:r w:rsidRPr="00EA03DE">
          <w:t xml:space="preserve"> </w:t>
        </w:r>
        <w:r>
          <w:t xml:space="preserve">Generate ServiceHealth class in the </w:t>
        </w:r>
        <w:proofErr w:type="gramStart"/>
        <w:r>
          <w:t xml:space="preserve">service </w:t>
        </w:r>
        <w:r w:rsidRPr="00EA03DE">
          <w:t xml:space="preserve"> package</w:t>
        </w:r>
        <w:bookmarkEnd w:id="5577"/>
        <w:proofErr w:type="gramEnd"/>
      </w:ins>
    </w:p>
    <w:p w:rsidR="00004DBE" w:rsidRDefault="00004DBE" w:rsidP="00004DBE">
      <w:pPr>
        <w:pStyle w:val="StyleHeading114ptBoldUnderlineLeft"/>
        <w:rPr>
          <w:ins w:id="5581" w:author="Caree2" w:date="2016-10-29T14:09:00Z"/>
        </w:rPr>
      </w:pPr>
    </w:p>
    <w:p w:rsidR="00957E06" w:rsidRDefault="00957E06" w:rsidP="00957E06">
      <w:pPr>
        <w:rPr>
          <w:ins w:id="5582" w:author="Caree2" w:date="2016-11-05T17:09:00Z"/>
        </w:rPr>
      </w:pPr>
      <w:proofErr w:type="gramStart"/>
      <w:ins w:id="5583" w:author="Caree2" w:date="2016-11-05T17:09:00Z">
        <w:r>
          <w:t>package</w:t>
        </w:r>
        <w:proofErr w:type="gramEnd"/>
        <w:r>
          <w:t xml:space="preserve"> com.rollingstone.service;</w:t>
        </w:r>
      </w:ins>
    </w:p>
    <w:p w:rsidR="00957E06" w:rsidRDefault="00957E06" w:rsidP="00957E06">
      <w:pPr>
        <w:rPr>
          <w:ins w:id="5584" w:author="Caree2" w:date="2016-11-05T17:09:00Z"/>
        </w:rPr>
      </w:pPr>
    </w:p>
    <w:p w:rsidR="00957E06" w:rsidRDefault="00957E06" w:rsidP="00957E06">
      <w:pPr>
        <w:rPr>
          <w:ins w:id="5585" w:author="Caree2" w:date="2016-11-05T17:09:00Z"/>
        </w:rPr>
      </w:pPr>
    </w:p>
    <w:p w:rsidR="00957E06" w:rsidRDefault="00957E06" w:rsidP="00957E06">
      <w:pPr>
        <w:rPr>
          <w:ins w:id="5586" w:author="Caree2" w:date="2016-11-05T17:09:00Z"/>
        </w:rPr>
      </w:pPr>
      <w:proofErr w:type="gramStart"/>
      <w:ins w:id="5587" w:author="Caree2" w:date="2016-11-05T17:09:00Z">
        <w:r>
          <w:t>import</w:t>
        </w:r>
        <w:proofErr w:type="gramEnd"/>
        <w:r>
          <w:t xml:space="preserve"> org.springframework.beans.factory.annotation.Autowired;</w:t>
        </w:r>
      </w:ins>
    </w:p>
    <w:p w:rsidR="00957E06" w:rsidRDefault="00957E06" w:rsidP="00957E06">
      <w:pPr>
        <w:rPr>
          <w:ins w:id="5588" w:author="Caree2" w:date="2016-11-05T17:09:00Z"/>
        </w:rPr>
      </w:pPr>
      <w:proofErr w:type="gramStart"/>
      <w:ins w:id="5589" w:author="Caree2" w:date="2016-11-05T17:09:00Z">
        <w:r>
          <w:t>import</w:t>
        </w:r>
        <w:proofErr w:type="gramEnd"/>
        <w:r>
          <w:t xml:space="preserve"> org.springframework.boot.actuate.health.Health;</w:t>
        </w:r>
      </w:ins>
    </w:p>
    <w:p w:rsidR="00957E06" w:rsidRDefault="00957E06" w:rsidP="00957E06">
      <w:pPr>
        <w:rPr>
          <w:ins w:id="5590" w:author="Caree2" w:date="2016-11-05T17:09:00Z"/>
        </w:rPr>
      </w:pPr>
      <w:proofErr w:type="gramStart"/>
      <w:ins w:id="5591" w:author="Caree2" w:date="2016-11-05T17:09:00Z">
        <w:r>
          <w:t>import</w:t>
        </w:r>
        <w:proofErr w:type="gramEnd"/>
        <w:r>
          <w:t xml:space="preserve"> org.springframework.boot.actuate.health.HealthIndicator;</w:t>
        </w:r>
      </w:ins>
    </w:p>
    <w:p w:rsidR="00957E06" w:rsidRDefault="00957E06" w:rsidP="00957E06">
      <w:pPr>
        <w:rPr>
          <w:ins w:id="5592" w:author="Caree2" w:date="2016-11-05T17:09:00Z"/>
        </w:rPr>
      </w:pPr>
      <w:proofErr w:type="gramStart"/>
      <w:ins w:id="5593" w:author="Caree2" w:date="2016-11-05T17:09:00Z">
        <w:r>
          <w:t>import</w:t>
        </w:r>
        <w:proofErr w:type="gramEnd"/>
        <w:r>
          <w:t xml:space="preserve"> org.springframework.stereotype.Component;</w:t>
        </w:r>
      </w:ins>
    </w:p>
    <w:p w:rsidR="00957E06" w:rsidRDefault="00957E06" w:rsidP="00957E06">
      <w:pPr>
        <w:rPr>
          <w:ins w:id="5594" w:author="Caree2" w:date="2016-11-05T17:09:00Z"/>
        </w:rPr>
      </w:pPr>
    </w:p>
    <w:p w:rsidR="00957E06" w:rsidRDefault="00957E06" w:rsidP="00957E06">
      <w:pPr>
        <w:rPr>
          <w:ins w:id="5595" w:author="Caree2" w:date="2016-11-05T17:09:00Z"/>
        </w:rPr>
      </w:pPr>
      <w:ins w:id="5596" w:author="Caree2" w:date="2016-11-05T17:09:00Z">
        <w:r>
          <w:t>/**</w:t>
        </w:r>
      </w:ins>
    </w:p>
    <w:p w:rsidR="00957E06" w:rsidRDefault="00957E06" w:rsidP="00957E06">
      <w:pPr>
        <w:rPr>
          <w:ins w:id="5597" w:author="Caree2" w:date="2016-11-05T17:09:00Z"/>
        </w:rPr>
      </w:pPr>
      <w:ins w:id="5598" w:author="Caree2" w:date="2016-11-05T17:09:00Z">
        <w:r>
          <w:t xml:space="preserve"> * This is an optional class used to inject application specific health check</w:t>
        </w:r>
      </w:ins>
    </w:p>
    <w:p w:rsidR="00957E06" w:rsidRDefault="00957E06" w:rsidP="00957E06">
      <w:pPr>
        <w:rPr>
          <w:ins w:id="5599" w:author="Caree2" w:date="2016-11-05T17:09:00Z"/>
        </w:rPr>
      </w:pPr>
      <w:ins w:id="5600" w:author="Caree2" w:date="2016-11-05T17:09:00Z">
        <w:r>
          <w:t xml:space="preserve"> * </w:t>
        </w:r>
        <w:proofErr w:type="gramStart"/>
        <w:r>
          <w:t>into</w:t>
        </w:r>
        <w:proofErr w:type="gramEnd"/>
        <w:r>
          <w:t xml:space="preserve"> the Spring Boot health management endpoint.</w:t>
        </w:r>
      </w:ins>
    </w:p>
    <w:p w:rsidR="00957E06" w:rsidRDefault="00957E06" w:rsidP="00957E06">
      <w:pPr>
        <w:rPr>
          <w:ins w:id="5601" w:author="Caree2" w:date="2016-11-05T17:09:00Z"/>
        </w:rPr>
      </w:pPr>
      <w:ins w:id="5602" w:author="Caree2" w:date="2016-11-05T17:09:00Z">
        <w:r>
          <w:t xml:space="preserve"> */</w:t>
        </w:r>
      </w:ins>
    </w:p>
    <w:p w:rsidR="00957E06" w:rsidRDefault="00957E06" w:rsidP="00957E06">
      <w:pPr>
        <w:rPr>
          <w:ins w:id="5603" w:author="Caree2" w:date="2016-11-05T17:09:00Z"/>
        </w:rPr>
      </w:pPr>
      <w:ins w:id="5604" w:author="Caree2" w:date="2016-11-05T17:09:00Z">
        <w:r>
          <w:t>@Component</w:t>
        </w:r>
      </w:ins>
    </w:p>
    <w:p w:rsidR="00957E06" w:rsidRDefault="00957E06" w:rsidP="00957E06">
      <w:pPr>
        <w:rPr>
          <w:ins w:id="5605" w:author="Caree2" w:date="2016-11-05T17:09:00Z"/>
        </w:rPr>
      </w:pPr>
      <w:proofErr w:type="gramStart"/>
      <w:ins w:id="5606" w:author="Caree2" w:date="2016-11-05T17:09:00Z">
        <w:r>
          <w:t>public</w:t>
        </w:r>
        <w:proofErr w:type="gramEnd"/>
        <w:r>
          <w:t xml:space="preserve"> class ShoppingCartServiceHealth implements HealthIndicator {</w:t>
        </w:r>
      </w:ins>
    </w:p>
    <w:p w:rsidR="00957E06" w:rsidRDefault="00957E06" w:rsidP="00957E06">
      <w:pPr>
        <w:rPr>
          <w:ins w:id="5607" w:author="Caree2" w:date="2016-11-05T17:09:00Z"/>
        </w:rPr>
      </w:pPr>
    </w:p>
    <w:p w:rsidR="00957E06" w:rsidRDefault="00957E06" w:rsidP="00957E06">
      <w:pPr>
        <w:rPr>
          <w:ins w:id="5608" w:author="Caree2" w:date="2016-11-05T17:09:00Z"/>
        </w:rPr>
      </w:pPr>
      <w:ins w:id="5609" w:author="Caree2" w:date="2016-11-05T17:09:00Z">
        <w:r>
          <w:t xml:space="preserve">    @Autowired</w:t>
        </w:r>
      </w:ins>
    </w:p>
    <w:p w:rsidR="00957E06" w:rsidRDefault="00957E06" w:rsidP="00957E06">
      <w:pPr>
        <w:rPr>
          <w:ins w:id="5610" w:author="Caree2" w:date="2016-11-05T17:09:00Z"/>
        </w:rPr>
      </w:pPr>
      <w:ins w:id="5611" w:author="Caree2" w:date="2016-11-05T17:09:00Z">
        <w:r>
          <w:t xml:space="preserve">    </w:t>
        </w:r>
        <w:proofErr w:type="gramStart"/>
        <w:r>
          <w:t>private</w:t>
        </w:r>
        <w:proofErr w:type="gramEnd"/>
        <w:r>
          <w:t xml:space="preserve"> ServiceProperties configuration;</w:t>
        </w:r>
      </w:ins>
    </w:p>
    <w:p w:rsidR="00957E06" w:rsidRDefault="00957E06" w:rsidP="00957E06">
      <w:pPr>
        <w:rPr>
          <w:ins w:id="5612" w:author="Caree2" w:date="2016-11-05T17:09:00Z"/>
        </w:rPr>
      </w:pPr>
    </w:p>
    <w:p w:rsidR="00957E06" w:rsidRDefault="00957E06" w:rsidP="00957E06">
      <w:pPr>
        <w:rPr>
          <w:ins w:id="5613" w:author="Caree2" w:date="2016-11-05T17:09:00Z"/>
        </w:rPr>
      </w:pPr>
      <w:ins w:id="5614" w:author="Caree2" w:date="2016-11-05T17:09:00Z">
        <w:r>
          <w:t xml:space="preserve">    // extend this to create an application-specific health check according to http://goo.gl/vt8I7O</w:t>
        </w:r>
      </w:ins>
    </w:p>
    <w:p w:rsidR="00957E06" w:rsidRDefault="00957E06" w:rsidP="00957E06">
      <w:pPr>
        <w:rPr>
          <w:ins w:id="5615" w:author="Caree2" w:date="2016-11-05T17:09:00Z"/>
        </w:rPr>
      </w:pPr>
      <w:ins w:id="5616" w:author="Caree2" w:date="2016-11-05T17:09:00Z">
        <w:r>
          <w:t xml:space="preserve">    @Override</w:t>
        </w:r>
      </w:ins>
    </w:p>
    <w:p w:rsidR="00957E06" w:rsidRDefault="00957E06" w:rsidP="00957E06">
      <w:pPr>
        <w:rPr>
          <w:ins w:id="5617" w:author="Caree2" w:date="2016-11-05T17:09:00Z"/>
        </w:rPr>
      </w:pPr>
      <w:ins w:id="5618" w:author="Caree2" w:date="2016-11-05T17:09:00Z">
        <w:r>
          <w:t xml:space="preserve">    </w:t>
        </w:r>
        <w:proofErr w:type="gramStart"/>
        <w:r>
          <w:t>public</w:t>
        </w:r>
        <w:proofErr w:type="gramEnd"/>
        <w:r>
          <w:t xml:space="preserve"> Health health() {</w:t>
        </w:r>
      </w:ins>
    </w:p>
    <w:p w:rsidR="00957E06" w:rsidRDefault="00957E06" w:rsidP="00957E06">
      <w:pPr>
        <w:rPr>
          <w:ins w:id="5619" w:author="Caree2" w:date="2016-11-05T17:09:00Z"/>
        </w:rPr>
      </w:pPr>
      <w:ins w:id="5620" w:author="Caree2" w:date="2016-11-05T17:09:00Z">
        <w:r>
          <w:t xml:space="preserve">        </w:t>
        </w:r>
        <w:proofErr w:type="gramStart"/>
        <w:r>
          <w:t>return</w:t>
        </w:r>
        <w:proofErr w:type="gramEnd"/>
        <w:r>
          <w:t xml:space="preserve"> Health.up().withDetail("details", "{ 'internals' : 'getting close to limit', 'profile' : '" + this.configuration.getName() + "' }").status("itsok!").</w:t>
        </w:r>
        <w:proofErr w:type="gramStart"/>
        <w:r>
          <w:t>build(</w:t>
        </w:r>
        <w:proofErr w:type="gramEnd"/>
        <w:r>
          <w:t>);</w:t>
        </w:r>
      </w:ins>
    </w:p>
    <w:p w:rsidR="00957E06" w:rsidRDefault="00957E06" w:rsidP="00957E06">
      <w:pPr>
        <w:rPr>
          <w:ins w:id="5621" w:author="Caree2" w:date="2016-11-05T17:09:00Z"/>
        </w:rPr>
      </w:pPr>
      <w:ins w:id="5622" w:author="Caree2" w:date="2016-11-05T17:09:00Z">
        <w:r>
          <w:t xml:space="preserve">    }</w:t>
        </w:r>
      </w:ins>
    </w:p>
    <w:p w:rsidR="00957E06" w:rsidRDefault="00957E06" w:rsidP="00957E06">
      <w:pPr>
        <w:rPr>
          <w:ins w:id="5623" w:author="Caree2" w:date="2016-11-05T17:09:00Z"/>
        </w:rPr>
      </w:pPr>
    </w:p>
    <w:p w:rsidR="00F85106" w:rsidRDefault="00957E06" w:rsidP="00957E06">
      <w:pPr>
        <w:rPr>
          <w:ins w:id="5624" w:author="Caree2" w:date="2016-10-29T14:10:00Z"/>
        </w:rPr>
      </w:pPr>
      <w:ins w:id="5625" w:author="Caree2" w:date="2016-11-05T17:09:00Z">
        <w:r>
          <w:t>}</w:t>
        </w:r>
      </w:ins>
      <w:ins w:id="5626" w:author="Caree2" w:date="2016-10-29T14:10:00Z">
        <w:r w:rsidR="00F85106">
          <w:rPr>
            <w:b/>
            <w:bCs/>
          </w:rPr>
          <w:br w:type="page"/>
        </w:r>
      </w:ins>
    </w:p>
    <w:p w:rsidR="00F85106" w:rsidRDefault="00F85106" w:rsidP="00F85106">
      <w:pPr>
        <w:pStyle w:val="StyleHeading114ptBoldUnderlineLeft"/>
        <w:rPr>
          <w:ins w:id="5627" w:author="Caree2" w:date="2016-10-29T14:10:00Z"/>
        </w:rPr>
      </w:pPr>
      <w:bookmarkStart w:id="5628" w:name="_Toc465593244"/>
      <w:ins w:id="5629" w:author="Caree2" w:date="2016-10-29T14:10:00Z">
        <w:r w:rsidRPr="00EA03DE">
          <w:lastRenderedPageBreak/>
          <w:t>1</w:t>
        </w:r>
        <w:r w:rsidR="00E377FF">
          <w:t>.</w:t>
        </w:r>
      </w:ins>
      <w:ins w:id="5630" w:author="Caree2" w:date="2016-11-05T17:10:00Z">
        <w:r w:rsidR="00612B5E">
          <w:t>36</w:t>
        </w:r>
      </w:ins>
      <w:ins w:id="5631" w:author="Caree2" w:date="2016-10-29T14:10:00Z">
        <w:r>
          <w:t>–</w:t>
        </w:r>
        <w:r w:rsidRPr="00EA03DE">
          <w:t xml:space="preserve"> </w:t>
        </w:r>
        <w:r>
          <w:t xml:space="preserve">Generate ServiceEvent class in the </w:t>
        </w:r>
      </w:ins>
      <w:bookmarkEnd w:id="5628"/>
      <w:ins w:id="5632" w:author="Caree2" w:date="2016-11-05T14:35:00Z">
        <w:r w:rsidR="009D0A69">
          <w:t xml:space="preserve">service </w:t>
        </w:r>
        <w:r w:rsidR="009D0A69" w:rsidRPr="00EA03DE">
          <w:t>package</w:t>
        </w:r>
      </w:ins>
    </w:p>
    <w:p w:rsidR="00F85106" w:rsidRDefault="00F85106" w:rsidP="00F85106">
      <w:pPr>
        <w:pStyle w:val="StyleHeading114ptBoldUnderlineLeft"/>
        <w:rPr>
          <w:ins w:id="5633" w:author="Caree2" w:date="2016-10-29T14:10:00Z"/>
        </w:rPr>
      </w:pPr>
    </w:p>
    <w:p w:rsidR="00612B5E" w:rsidRDefault="00612B5E" w:rsidP="00612B5E">
      <w:pPr>
        <w:rPr>
          <w:ins w:id="5634" w:author="Caree2" w:date="2016-11-05T17:10:00Z"/>
        </w:rPr>
      </w:pPr>
      <w:proofErr w:type="gramStart"/>
      <w:ins w:id="5635" w:author="Caree2" w:date="2016-11-05T17:10:00Z">
        <w:r>
          <w:t>package</w:t>
        </w:r>
        <w:proofErr w:type="gramEnd"/>
        <w:r>
          <w:t xml:space="preserve"> com.rollingstone.service;</w:t>
        </w:r>
      </w:ins>
    </w:p>
    <w:p w:rsidR="00612B5E" w:rsidRDefault="00612B5E" w:rsidP="00612B5E">
      <w:pPr>
        <w:rPr>
          <w:ins w:id="5636" w:author="Caree2" w:date="2016-11-05T17:10:00Z"/>
        </w:rPr>
      </w:pPr>
    </w:p>
    <w:p w:rsidR="00612B5E" w:rsidRDefault="00612B5E" w:rsidP="00612B5E">
      <w:pPr>
        <w:rPr>
          <w:ins w:id="5637" w:author="Caree2" w:date="2016-11-05T17:10:00Z"/>
        </w:rPr>
      </w:pPr>
      <w:proofErr w:type="gramStart"/>
      <w:ins w:id="5638" w:author="Caree2" w:date="2016-11-05T17:10:00Z">
        <w:r>
          <w:t>import</w:t>
        </w:r>
        <w:proofErr w:type="gramEnd"/>
        <w:r>
          <w:t xml:space="preserve"> org.springframework.context.ApplicationEvent;</w:t>
        </w:r>
      </w:ins>
    </w:p>
    <w:p w:rsidR="00612B5E" w:rsidRDefault="00612B5E" w:rsidP="00612B5E">
      <w:pPr>
        <w:rPr>
          <w:ins w:id="5639" w:author="Caree2" w:date="2016-11-05T17:10:00Z"/>
        </w:rPr>
      </w:pPr>
    </w:p>
    <w:p w:rsidR="00612B5E" w:rsidRDefault="00612B5E" w:rsidP="00612B5E">
      <w:pPr>
        <w:rPr>
          <w:ins w:id="5640" w:author="Caree2" w:date="2016-11-05T17:10:00Z"/>
        </w:rPr>
      </w:pPr>
      <w:ins w:id="5641" w:author="Caree2" w:date="2016-11-05T17:10:00Z">
        <w:r>
          <w:t>/**</w:t>
        </w:r>
      </w:ins>
    </w:p>
    <w:p w:rsidR="00612B5E" w:rsidRDefault="00612B5E" w:rsidP="00612B5E">
      <w:pPr>
        <w:rPr>
          <w:ins w:id="5642" w:author="Caree2" w:date="2016-11-05T17:10:00Z"/>
        </w:rPr>
      </w:pPr>
      <w:ins w:id="5643" w:author="Caree2" w:date="2016-11-05T17:10:00Z">
        <w:r>
          <w:t xml:space="preserve"> * This is an optional class used in publishing application events.</w:t>
        </w:r>
      </w:ins>
    </w:p>
    <w:p w:rsidR="00612B5E" w:rsidRDefault="00612B5E" w:rsidP="00612B5E">
      <w:pPr>
        <w:rPr>
          <w:ins w:id="5644" w:author="Caree2" w:date="2016-11-05T17:10:00Z"/>
        </w:rPr>
      </w:pPr>
      <w:ins w:id="5645" w:author="Caree2" w:date="2016-11-05T17:10:00Z">
        <w:r>
          <w:t xml:space="preserve"> * This can be used to inject events into the Spring Boot audit management endpoint.</w:t>
        </w:r>
      </w:ins>
    </w:p>
    <w:p w:rsidR="00612B5E" w:rsidRDefault="00612B5E" w:rsidP="00612B5E">
      <w:pPr>
        <w:rPr>
          <w:ins w:id="5646" w:author="Caree2" w:date="2016-11-05T17:10:00Z"/>
        </w:rPr>
      </w:pPr>
      <w:ins w:id="5647" w:author="Caree2" w:date="2016-11-05T17:10:00Z">
        <w:r>
          <w:t xml:space="preserve"> */</w:t>
        </w:r>
      </w:ins>
    </w:p>
    <w:p w:rsidR="00612B5E" w:rsidRDefault="00612B5E" w:rsidP="00612B5E">
      <w:pPr>
        <w:rPr>
          <w:ins w:id="5648" w:author="Caree2" w:date="2016-11-05T17:10:00Z"/>
        </w:rPr>
      </w:pPr>
      <w:proofErr w:type="gramStart"/>
      <w:ins w:id="5649" w:author="Caree2" w:date="2016-11-05T17:10:00Z">
        <w:r>
          <w:t>public</w:t>
        </w:r>
        <w:proofErr w:type="gramEnd"/>
        <w:r>
          <w:t xml:space="preserve"> class ShoppingCartServiceEvent extends ApplicationEvent {</w:t>
        </w:r>
      </w:ins>
    </w:p>
    <w:p w:rsidR="00612B5E" w:rsidRDefault="00612B5E" w:rsidP="00612B5E">
      <w:pPr>
        <w:rPr>
          <w:ins w:id="5650" w:author="Caree2" w:date="2016-11-05T17:10:00Z"/>
        </w:rPr>
      </w:pPr>
    </w:p>
    <w:p w:rsidR="00612B5E" w:rsidRDefault="00612B5E" w:rsidP="00612B5E">
      <w:pPr>
        <w:rPr>
          <w:ins w:id="5651" w:author="Caree2" w:date="2016-11-05T17:10:00Z"/>
        </w:rPr>
      </w:pPr>
      <w:ins w:id="5652" w:author="Caree2" w:date="2016-11-05T17:10:00Z">
        <w:r>
          <w:t xml:space="preserve">    </w:t>
        </w:r>
        <w:proofErr w:type="gramStart"/>
        <w:r>
          <w:t>public</w:t>
        </w:r>
        <w:proofErr w:type="gramEnd"/>
        <w:r>
          <w:t xml:space="preserve"> ShoppingCartServiceEvent(Object source) {</w:t>
        </w:r>
      </w:ins>
    </w:p>
    <w:p w:rsidR="00612B5E" w:rsidRDefault="00612B5E" w:rsidP="00612B5E">
      <w:pPr>
        <w:rPr>
          <w:ins w:id="5653" w:author="Caree2" w:date="2016-11-05T17:10:00Z"/>
        </w:rPr>
      </w:pPr>
      <w:ins w:id="5654" w:author="Caree2" w:date="2016-11-05T17:10:00Z">
        <w:r>
          <w:t xml:space="preserve">        </w:t>
        </w:r>
        <w:proofErr w:type="gramStart"/>
        <w:r>
          <w:t>super(</w:t>
        </w:r>
        <w:proofErr w:type="gramEnd"/>
        <w:r>
          <w:t>source);</w:t>
        </w:r>
      </w:ins>
    </w:p>
    <w:p w:rsidR="00612B5E" w:rsidRDefault="00612B5E" w:rsidP="00612B5E">
      <w:pPr>
        <w:rPr>
          <w:ins w:id="5655" w:author="Caree2" w:date="2016-11-05T17:10:00Z"/>
        </w:rPr>
      </w:pPr>
      <w:ins w:id="5656" w:author="Caree2" w:date="2016-11-05T17:10:00Z">
        <w:r>
          <w:t xml:space="preserve">    }</w:t>
        </w:r>
      </w:ins>
    </w:p>
    <w:p w:rsidR="00612B5E" w:rsidRDefault="00612B5E" w:rsidP="00612B5E">
      <w:pPr>
        <w:rPr>
          <w:ins w:id="5657" w:author="Caree2" w:date="2016-11-05T17:10:00Z"/>
        </w:rPr>
      </w:pPr>
    </w:p>
    <w:p w:rsidR="00612B5E" w:rsidRDefault="00612B5E" w:rsidP="00612B5E">
      <w:pPr>
        <w:rPr>
          <w:ins w:id="5658" w:author="Caree2" w:date="2016-11-05T17:10:00Z"/>
        </w:rPr>
      </w:pPr>
      <w:ins w:id="5659" w:author="Caree2" w:date="2016-11-05T17:10:00Z">
        <w:r>
          <w:t xml:space="preserve">    </w:t>
        </w:r>
        <w:proofErr w:type="gramStart"/>
        <w:r>
          <w:t>public</w:t>
        </w:r>
        <w:proofErr w:type="gramEnd"/>
        <w:r>
          <w:t xml:space="preserve"> String toString() {</w:t>
        </w:r>
      </w:ins>
    </w:p>
    <w:p w:rsidR="00612B5E" w:rsidRDefault="00612B5E" w:rsidP="00612B5E">
      <w:pPr>
        <w:rPr>
          <w:ins w:id="5660" w:author="Caree2" w:date="2016-11-05T17:10:00Z"/>
        </w:rPr>
      </w:pPr>
      <w:ins w:id="5661" w:author="Caree2" w:date="2016-11-05T17:10:00Z">
        <w:r>
          <w:t xml:space="preserve">        </w:t>
        </w:r>
        <w:proofErr w:type="gramStart"/>
        <w:r>
          <w:t>return</w:t>
        </w:r>
        <w:proofErr w:type="gramEnd"/>
        <w:r>
          <w:t xml:space="preserve"> "My UserService Event";</w:t>
        </w:r>
      </w:ins>
    </w:p>
    <w:p w:rsidR="00612B5E" w:rsidRDefault="00612B5E" w:rsidP="00612B5E">
      <w:pPr>
        <w:rPr>
          <w:ins w:id="5662" w:author="Caree2" w:date="2016-11-05T17:10:00Z"/>
        </w:rPr>
      </w:pPr>
      <w:ins w:id="5663" w:author="Caree2" w:date="2016-11-05T17:10:00Z">
        <w:r>
          <w:t xml:space="preserve">    }</w:t>
        </w:r>
      </w:ins>
    </w:p>
    <w:p w:rsidR="00536038" w:rsidRDefault="00612B5E" w:rsidP="00612B5E">
      <w:pPr>
        <w:rPr>
          <w:ins w:id="5664" w:author="Caree2" w:date="2016-10-29T14:12:00Z"/>
          <w:rFonts w:ascii="Times New Roman" w:hAnsi="Times New Roman"/>
          <w:b/>
          <w:bCs/>
          <w:color w:val="000000"/>
          <w:sz w:val="28"/>
          <w:szCs w:val="20"/>
        </w:rPr>
        <w:pPrChange w:id="5665" w:author="Caree2" w:date="2016-11-05T14:32:00Z">
          <w:pPr/>
        </w:pPrChange>
      </w:pPr>
      <w:ins w:id="5666" w:author="Caree2" w:date="2016-11-05T17:10:00Z">
        <w:r>
          <w:t>}</w:t>
        </w:r>
      </w:ins>
      <w:ins w:id="5667" w:author="Caree2" w:date="2016-10-29T14:12:00Z">
        <w:r w:rsidR="00536038">
          <w:br w:type="page"/>
        </w:r>
      </w:ins>
    </w:p>
    <w:p w:rsidR="0011338C" w:rsidRDefault="0011338C" w:rsidP="0011338C">
      <w:pPr>
        <w:pStyle w:val="StyleHeading114ptBoldUnderlineLeft"/>
        <w:rPr>
          <w:ins w:id="5668" w:author="Caree2" w:date="2016-10-29T14:12:00Z"/>
        </w:rPr>
      </w:pPr>
      <w:bookmarkStart w:id="5669" w:name="_Toc465593245"/>
      <w:ins w:id="5670" w:author="Caree2" w:date="2016-10-29T14:11:00Z">
        <w:r w:rsidRPr="00EA03DE">
          <w:lastRenderedPageBreak/>
          <w:t>1</w:t>
        </w:r>
        <w:r>
          <w:t>.</w:t>
        </w:r>
      </w:ins>
      <w:ins w:id="5671" w:author="Caree2" w:date="2016-11-05T17:10:00Z">
        <w:r w:rsidR="00AD7075">
          <w:t>37</w:t>
        </w:r>
      </w:ins>
      <w:ins w:id="5672" w:author="Caree2" w:date="2016-10-29T14:11:00Z">
        <w:r>
          <w:t>–</w:t>
        </w:r>
        <w:r w:rsidRPr="00EA03DE">
          <w:t xml:space="preserve"> </w:t>
        </w:r>
        <w:r>
          <w:t xml:space="preserve">Generate </w:t>
        </w:r>
      </w:ins>
      <w:ins w:id="5673" w:author="Caree2" w:date="2016-10-29T14:12:00Z">
        <w:r w:rsidR="00536038">
          <w:t>AbstractRestController</w:t>
        </w:r>
      </w:ins>
      <w:ins w:id="5674" w:author="Caree2" w:date="2016-10-29T14:11:00Z">
        <w:r>
          <w:t xml:space="preserve"> class in the </w:t>
        </w:r>
      </w:ins>
      <w:proofErr w:type="gramStart"/>
      <w:ins w:id="5675" w:author="Caree2" w:date="2016-10-29T14:12:00Z">
        <w:r w:rsidR="00536038">
          <w:t>rest.api</w:t>
        </w:r>
      </w:ins>
      <w:ins w:id="5676" w:author="Caree2" w:date="2016-10-29T14:11:00Z">
        <w:r>
          <w:t xml:space="preserve"> </w:t>
        </w:r>
        <w:r w:rsidRPr="00EA03DE">
          <w:t xml:space="preserve"> package</w:t>
        </w:r>
      </w:ins>
      <w:bookmarkEnd w:id="5669"/>
      <w:proofErr w:type="gramEnd"/>
    </w:p>
    <w:p w:rsidR="00536038" w:rsidRDefault="00536038" w:rsidP="0011338C">
      <w:pPr>
        <w:pStyle w:val="StyleHeading114ptBoldUnderlineLeft"/>
        <w:rPr>
          <w:ins w:id="5677" w:author="Caree2" w:date="2016-10-29T14:12:00Z"/>
        </w:rPr>
      </w:pPr>
    </w:p>
    <w:p w:rsidR="00536038" w:rsidRPr="00536038" w:rsidRDefault="00536038">
      <w:pPr>
        <w:rPr>
          <w:ins w:id="5678" w:author="Caree2" w:date="2016-10-29T14:12:00Z"/>
          <w:rPrChange w:id="5679" w:author="Caree2" w:date="2016-10-29T14:12:00Z">
            <w:rPr>
              <w:ins w:id="5680" w:author="Caree2" w:date="2016-10-29T14:12:00Z"/>
            </w:rPr>
          </w:rPrChange>
        </w:rPr>
        <w:pPrChange w:id="5681" w:author="Caree2" w:date="2016-10-30T11:25:00Z">
          <w:pPr>
            <w:pStyle w:val="StyleHeading114ptBoldUnderlineLeft"/>
          </w:pPr>
        </w:pPrChange>
      </w:pPr>
      <w:proofErr w:type="gramStart"/>
      <w:ins w:id="5682" w:author="Caree2" w:date="2016-10-29T14:12:00Z">
        <w:r w:rsidRPr="002612E3">
          <w:t>package</w:t>
        </w:r>
        <w:proofErr w:type="gramEnd"/>
        <w:r w:rsidRPr="002612E3">
          <w:t xml:space="preserve"> </w:t>
        </w:r>
        <w:r w:rsidRPr="00536038">
          <w:rPr>
            <w:rPrChange w:id="5683" w:author="Caree2" w:date="2016-10-29T14:12:00Z">
              <w:rPr>
                <w:b w:val="0"/>
                <w:bCs w:val="0"/>
              </w:rPr>
            </w:rPrChange>
          </w:rPr>
          <w:t>com.rollingstone.api.rest;</w:t>
        </w:r>
      </w:ins>
    </w:p>
    <w:p w:rsidR="00536038" w:rsidRPr="00536038" w:rsidRDefault="00536038">
      <w:pPr>
        <w:rPr>
          <w:ins w:id="5684" w:author="Caree2" w:date="2016-10-29T14:12:00Z"/>
          <w:rPrChange w:id="5685" w:author="Caree2" w:date="2016-10-29T14:12:00Z">
            <w:rPr>
              <w:ins w:id="5686" w:author="Caree2" w:date="2016-10-29T14:12:00Z"/>
            </w:rPr>
          </w:rPrChange>
        </w:rPr>
        <w:pPrChange w:id="5687" w:author="Caree2" w:date="2016-10-30T11:25:00Z">
          <w:pPr>
            <w:pStyle w:val="StyleHeading114ptBoldUnderlineLeft"/>
          </w:pPr>
        </w:pPrChange>
      </w:pPr>
    </w:p>
    <w:p w:rsidR="00536038" w:rsidRPr="00536038" w:rsidRDefault="00536038">
      <w:pPr>
        <w:rPr>
          <w:ins w:id="5688" w:author="Caree2" w:date="2016-10-29T14:12:00Z"/>
          <w:rPrChange w:id="5689" w:author="Caree2" w:date="2016-10-29T14:12:00Z">
            <w:rPr>
              <w:ins w:id="5690" w:author="Caree2" w:date="2016-10-29T14:12:00Z"/>
            </w:rPr>
          </w:rPrChange>
        </w:rPr>
        <w:pPrChange w:id="5691" w:author="Caree2" w:date="2016-10-30T11:25:00Z">
          <w:pPr>
            <w:pStyle w:val="StyleHeading114ptBoldUnderlineLeft"/>
          </w:pPr>
        </w:pPrChange>
      </w:pPr>
      <w:ins w:id="5692" w:author="Caree2" w:date="2016-10-29T14:12:00Z">
        <w:r w:rsidRPr="00536038">
          <w:rPr>
            <w:rPrChange w:id="5693" w:author="Caree2" w:date="2016-10-29T14:12:00Z">
              <w:rPr>
                <w:b w:val="0"/>
                <w:bCs w:val="0"/>
              </w:rPr>
            </w:rPrChange>
          </w:rPr>
          <w:t>/**</w:t>
        </w:r>
      </w:ins>
    </w:p>
    <w:p w:rsidR="00536038" w:rsidRPr="00536038" w:rsidRDefault="00536038">
      <w:pPr>
        <w:rPr>
          <w:ins w:id="5694" w:author="Caree2" w:date="2016-10-29T14:12:00Z"/>
          <w:rPrChange w:id="5695" w:author="Caree2" w:date="2016-10-29T14:12:00Z">
            <w:rPr>
              <w:ins w:id="5696" w:author="Caree2" w:date="2016-10-29T14:12:00Z"/>
            </w:rPr>
          </w:rPrChange>
        </w:rPr>
        <w:pPrChange w:id="5697" w:author="Caree2" w:date="2016-10-30T11:25:00Z">
          <w:pPr>
            <w:pStyle w:val="StyleHeading114ptBoldUnderlineLeft"/>
          </w:pPr>
        </w:pPrChange>
      </w:pPr>
      <w:ins w:id="5698" w:author="Caree2" w:date="2016-10-29T14:12:00Z">
        <w:r w:rsidRPr="00536038">
          <w:rPr>
            <w:rPrChange w:id="5699" w:author="Caree2" w:date="2016-10-29T14:12:00Z">
              <w:rPr>
                <w:b w:val="0"/>
                <w:bCs w:val="0"/>
              </w:rPr>
            </w:rPrChange>
          </w:rPr>
          <w:t xml:space="preserve"> * This class is meant to be the backbone of all other REst controllers. It contains common functionality such as exception handling etc.</w:t>
        </w:r>
      </w:ins>
    </w:p>
    <w:p w:rsidR="00536038" w:rsidRPr="00536038" w:rsidRDefault="00536038">
      <w:pPr>
        <w:rPr>
          <w:ins w:id="5700" w:author="Caree2" w:date="2016-10-29T14:12:00Z"/>
          <w:rPrChange w:id="5701" w:author="Caree2" w:date="2016-10-29T14:12:00Z">
            <w:rPr>
              <w:ins w:id="5702" w:author="Caree2" w:date="2016-10-29T14:12:00Z"/>
            </w:rPr>
          </w:rPrChange>
        </w:rPr>
        <w:pPrChange w:id="5703" w:author="Caree2" w:date="2016-10-30T11:25:00Z">
          <w:pPr>
            <w:pStyle w:val="StyleHeading114ptBoldUnderlineLeft"/>
          </w:pPr>
        </w:pPrChange>
      </w:pPr>
      <w:ins w:id="5704" w:author="Caree2" w:date="2016-10-29T14:12:00Z">
        <w:r w:rsidRPr="00536038">
          <w:rPr>
            <w:rPrChange w:id="5705" w:author="Caree2" w:date="2016-10-29T14:12:00Z">
              <w:rPr>
                <w:b w:val="0"/>
                <w:bCs w:val="0"/>
              </w:rPr>
            </w:rPrChange>
          </w:rPr>
          <w:t xml:space="preserve"> */</w:t>
        </w:r>
      </w:ins>
    </w:p>
    <w:p w:rsidR="00536038" w:rsidRPr="00536038" w:rsidRDefault="00536038">
      <w:pPr>
        <w:rPr>
          <w:ins w:id="5706" w:author="Caree2" w:date="2016-10-29T14:12:00Z"/>
          <w:rPrChange w:id="5707" w:author="Caree2" w:date="2016-10-29T14:12:00Z">
            <w:rPr>
              <w:ins w:id="5708" w:author="Caree2" w:date="2016-10-29T14:12:00Z"/>
            </w:rPr>
          </w:rPrChange>
        </w:rPr>
        <w:pPrChange w:id="5709" w:author="Caree2" w:date="2016-10-30T11:25:00Z">
          <w:pPr>
            <w:pStyle w:val="StyleHeading114ptBoldUnderlineLeft"/>
          </w:pPr>
        </w:pPrChange>
      </w:pPr>
      <w:ins w:id="5710" w:author="Caree2" w:date="2016-10-29T14:12:00Z">
        <w:r w:rsidRPr="00536038">
          <w:rPr>
            <w:rPrChange w:id="5711" w:author="Caree2" w:date="2016-10-29T14:12:00Z">
              <w:rPr>
                <w:b w:val="0"/>
                <w:bCs w:val="0"/>
              </w:rPr>
            </w:rPrChange>
          </w:rPr>
          <w:t>//@ControllerAdvice?</w:t>
        </w:r>
      </w:ins>
    </w:p>
    <w:p w:rsidR="00536038" w:rsidRPr="00536038" w:rsidRDefault="00536038">
      <w:pPr>
        <w:rPr>
          <w:ins w:id="5712" w:author="Caree2" w:date="2016-10-29T14:12:00Z"/>
          <w:rPrChange w:id="5713" w:author="Caree2" w:date="2016-10-29T14:12:00Z">
            <w:rPr>
              <w:ins w:id="5714" w:author="Caree2" w:date="2016-10-29T14:12:00Z"/>
            </w:rPr>
          </w:rPrChange>
        </w:rPr>
        <w:pPrChange w:id="5715" w:author="Caree2" w:date="2016-10-30T11:25:00Z">
          <w:pPr>
            <w:pStyle w:val="StyleHeading114ptBoldUnderlineLeft"/>
          </w:pPr>
        </w:pPrChange>
      </w:pPr>
      <w:proofErr w:type="gramStart"/>
      <w:ins w:id="5716" w:author="Caree2" w:date="2016-10-29T14:12:00Z">
        <w:r w:rsidRPr="00536038">
          <w:rPr>
            <w:rPrChange w:id="5717" w:author="Caree2" w:date="2016-10-29T14:12:00Z">
              <w:rPr>
                <w:b w:val="0"/>
                <w:bCs w:val="0"/>
              </w:rPr>
            </w:rPrChange>
          </w:rPr>
          <w:t>public</w:t>
        </w:r>
        <w:proofErr w:type="gramEnd"/>
        <w:r w:rsidRPr="00536038">
          <w:rPr>
            <w:rPrChange w:id="5718" w:author="Caree2" w:date="2016-10-29T14:12:00Z">
              <w:rPr>
                <w:b w:val="0"/>
                <w:bCs w:val="0"/>
              </w:rPr>
            </w:rPrChange>
          </w:rPr>
          <w:t xml:space="preserve"> abstract class AbstractRestController implements ApplicationEventPublisherAware {</w:t>
        </w:r>
      </w:ins>
    </w:p>
    <w:p w:rsidR="00536038" w:rsidRPr="00536038" w:rsidRDefault="00536038">
      <w:pPr>
        <w:rPr>
          <w:ins w:id="5719" w:author="Caree2" w:date="2016-10-29T14:12:00Z"/>
          <w:rPrChange w:id="5720" w:author="Caree2" w:date="2016-10-29T14:12:00Z">
            <w:rPr>
              <w:ins w:id="5721" w:author="Caree2" w:date="2016-10-29T14:12:00Z"/>
            </w:rPr>
          </w:rPrChange>
        </w:rPr>
        <w:pPrChange w:id="5722" w:author="Caree2" w:date="2016-10-30T11:25:00Z">
          <w:pPr>
            <w:pStyle w:val="StyleHeading114ptBoldUnderlineLeft"/>
          </w:pPr>
        </w:pPrChange>
      </w:pPr>
    </w:p>
    <w:p w:rsidR="00536038" w:rsidRPr="00536038" w:rsidRDefault="00536038">
      <w:pPr>
        <w:rPr>
          <w:ins w:id="5723" w:author="Caree2" w:date="2016-10-29T14:12:00Z"/>
          <w:rPrChange w:id="5724" w:author="Caree2" w:date="2016-10-29T14:12:00Z">
            <w:rPr>
              <w:ins w:id="5725" w:author="Caree2" w:date="2016-10-29T14:12:00Z"/>
            </w:rPr>
          </w:rPrChange>
        </w:rPr>
        <w:pPrChange w:id="5726" w:author="Caree2" w:date="2016-10-30T11:25:00Z">
          <w:pPr>
            <w:pStyle w:val="StyleHeading114ptBoldUnderlineLeft"/>
          </w:pPr>
        </w:pPrChange>
      </w:pPr>
      <w:ins w:id="5727" w:author="Caree2" w:date="2016-10-29T14:12:00Z">
        <w:r w:rsidRPr="00536038">
          <w:rPr>
            <w:rPrChange w:id="5728" w:author="Caree2" w:date="2016-10-29T14:12:00Z">
              <w:rPr>
                <w:b w:val="0"/>
                <w:bCs w:val="0"/>
              </w:rPr>
            </w:rPrChange>
          </w:rPr>
          <w:t xml:space="preserve">    </w:t>
        </w:r>
        <w:proofErr w:type="gramStart"/>
        <w:r w:rsidRPr="00536038">
          <w:rPr>
            <w:rPrChange w:id="5729" w:author="Caree2" w:date="2016-10-29T14:12:00Z">
              <w:rPr>
                <w:b w:val="0"/>
                <w:bCs w:val="0"/>
              </w:rPr>
            </w:rPrChange>
          </w:rPr>
          <w:t>protected</w:t>
        </w:r>
        <w:proofErr w:type="gramEnd"/>
        <w:r w:rsidRPr="00536038">
          <w:rPr>
            <w:rPrChange w:id="5730" w:author="Caree2" w:date="2016-10-29T14:12:00Z">
              <w:rPr>
                <w:b w:val="0"/>
                <w:bCs w:val="0"/>
              </w:rPr>
            </w:rPrChange>
          </w:rPr>
          <w:t xml:space="preserve"> final Logger log = LoggerFactory.getLogger(this.getClass());</w:t>
        </w:r>
      </w:ins>
    </w:p>
    <w:p w:rsidR="00536038" w:rsidRPr="00536038" w:rsidRDefault="00536038">
      <w:pPr>
        <w:rPr>
          <w:ins w:id="5731" w:author="Caree2" w:date="2016-10-29T14:12:00Z"/>
          <w:rPrChange w:id="5732" w:author="Caree2" w:date="2016-10-29T14:12:00Z">
            <w:rPr>
              <w:ins w:id="5733" w:author="Caree2" w:date="2016-10-29T14:12:00Z"/>
            </w:rPr>
          </w:rPrChange>
        </w:rPr>
        <w:pPrChange w:id="5734" w:author="Caree2" w:date="2016-10-30T11:25:00Z">
          <w:pPr>
            <w:pStyle w:val="StyleHeading114ptBoldUnderlineLeft"/>
          </w:pPr>
        </w:pPrChange>
      </w:pPr>
      <w:ins w:id="5735" w:author="Caree2" w:date="2016-10-29T14:12:00Z">
        <w:r w:rsidRPr="00536038">
          <w:rPr>
            <w:rPrChange w:id="5736" w:author="Caree2" w:date="2016-10-29T14:12:00Z">
              <w:rPr>
                <w:b w:val="0"/>
                <w:bCs w:val="0"/>
              </w:rPr>
            </w:rPrChange>
          </w:rPr>
          <w:t xml:space="preserve">    </w:t>
        </w:r>
        <w:proofErr w:type="gramStart"/>
        <w:r w:rsidRPr="00536038">
          <w:rPr>
            <w:rPrChange w:id="5737" w:author="Caree2" w:date="2016-10-29T14:12:00Z">
              <w:rPr>
                <w:b w:val="0"/>
                <w:bCs w:val="0"/>
              </w:rPr>
            </w:rPrChange>
          </w:rPr>
          <w:t>protected</w:t>
        </w:r>
        <w:proofErr w:type="gramEnd"/>
        <w:r w:rsidRPr="00536038">
          <w:rPr>
            <w:rPrChange w:id="5738" w:author="Caree2" w:date="2016-10-29T14:12:00Z">
              <w:rPr>
                <w:b w:val="0"/>
                <w:bCs w:val="0"/>
              </w:rPr>
            </w:rPrChange>
          </w:rPr>
          <w:t xml:space="preserve"> ApplicationEventPublisher eventPublisher;</w:t>
        </w:r>
      </w:ins>
    </w:p>
    <w:p w:rsidR="00536038" w:rsidRPr="00536038" w:rsidRDefault="00536038">
      <w:pPr>
        <w:rPr>
          <w:ins w:id="5739" w:author="Caree2" w:date="2016-10-29T14:12:00Z"/>
          <w:rPrChange w:id="5740" w:author="Caree2" w:date="2016-10-29T14:12:00Z">
            <w:rPr>
              <w:ins w:id="5741" w:author="Caree2" w:date="2016-10-29T14:12:00Z"/>
            </w:rPr>
          </w:rPrChange>
        </w:rPr>
        <w:pPrChange w:id="5742" w:author="Caree2" w:date="2016-10-30T11:25:00Z">
          <w:pPr>
            <w:pStyle w:val="StyleHeading114ptBoldUnderlineLeft"/>
          </w:pPr>
        </w:pPrChange>
      </w:pPr>
    </w:p>
    <w:p w:rsidR="00536038" w:rsidRPr="00536038" w:rsidRDefault="00536038">
      <w:pPr>
        <w:rPr>
          <w:ins w:id="5743" w:author="Caree2" w:date="2016-10-29T14:12:00Z"/>
          <w:rPrChange w:id="5744" w:author="Caree2" w:date="2016-10-29T14:12:00Z">
            <w:rPr>
              <w:ins w:id="5745" w:author="Caree2" w:date="2016-10-29T14:12:00Z"/>
            </w:rPr>
          </w:rPrChange>
        </w:rPr>
        <w:pPrChange w:id="5746" w:author="Caree2" w:date="2016-10-30T11:25:00Z">
          <w:pPr>
            <w:pStyle w:val="StyleHeading114ptBoldUnderlineLeft"/>
          </w:pPr>
        </w:pPrChange>
      </w:pPr>
      <w:ins w:id="5747" w:author="Caree2" w:date="2016-10-29T14:12:00Z">
        <w:r w:rsidRPr="00536038">
          <w:rPr>
            <w:rPrChange w:id="5748" w:author="Caree2" w:date="2016-10-29T14:12:00Z">
              <w:rPr>
                <w:b w:val="0"/>
                <w:bCs w:val="0"/>
              </w:rPr>
            </w:rPrChange>
          </w:rPr>
          <w:t xml:space="preserve">    </w:t>
        </w:r>
        <w:proofErr w:type="gramStart"/>
        <w:r w:rsidRPr="00536038">
          <w:rPr>
            <w:rPrChange w:id="5749" w:author="Caree2" w:date="2016-10-29T14:12:00Z">
              <w:rPr>
                <w:b w:val="0"/>
                <w:bCs w:val="0"/>
              </w:rPr>
            </w:rPrChange>
          </w:rPr>
          <w:t>protected</w:t>
        </w:r>
        <w:proofErr w:type="gramEnd"/>
        <w:r w:rsidRPr="00536038">
          <w:rPr>
            <w:rPrChange w:id="5750" w:author="Caree2" w:date="2016-10-29T14:12:00Z">
              <w:rPr>
                <w:b w:val="0"/>
                <w:bCs w:val="0"/>
              </w:rPr>
            </w:rPrChange>
          </w:rPr>
          <w:t xml:space="preserve"> static final String  DEFAULT_PAGE_SIZE = "30";</w:t>
        </w:r>
      </w:ins>
    </w:p>
    <w:p w:rsidR="00536038" w:rsidRPr="00536038" w:rsidRDefault="00536038">
      <w:pPr>
        <w:rPr>
          <w:ins w:id="5751" w:author="Caree2" w:date="2016-10-29T14:12:00Z"/>
          <w:rPrChange w:id="5752" w:author="Caree2" w:date="2016-10-29T14:12:00Z">
            <w:rPr>
              <w:ins w:id="5753" w:author="Caree2" w:date="2016-10-29T14:12:00Z"/>
            </w:rPr>
          </w:rPrChange>
        </w:rPr>
        <w:pPrChange w:id="5754" w:author="Caree2" w:date="2016-10-30T11:25:00Z">
          <w:pPr>
            <w:pStyle w:val="StyleHeading114ptBoldUnderlineLeft"/>
          </w:pPr>
        </w:pPrChange>
      </w:pPr>
      <w:ins w:id="5755" w:author="Caree2" w:date="2016-10-29T14:12:00Z">
        <w:r w:rsidRPr="00536038">
          <w:rPr>
            <w:rPrChange w:id="5756" w:author="Caree2" w:date="2016-10-29T14:12:00Z">
              <w:rPr>
                <w:b w:val="0"/>
                <w:bCs w:val="0"/>
              </w:rPr>
            </w:rPrChange>
          </w:rPr>
          <w:t xml:space="preserve">    </w:t>
        </w:r>
        <w:proofErr w:type="gramStart"/>
        <w:r w:rsidRPr="00536038">
          <w:rPr>
            <w:rPrChange w:id="5757" w:author="Caree2" w:date="2016-10-29T14:12:00Z">
              <w:rPr>
                <w:b w:val="0"/>
                <w:bCs w:val="0"/>
              </w:rPr>
            </w:rPrChange>
          </w:rPr>
          <w:t>protected</w:t>
        </w:r>
        <w:proofErr w:type="gramEnd"/>
        <w:r w:rsidRPr="00536038">
          <w:rPr>
            <w:rPrChange w:id="5758" w:author="Caree2" w:date="2016-10-29T14:12:00Z">
              <w:rPr>
                <w:b w:val="0"/>
                <w:bCs w:val="0"/>
              </w:rPr>
            </w:rPrChange>
          </w:rPr>
          <w:t xml:space="preserve"> static final String DEFAULT_PAGE_NUM = "0";</w:t>
        </w:r>
      </w:ins>
    </w:p>
    <w:p w:rsidR="00536038" w:rsidRPr="00536038" w:rsidRDefault="00536038">
      <w:pPr>
        <w:rPr>
          <w:ins w:id="5759" w:author="Caree2" w:date="2016-10-29T14:12:00Z"/>
          <w:rPrChange w:id="5760" w:author="Caree2" w:date="2016-10-29T14:12:00Z">
            <w:rPr>
              <w:ins w:id="5761" w:author="Caree2" w:date="2016-10-29T14:12:00Z"/>
            </w:rPr>
          </w:rPrChange>
        </w:rPr>
        <w:pPrChange w:id="5762" w:author="Caree2" w:date="2016-10-30T11:25:00Z">
          <w:pPr>
            <w:pStyle w:val="StyleHeading114ptBoldUnderlineLeft"/>
          </w:pPr>
        </w:pPrChange>
      </w:pPr>
    </w:p>
    <w:p w:rsidR="00536038" w:rsidRPr="00536038" w:rsidRDefault="00536038">
      <w:pPr>
        <w:rPr>
          <w:ins w:id="5763" w:author="Caree2" w:date="2016-10-29T14:12:00Z"/>
          <w:rPrChange w:id="5764" w:author="Caree2" w:date="2016-10-29T14:12:00Z">
            <w:rPr>
              <w:ins w:id="5765" w:author="Caree2" w:date="2016-10-29T14:12:00Z"/>
            </w:rPr>
          </w:rPrChange>
        </w:rPr>
        <w:pPrChange w:id="5766" w:author="Caree2" w:date="2016-10-30T11:25:00Z">
          <w:pPr>
            <w:pStyle w:val="StyleHeading114ptBoldUnderlineLeft"/>
          </w:pPr>
        </w:pPrChange>
      </w:pPr>
      <w:ins w:id="5767" w:author="Caree2" w:date="2016-10-29T14:12:00Z">
        <w:r w:rsidRPr="00536038">
          <w:rPr>
            <w:rPrChange w:id="5768" w:author="Caree2" w:date="2016-10-29T14:12:00Z">
              <w:rPr>
                <w:b w:val="0"/>
                <w:bCs w:val="0"/>
              </w:rPr>
            </w:rPrChange>
          </w:rPr>
          <w:t xml:space="preserve">    </w:t>
        </w:r>
        <w:proofErr w:type="gramStart"/>
        <w:r w:rsidRPr="00536038">
          <w:rPr>
            <w:rPrChange w:id="5769" w:author="Caree2" w:date="2016-10-29T14:12:00Z">
              <w:rPr>
                <w:b w:val="0"/>
                <w:bCs w:val="0"/>
              </w:rPr>
            </w:rPrChange>
          </w:rPr>
          <w:t>@ResponseStatus(</w:t>
        </w:r>
        <w:proofErr w:type="gramEnd"/>
        <w:r w:rsidRPr="00536038">
          <w:rPr>
            <w:rPrChange w:id="5770" w:author="Caree2" w:date="2016-10-29T14:12:00Z">
              <w:rPr>
                <w:b w:val="0"/>
                <w:bCs w:val="0"/>
              </w:rPr>
            </w:rPrChange>
          </w:rPr>
          <w:t>HttpStatus.BAD_REQUEST)</w:t>
        </w:r>
      </w:ins>
    </w:p>
    <w:p w:rsidR="00536038" w:rsidRPr="00536038" w:rsidRDefault="00536038">
      <w:pPr>
        <w:rPr>
          <w:ins w:id="5771" w:author="Caree2" w:date="2016-10-29T14:12:00Z"/>
          <w:rPrChange w:id="5772" w:author="Caree2" w:date="2016-10-29T14:12:00Z">
            <w:rPr>
              <w:ins w:id="5773" w:author="Caree2" w:date="2016-10-29T14:12:00Z"/>
            </w:rPr>
          </w:rPrChange>
        </w:rPr>
        <w:pPrChange w:id="5774" w:author="Caree2" w:date="2016-10-30T11:25:00Z">
          <w:pPr>
            <w:pStyle w:val="StyleHeading114ptBoldUnderlineLeft"/>
          </w:pPr>
        </w:pPrChange>
      </w:pPr>
      <w:ins w:id="5775" w:author="Caree2" w:date="2016-10-29T14:12:00Z">
        <w:r w:rsidRPr="00536038">
          <w:rPr>
            <w:rPrChange w:id="5776" w:author="Caree2" w:date="2016-10-29T14:12:00Z">
              <w:rPr>
                <w:b w:val="0"/>
                <w:bCs w:val="0"/>
              </w:rPr>
            </w:rPrChange>
          </w:rPr>
          <w:t xml:space="preserve">    </w:t>
        </w:r>
        <w:proofErr w:type="gramStart"/>
        <w:r w:rsidRPr="00536038">
          <w:rPr>
            <w:rPrChange w:id="5777" w:author="Caree2" w:date="2016-10-29T14:12:00Z">
              <w:rPr>
                <w:b w:val="0"/>
                <w:bCs w:val="0"/>
              </w:rPr>
            </w:rPrChange>
          </w:rPr>
          <w:t>@ExceptionHandler(</w:t>
        </w:r>
        <w:proofErr w:type="gramEnd"/>
        <w:r w:rsidRPr="00536038">
          <w:rPr>
            <w:rPrChange w:id="5778" w:author="Caree2" w:date="2016-10-29T14:12:00Z">
              <w:rPr>
                <w:b w:val="0"/>
                <w:bCs w:val="0"/>
              </w:rPr>
            </w:rPrChange>
          </w:rPr>
          <w:t>HTTP400Exception.class)</w:t>
        </w:r>
      </w:ins>
    </w:p>
    <w:p w:rsidR="00536038" w:rsidRPr="00536038" w:rsidRDefault="00536038">
      <w:pPr>
        <w:rPr>
          <w:ins w:id="5779" w:author="Caree2" w:date="2016-10-29T14:12:00Z"/>
          <w:rPrChange w:id="5780" w:author="Caree2" w:date="2016-10-29T14:12:00Z">
            <w:rPr>
              <w:ins w:id="5781" w:author="Caree2" w:date="2016-10-29T14:12:00Z"/>
            </w:rPr>
          </w:rPrChange>
        </w:rPr>
        <w:pPrChange w:id="5782" w:author="Caree2" w:date="2016-10-30T11:25:00Z">
          <w:pPr>
            <w:pStyle w:val="StyleHeading114ptBoldUnderlineLeft"/>
          </w:pPr>
        </w:pPrChange>
      </w:pPr>
      <w:ins w:id="5783" w:author="Caree2" w:date="2016-10-29T14:12:00Z">
        <w:r w:rsidRPr="00536038">
          <w:rPr>
            <w:rPrChange w:id="5784" w:author="Caree2" w:date="2016-10-29T14:12:00Z">
              <w:rPr>
                <w:b w:val="0"/>
                <w:bCs w:val="0"/>
              </w:rPr>
            </w:rPrChange>
          </w:rPr>
          <w:t xml:space="preserve">    </w:t>
        </w:r>
        <w:proofErr w:type="gramStart"/>
        <w:r w:rsidRPr="00536038">
          <w:rPr>
            <w:rPrChange w:id="5785" w:author="Caree2" w:date="2016-10-29T14:12:00Z">
              <w:rPr>
                <w:b w:val="0"/>
                <w:bCs w:val="0"/>
              </w:rPr>
            </w:rPrChange>
          </w:rPr>
          <w:t>public</w:t>
        </w:r>
        <w:proofErr w:type="gramEnd"/>
      </w:ins>
    </w:p>
    <w:p w:rsidR="00536038" w:rsidRPr="00536038" w:rsidRDefault="00536038">
      <w:pPr>
        <w:rPr>
          <w:ins w:id="5786" w:author="Caree2" w:date="2016-10-29T14:12:00Z"/>
          <w:rPrChange w:id="5787" w:author="Caree2" w:date="2016-10-29T14:12:00Z">
            <w:rPr>
              <w:ins w:id="5788" w:author="Caree2" w:date="2016-10-29T14:12:00Z"/>
            </w:rPr>
          </w:rPrChange>
        </w:rPr>
        <w:pPrChange w:id="5789" w:author="Caree2" w:date="2016-10-30T11:25:00Z">
          <w:pPr>
            <w:pStyle w:val="StyleHeading114ptBoldUnderlineLeft"/>
          </w:pPr>
        </w:pPrChange>
      </w:pPr>
      <w:ins w:id="5790" w:author="Caree2" w:date="2016-10-29T14:12:00Z">
        <w:r w:rsidRPr="00536038">
          <w:rPr>
            <w:rPrChange w:id="5791" w:author="Caree2" w:date="2016-10-29T14:12:00Z">
              <w:rPr>
                <w:b w:val="0"/>
                <w:bCs w:val="0"/>
              </w:rPr>
            </w:rPrChange>
          </w:rPr>
          <w:t xml:space="preserve">    @ResponseBody</w:t>
        </w:r>
      </w:ins>
    </w:p>
    <w:p w:rsidR="00536038" w:rsidRPr="00536038" w:rsidRDefault="00536038">
      <w:pPr>
        <w:rPr>
          <w:ins w:id="5792" w:author="Caree2" w:date="2016-10-29T14:12:00Z"/>
          <w:rPrChange w:id="5793" w:author="Caree2" w:date="2016-10-29T14:12:00Z">
            <w:rPr>
              <w:ins w:id="5794" w:author="Caree2" w:date="2016-10-29T14:12:00Z"/>
            </w:rPr>
          </w:rPrChange>
        </w:rPr>
        <w:pPrChange w:id="5795" w:author="Caree2" w:date="2016-10-30T11:25:00Z">
          <w:pPr>
            <w:pStyle w:val="StyleHeading114ptBoldUnderlineLeft"/>
          </w:pPr>
        </w:pPrChange>
      </w:pPr>
      <w:ins w:id="5796" w:author="Caree2" w:date="2016-10-29T14:12:00Z">
        <w:r w:rsidRPr="00536038">
          <w:rPr>
            <w:rPrChange w:id="5797" w:author="Caree2" w:date="2016-10-29T14:12:00Z">
              <w:rPr>
                <w:b w:val="0"/>
                <w:bCs w:val="0"/>
              </w:rPr>
            </w:rPrChange>
          </w:rPr>
          <w:t xml:space="preserve">    RestAPIExceptionInfo </w:t>
        </w:r>
        <w:proofErr w:type="gramStart"/>
        <w:r w:rsidRPr="00536038">
          <w:rPr>
            <w:rPrChange w:id="5798" w:author="Caree2" w:date="2016-10-29T14:12:00Z">
              <w:rPr>
                <w:b w:val="0"/>
                <w:bCs w:val="0"/>
              </w:rPr>
            </w:rPrChange>
          </w:rPr>
          <w:t>handleDataStoreException(</w:t>
        </w:r>
        <w:proofErr w:type="gramEnd"/>
        <w:r w:rsidRPr="00536038">
          <w:rPr>
            <w:rPrChange w:id="5799" w:author="Caree2" w:date="2016-10-29T14:12:00Z">
              <w:rPr>
                <w:b w:val="0"/>
                <w:bCs w:val="0"/>
              </w:rPr>
            </w:rPrChange>
          </w:rPr>
          <w:t>HTTP400Exception ex, WebRequest request, HttpServletResponse response) {</w:t>
        </w:r>
      </w:ins>
    </w:p>
    <w:p w:rsidR="00536038" w:rsidRPr="00536038" w:rsidRDefault="00536038">
      <w:pPr>
        <w:rPr>
          <w:ins w:id="5800" w:author="Caree2" w:date="2016-10-29T14:12:00Z"/>
          <w:rPrChange w:id="5801" w:author="Caree2" w:date="2016-10-29T14:12:00Z">
            <w:rPr>
              <w:ins w:id="5802" w:author="Caree2" w:date="2016-10-29T14:12:00Z"/>
            </w:rPr>
          </w:rPrChange>
        </w:rPr>
        <w:pPrChange w:id="5803" w:author="Caree2" w:date="2016-10-30T11:25:00Z">
          <w:pPr>
            <w:pStyle w:val="StyleHeading114ptBoldUnderlineLeft"/>
          </w:pPr>
        </w:pPrChange>
      </w:pPr>
      <w:ins w:id="5804" w:author="Caree2" w:date="2016-10-29T14:12:00Z">
        <w:r w:rsidRPr="00536038">
          <w:rPr>
            <w:rPrChange w:id="5805" w:author="Caree2" w:date="2016-10-29T14:12:00Z">
              <w:rPr>
                <w:b w:val="0"/>
                <w:bCs w:val="0"/>
              </w:rPr>
            </w:rPrChange>
          </w:rPr>
          <w:t xml:space="preserve">        </w:t>
        </w:r>
        <w:proofErr w:type="gramStart"/>
        <w:r w:rsidRPr="00536038">
          <w:rPr>
            <w:rPrChange w:id="5806" w:author="Caree2" w:date="2016-10-29T14:12:00Z">
              <w:rPr>
                <w:b w:val="0"/>
                <w:bCs w:val="0"/>
              </w:rPr>
            </w:rPrChange>
          </w:rPr>
          <w:t>log.info(</w:t>
        </w:r>
        <w:proofErr w:type="gramEnd"/>
        <w:r w:rsidRPr="00536038">
          <w:rPr>
            <w:rPrChange w:id="5807" w:author="Caree2" w:date="2016-10-29T14:12:00Z">
              <w:rPr>
                <w:b w:val="0"/>
                <w:bCs w:val="0"/>
              </w:rPr>
            </w:rPrChange>
          </w:rPr>
          <w:t>"Converting Data Store exception to RestResponse : " + ex.getMessage());</w:t>
        </w:r>
      </w:ins>
    </w:p>
    <w:p w:rsidR="00536038" w:rsidRPr="00536038" w:rsidRDefault="00536038">
      <w:pPr>
        <w:rPr>
          <w:ins w:id="5808" w:author="Caree2" w:date="2016-10-29T14:12:00Z"/>
          <w:rPrChange w:id="5809" w:author="Caree2" w:date="2016-10-29T14:12:00Z">
            <w:rPr>
              <w:ins w:id="5810" w:author="Caree2" w:date="2016-10-29T14:12:00Z"/>
            </w:rPr>
          </w:rPrChange>
        </w:rPr>
        <w:pPrChange w:id="5811" w:author="Caree2" w:date="2016-10-30T11:25:00Z">
          <w:pPr>
            <w:pStyle w:val="StyleHeading114ptBoldUnderlineLeft"/>
          </w:pPr>
        </w:pPrChange>
      </w:pPr>
    </w:p>
    <w:p w:rsidR="00536038" w:rsidRPr="00536038" w:rsidRDefault="00536038">
      <w:pPr>
        <w:rPr>
          <w:ins w:id="5812" w:author="Caree2" w:date="2016-10-29T14:12:00Z"/>
          <w:rPrChange w:id="5813" w:author="Caree2" w:date="2016-10-29T14:12:00Z">
            <w:rPr>
              <w:ins w:id="5814" w:author="Caree2" w:date="2016-10-29T14:12:00Z"/>
            </w:rPr>
          </w:rPrChange>
        </w:rPr>
        <w:pPrChange w:id="5815" w:author="Caree2" w:date="2016-10-30T11:25:00Z">
          <w:pPr>
            <w:pStyle w:val="StyleHeading114ptBoldUnderlineLeft"/>
          </w:pPr>
        </w:pPrChange>
      </w:pPr>
      <w:ins w:id="5816" w:author="Caree2" w:date="2016-10-29T14:12:00Z">
        <w:r w:rsidRPr="00536038">
          <w:rPr>
            <w:rPrChange w:id="5817" w:author="Caree2" w:date="2016-10-29T14:12:00Z">
              <w:rPr>
                <w:b w:val="0"/>
                <w:bCs w:val="0"/>
              </w:rPr>
            </w:rPrChange>
          </w:rPr>
          <w:t xml:space="preserve">        </w:t>
        </w:r>
        <w:proofErr w:type="gramStart"/>
        <w:r w:rsidRPr="00536038">
          <w:rPr>
            <w:rPrChange w:id="5818" w:author="Caree2" w:date="2016-10-29T14:12:00Z">
              <w:rPr>
                <w:b w:val="0"/>
                <w:bCs w:val="0"/>
              </w:rPr>
            </w:rPrChange>
          </w:rPr>
          <w:t>return</w:t>
        </w:r>
        <w:proofErr w:type="gramEnd"/>
        <w:r w:rsidRPr="00536038">
          <w:rPr>
            <w:rPrChange w:id="5819" w:author="Caree2" w:date="2016-10-29T14:12:00Z">
              <w:rPr>
                <w:b w:val="0"/>
                <w:bCs w:val="0"/>
              </w:rPr>
            </w:rPrChange>
          </w:rPr>
          <w:t xml:space="preserve"> new RestAPIExceptionInfo(ex, "The Request did not have correct parameters / body etc. Please check");</w:t>
        </w:r>
      </w:ins>
    </w:p>
    <w:p w:rsidR="00536038" w:rsidRPr="00536038" w:rsidRDefault="00536038">
      <w:pPr>
        <w:rPr>
          <w:ins w:id="5820" w:author="Caree2" w:date="2016-10-29T14:12:00Z"/>
          <w:rPrChange w:id="5821" w:author="Caree2" w:date="2016-10-29T14:12:00Z">
            <w:rPr>
              <w:ins w:id="5822" w:author="Caree2" w:date="2016-10-29T14:12:00Z"/>
            </w:rPr>
          </w:rPrChange>
        </w:rPr>
        <w:pPrChange w:id="5823" w:author="Caree2" w:date="2016-10-30T11:25:00Z">
          <w:pPr>
            <w:pStyle w:val="StyleHeading114ptBoldUnderlineLeft"/>
          </w:pPr>
        </w:pPrChange>
      </w:pPr>
      <w:ins w:id="5824" w:author="Caree2" w:date="2016-10-29T14:12:00Z">
        <w:r w:rsidRPr="00536038">
          <w:rPr>
            <w:rPrChange w:id="5825" w:author="Caree2" w:date="2016-10-29T14:12:00Z">
              <w:rPr>
                <w:b w:val="0"/>
                <w:bCs w:val="0"/>
              </w:rPr>
            </w:rPrChange>
          </w:rPr>
          <w:t xml:space="preserve">    }</w:t>
        </w:r>
      </w:ins>
    </w:p>
    <w:p w:rsidR="00536038" w:rsidRPr="00536038" w:rsidRDefault="00536038">
      <w:pPr>
        <w:rPr>
          <w:ins w:id="5826" w:author="Caree2" w:date="2016-10-29T14:12:00Z"/>
          <w:rPrChange w:id="5827" w:author="Caree2" w:date="2016-10-29T14:12:00Z">
            <w:rPr>
              <w:ins w:id="5828" w:author="Caree2" w:date="2016-10-29T14:12:00Z"/>
            </w:rPr>
          </w:rPrChange>
        </w:rPr>
        <w:pPrChange w:id="5829" w:author="Caree2" w:date="2016-10-30T11:25:00Z">
          <w:pPr>
            <w:pStyle w:val="StyleHeading114ptBoldUnderlineLeft"/>
          </w:pPr>
        </w:pPrChange>
      </w:pPr>
    </w:p>
    <w:p w:rsidR="00536038" w:rsidRPr="00536038" w:rsidRDefault="00536038">
      <w:pPr>
        <w:rPr>
          <w:ins w:id="5830" w:author="Caree2" w:date="2016-10-29T14:12:00Z"/>
          <w:rPrChange w:id="5831" w:author="Caree2" w:date="2016-10-29T14:12:00Z">
            <w:rPr>
              <w:ins w:id="5832" w:author="Caree2" w:date="2016-10-29T14:12:00Z"/>
            </w:rPr>
          </w:rPrChange>
        </w:rPr>
        <w:pPrChange w:id="5833" w:author="Caree2" w:date="2016-10-30T11:25:00Z">
          <w:pPr>
            <w:pStyle w:val="StyleHeading114ptBoldUnderlineLeft"/>
          </w:pPr>
        </w:pPrChange>
      </w:pPr>
      <w:ins w:id="5834" w:author="Caree2" w:date="2016-10-29T14:12:00Z">
        <w:r w:rsidRPr="00536038">
          <w:rPr>
            <w:rPrChange w:id="5835" w:author="Caree2" w:date="2016-10-29T14:12:00Z">
              <w:rPr>
                <w:b w:val="0"/>
                <w:bCs w:val="0"/>
              </w:rPr>
            </w:rPrChange>
          </w:rPr>
          <w:t xml:space="preserve">    </w:t>
        </w:r>
        <w:proofErr w:type="gramStart"/>
        <w:r w:rsidRPr="00536038">
          <w:rPr>
            <w:rPrChange w:id="5836" w:author="Caree2" w:date="2016-10-29T14:12:00Z">
              <w:rPr>
                <w:b w:val="0"/>
                <w:bCs w:val="0"/>
              </w:rPr>
            </w:rPrChange>
          </w:rPr>
          <w:t>@ResponseStatus(</w:t>
        </w:r>
        <w:proofErr w:type="gramEnd"/>
        <w:r w:rsidRPr="00536038">
          <w:rPr>
            <w:rPrChange w:id="5837" w:author="Caree2" w:date="2016-10-29T14:12:00Z">
              <w:rPr>
                <w:b w:val="0"/>
                <w:bCs w:val="0"/>
              </w:rPr>
            </w:rPrChange>
          </w:rPr>
          <w:t>HttpStatus.NOT_FOUND)</w:t>
        </w:r>
      </w:ins>
    </w:p>
    <w:p w:rsidR="00536038" w:rsidRPr="00536038" w:rsidRDefault="00536038">
      <w:pPr>
        <w:rPr>
          <w:ins w:id="5838" w:author="Caree2" w:date="2016-10-29T14:12:00Z"/>
          <w:rPrChange w:id="5839" w:author="Caree2" w:date="2016-10-29T14:12:00Z">
            <w:rPr>
              <w:ins w:id="5840" w:author="Caree2" w:date="2016-10-29T14:12:00Z"/>
            </w:rPr>
          </w:rPrChange>
        </w:rPr>
        <w:pPrChange w:id="5841" w:author="Caree2" w:date="2016-10-30T11:25:00Z">
          <w:pPr>
            <w:pStyle w:val="StyleHeading114ptBoldUnderlineLeft"/>
          </w:pPr>
        </w:pPrChange>
      </w:pPr>
      <w:ins w:id="5842" w:author="Caree2" w:date="2016-10-29T14:12:00Z">
        <w:r w:rsidRPr="00536038">
          <w:rPr>
            <w:rPrChange w:id="5843" w:author="Caree2" w:date="2016-10-29T14:12:00Z">
              <w:rPr>
                <w:b w:val="0"/>
                <w:bCs w:val="0"/>
              </w:rPr>
            </w:rPrChange>
          </w:rPr>
          <w:t xml:space="preserve">    </w:t>
        </w:r>
        <w:proofErr w:type="gramStart"/>
        <w:r w:rsidRPr="00536038">
          <w:rPr>
            <w:rPrChange w:id="5844" w:author="Caree2" w:date="2016-10-29T14:12:00Z">
              <w:rPr>
                <w:b w:val="0"/>
                <w:bCs w:val="0"/>
              </w:rPr>
            </w:rPrChange>
          </w:rPr>
          <w:t>@ExceptionHandler(</w:t>
        </w:r>
        <w:proofErr w:type="gramEnd"/>
        <w:r w:rsidRPr="00536038">
          <w:rPr>
            <w:rPrChange w:id="5845" w:author="Caree2" w:date="2016-10-29T14:12:00Z">
              <w:rPr>
                <w:b w:val="0"/>
                <w:bCs w:val="0"/>
              </w:rPr>
            </w:rPrChange>
          </w:rPr>
          <w:t>HTTP404Exception.class)</w:t>
        </w:r>
      </w:ins>
    </w:p>
    <w:p w:rsidR="00536038" w:rsidRPr="00536038" w:rsidRDefault="00536038">
      <w:pPr>
        <w:rPr>
          <w:ins w:id="5846" w:author="Caree2" w:date="2016-10-29T14:12:00Z"/>
          <w:rPrChange w:id="5847" w:author="Caree2" w:date="2016-10-29T14:12:00Z">
            <w:rPr>
              <w:ins w:id="5848" w:author="Caree2" w:date="2016-10-29T14:12:00Z"/>
            </w:rPr>
          </w:rPrChange>
        </w:rPr>
        <w:pPrChange w:id="5849" w:author="Caree2" w:date="2016-10-30T11:25:00Z">
          <w:pPr>
            <w:pStyle w:val="StyleHeading114ptBoldUnderlineLeft"/>
          </w:pPr>
        </w:pPrChange>
      </w:pPr>
      <w:ins w:id="5850" w:author="Caree2" w:date="2016-10-29T14:12:00Z">
        <w:r w:rsidRPr="00536038">
          <w:rPr>
            <w:rPrChange w:id="5851" w:author="Caree2" w:date="2016-10-29T14:12:00Z">
              <w:rPr>
                <w:b w:val="0"/>
                <w:bCs w:val="0"/>
              </w:rPr>
            </w:rPrChange>
          </w:rPr>
          <w:t xml:space="preserve">    </w:t>
        </w:r>
        <w:proofErr w:type="gramStart"/>
        <w:r w:rsidRPr="00536038">
          <w:rPr>
            <w:rPrChange w:id="5852" w:author="Caree2" w:date="2016-10-29T14:12:00Z">
              <w:rPr>
                <w:b w:val="0"/>
                <w:bCs w:val="0"/>
              </w:rPr>
            </w:rPrChange>
          </w:rPr>
          <w:t>public</w:t>
        </w:r>
        <w:proofErr w:type="gramEnd"/>
      </w:ins>
    </w:p>
    <w:p w:rsidR="00536038" w:rsidRPr="00536038" w:rsidRDefault="00536038">
      <w:pPr>
        <w:rPr>
          <w:ins w:id="5853" w:author="Caree2" w:date="2016-10-29T14:12:00Z"/>
          <w:rPrChange w:id="5854" w:author="Caree2" w:date="2016-10-29T14:12:00Z">
            <w:rPr>
              <w:ins w:id="5855" w:author="Caree2" w:date="2016-10-29T14:12:00Z"/>
            </w:rPr>
          </w:rPrChange>
        </w:rPr>
        <w:pPrChange w:id="5856" w:author="Caree2" w:date="2016-10-30T11:25:00Z">
          <w:pPr>
            <w:pStyle w:val="StyleHeading114ptBoldUnderlineLeft"/>
          </w:pPr>
        </w:pPrChange>
      </w:pPr>
      <w:ins w:id="5857" w:author="Caree2" w:date="2016-10-29T14:12:00Z">
        <w:r w:rsidRPr="00536038">
          <w:rPr>
            <w:rPrChange w:id="5858" w:author="Caree2" w:date="2016-10-29T14:12:00Z">
              <w:rPr>
                <w:b w:val="0"/>
                <w:bCs w:val="0"/>
              </w:rPr>
            </w:rPrChange>
          </w:rPr>
          <w:t xml:space="preserve">    @ResponseBody</w:t>
        </w:r>
      </w:ins>
    </w:p>
    <w:p w:rsidR="00536038" w:rsidRPr="00536038" w:rsidRDefault="00536038">
      <w:pPr>
        <w:rPr>
          <w:ins w:id="5859" w:author="Caree2" w:date="2016-10-29T14:12:00Z"/>
          <w:rPrChange w:id="5860" w:author="Caree2" w:date="2016-10-29T14:12:00Z">
            <w:rPr>
              <w:ins w:id="5861" w:author="Caree2" w:date="2016-10-29T14:12:00Z"/>
            </w:rPr>
          </w:rPrChange>
        </w:rPr>
        <w:pPrChange w:id="5862" w:author="Caree2" w:date="2016-10-30T11:25:00Z">
          <w:pPr>
            <w:pStyle w:val="StyleHeading114ptBoldUnderlineLeft"/>
          </w:pPr>
        </w:pPrChange>
      </w:pPr>
      <w:ins w:id="5863" w:author="Caree2" w:date="2016-10-29T14:12:00Z">
        <w:r w:rsidRPr="00536038">
          <w:rPr>
            <w:rPrChange w:id="5864" w:author="Caree2" w:date="2016-10-29T14:12:00Z">
              <w:rPr>
                <w:b w:val="0"/>
                <w:bCs w:val="0"/>
              </w:rPr>
            </w:rPrChange>
          </w:rPr>
          <w:t xml:space="preserve">    RestAPIExceptionInfo </w:t>
        </w:r>
        <w:proofErr w:type="gramStart"/>
        <w:r w:rsidRPr="00536038">
          <w:rPr>
            <w:rPrChange w:id="5865" w:author="Caree2" w:date="2016-10-29T14:12:00Z">
              <w:rPr>
                <w:b w:val="0"/>
                <w:bCs w:val="0"/>
              </w:rPr>
            </w:rPrChange>
          </w:rPr>
          <w:t>handleResourceNotFoundException(</w:t>
        </w:r>
        <w:proofErr w:type="gramEnd"/>
        <w:r w:rsidRPr="00536038">
          <w:rPr>
            <w:rPrChange w:id="5866" w:author="Caree2" w:date="2016-10-29T14:12:00Z">
              <w:rPr>
                <w:b w:val="0"/>
                <w:bCs w:val="0"/>
              </w:rPr>
            </w:rPrChange>
          </w:rPr>
          <w:t>HTTP404Exception ex, WebRequest request, HttpServletResponse response) {</w:t>
        </w:r>
      </w:ins>
    </w:p>
    <w:p w:rsidR="00536038" w:rsidRPr="00536038" w:rsidRDefault="00536038">
      <w:pPr>
        <w:rPr>
          <w:ins w:id="5867" w:author="Caree2" w:date="2016-10-29T14:12:00Z"/>
          <w:rPrChange w:id="5868" w:author="Caree2" w:date="2016-10-29T14:12:00Z">
            <w:rPr>
              <w:ins w:id="5869" w:author="Caree2" w:date="2016-10-29T14:12:00Z"/>
            </w:rPr>
          </w:rPrChange>
        </w:rPr>
        <w:pPrChange w:id="5870" w:author="Caree2" w:date="2016-10-30T11:25:00Z">
          <w:pPr>
            <w:pStyle w:val="StyleHeading114ptBoldUnderlineLeft"/>
          </w:pPr>
        </w:pPrChange>
      </w:pPr>
      <w:ins w:id="5871" w:author="Caree2" w:date="2016-10-29T14:12:00Z">
        <w:r w:rsidRPr="00536038">
          <w:rPr>
            <w:rPrChange w:id="5872" w:author="Caree2" w:date="2016-10-29T14:12:00Z">
              <w:rPr>
                <w:b w:val="0"/>
                <w:bCs w:val="0"/>
              </w:rPr>
            </w:rPrChange>
          </w:rPr>
          <w:t xml:space="preserve">        </w:t>
        </w:r>
        <w:proofErr w:type="gramStart"/>
        <w:r w:rsidRPr="00536038">
          <w:rPr>
            <w:rPrChange w:id="5873" w:author="Caree2" w:date="2016-10-29T14:12:00Z">
              <w:rPr>
                <w:b w:val="0"/>
                <w:bCs w:val="0"/>
              </w:rPr>
            </w:rPrChange>
          </w:rPr>
          <w:t>log.info(</w:t>
        </w:r>
        <w:proofErr w:type="gramEnd"/>
        <w:r w:rsidRPr="00536038">
          <w:rPr>
            <w:rPrChange w:id="5874" w:author="Caree2" w:date="2016-10-29T14:12:00Z">
              <w:rPr>
                <w:b w:val="0"/>
                <w:bCs w:val="0"/>
              </w:rPr>
            </w:rPrChange>
          </w:rPr>
          <w:t>"ResourceNotFoundException handler:" + ex.getMessage());</w:t>
        </w:r>
      </w:ins>
    </w:p>
    <w:p w:rsidR="00536038" w:rsidRPr="00536038" w:rsidRDefault="00536038">
      <w:pPr>
        <w:rPr>
          <w:ins w:id="5875" w:author="Caree2" w:date="2016-10-29T14:12:00Z"/>
          <w:rPrChange w:id="5876" w:author="Caree2" w:date="2016-10-29T14:12:00Z">
            <w:rPr>
              <w:ins w:id="5877" w:author="Caree2" w:date="2016-10-29T14:12:00Z"/>
            </w:rPr>
          </w:rPrChange>
        </w:rPr>
        <w:pPrChange w:id="5878" w:author="Caree2" w:date="2016-10-30T11:25:00Z">
          <w:pPr>
            <w:pStyle w:val="StyleHeading114ptBoldUnderlineLeft"/>
          </w:pPr>
        </w:pPrChange>
      </w:pPr>
    </w:p>
    <w:p w:rsidR="00536038" w:rsidRPr="00536038" w:rsidRDefault="00536038">
      <w:pPr>
        <w:rPr>
          <w:ins w:id="5879" w:author="Caree2" w:date="2016-10-29T14:12:00Z"/>
          <w:rPrChange w:id="5880" w:author="Caree2" w:date="2016-10-29T14:12:00Z">
            <w:rPr>
              <w:ins w:id="5881" w:author="Caree2" w:date="2016-10-29T14:12:00Z"/>
            </w:rPr>
          </w:rPrChange>
        </w:rPr>
        <w:pPrChange w:id="5882" w:author="Caree2" w:date="2016-10-30T11:25:00Z">
          <w:pPr>
            <w:pStyle w:val="StyleHeading114ptBoldUnderlineLeft"/>
          </w:pPr>
        </w:pPrChange>
      </w:pPr>
      <w:ins w:id="5883" w:author="Caree2" w:date="2016-10-29T14:12:00Z">
        <w:r w:rsidRPr="00536038">
          <w:rPr>
            <w:rPrChange w:id="5884" w:author="Caree2" w:date="2016-10-29T14:12:00Z">
              <w:rPr>
                <w:b w:val="0"/>
                <w:bCs w:val="0"/>
              </w:rPr>
            </w:rPrChange>
          </w:rPr>
          <w:t xml:space="preserve">        </w:t>
        </w:r>
        <w:proofErr w:type="gramStart"/>
        <w:r w:rsidRPr="00536038">
          <w:rPr>
            <w:rPrChange w:id="5885" w:author="Caree2" w:date="2016-10-29T14:12:00Z">
              <w:rPr>
                <w:b w:val="0"/>
                <w:bCs w:val="0"/>
              </w:rPr>
            </w:rPrChange>
          </w:rPr>
          <w:t>return</w:t>
        </w:r>
        <w:proofErr w:type="gramEnd"/>
        <w:r w:rsidRPr="00536038">
          <w:rPr>
            <w:rPrChange w:id="5886" w:author="Caree2" w:date="2016-10-29T14:12:00Z">
              <w:rPr>
                <w:b w:val="0"/>
                <w:bCs w:val="0"/>
              </w:rPr>
            </w:rPrChange>
          </w:rPr>
          <w:t xml:space="preserve"> new RestAPIExceptionInfo(ex, "The Endpoint was not found.");</w:t>
        </w:r>
      </w:ins>
    </w:p>
    <w:p w:rsidR="00536038" w:rsidRPr="00536038" w:rsidRDefault="00536038">
      <w:pPr>
        <w:rPr>
          <w:ins w:id="5887" w:author="Caree2" w:date="2016-10-29T14:12:00Z"/>
          <w:rPrChange w:id="5888" w:author="Caree2" w:date="2016-10-29T14:12:00Z">
            <w:rPr>
              <w:ins w:id="5889" w:author="Caree2" w:date="2016-10-29T14:12:00Z"/>
            </w:rPr>
          </w:rPrChange>
        </w:rPr>
        <w:pPrChange w:id="5890" w:author="Caree2" w:date="2016-10-30T11:25:00Z">
          <w:pPr>
            <w:pStyle w:val="StyleHeading114ptBoldUnderlineLeft"/>
          </w:pPr>
        </w:pPrChange>
      </w:pPr>
      <w:ins w:id="5891" w:author="Caree2" w:date="2016-10-29T14:12:00Z">
        <w:r w:rsidRPr="00536038">
          <w:rPr>
            <w:rPrChange w:id="5892" w:author="Caree2" w:date="2016-10-29T14:12:00Z">
              <w:rPr>
                <w:b w:val="0"/>
                <w:bCs w:val="0"/>
              </w:rPr>
            </w:rPrChange>
          </w:rPr>
          <w:t xml:space="preserve">    }</w:t>
        </w:r>
      </w:ins>
    </w:p>
    <w:p w:rsidR="00536038" w:rsidRPr="00536038" w:rsidRDefault="00536038">
      <w:pPr>
        <w:rPr>
          <w:ins w:id="5893" w:author="Caree2" w:date="2016-10-29T14:12:00Z"/>
          <w:rPrChange w:id="5894" w:author="Caree2" w:date="2016-10-29T14:12:00Z">
            <w:rPr>
              <w:ins w:id="5895" w:author="Caree2" w:date="2016-10-29T14:12:00Z"/>
            </w:rPr>
          </w:rPrChange>
        </w:rPr>
        <w:pPrChange w:id="5896" w:author="Caree2" w:date="2016-10-30T11:25:00Z">
          <w:pPr>
            <w:pStyle w:val="StyleHeading114ptBoldUnderlineLeft"/>
          </w:pPr>
        </w:pPrChange>
      </w:pPr>
    </w:p>
    <w:p w:rsidR="00536038" w:rsidRPr="00536038" w:rsidRDefault="00536038">
      <w:pPr>
        <w:rPr>
          <w:ins w:id="5897" w:author="Caree2" w:date="2016-10-29T14:12:00Z"/>
          <w:rPrChange w:id="5898" w:author="Caree2" w:date="2016-10-29T14:12:00Z">
            <w:rPr>
              <w:ins w:id="5899" w:author="Caree2" w:date="2016-10-29T14:12:00Z"/>
            </w:rPr>
          </w:rPrChange>
        </w:rPr>
        <w:pPrChange w:id="5900" w:author="Caree2" w:date="2016-10-30T11:25:00Z">
          <w:pPr>
            <w:pStyle w:val="StyleHeading114ptBoldUnderlineLeft"/>
          </w:pPr>
        </w:pPrChange>
      </w:pPr>
      <w:ins w:id="5901" w:author="Caree2" w:date="2016-10-29T14:12:00Z">
        <w:r w:rsidRPr="00536038">
          <w:rPr>
            <w:rPrChange w:id="5902" w:author="Caree2" w:date="2016-10-29T14:12:00Z">
              <w:rPr>
                <w:b w:val="0"/>
                <w:bCs w:val="0"/>
              </w:rPr>
            </w:rPrChange>
          </w:rPr>
          <w:t xml:space="preserve">    @Override</w:t>
        </w:r>
      </w:ins>
    </w:p>
    <w:p w:rsidR="00536038" w:rsidRPr="00536038" w:rsidRDefault="00536038">
      <w:pPr>
        <w:rPr>
          <w:ins w:id="5903" w:author="Caree2" w:date="2016-10-29T14:12:00Z"/>
          <w:rPrChange w:id="5904" w:author="Caree2" w:date="2016-10-29T14:12:00Z">
            <w:rPr>
              <w:ins w:id="5905" w:author="Caree2" w:date="2016-10-29T14:12:00Z"/>
            </w:rPr>
          </w:rPrChange>
        </w:rPr>
        <w:pPrChange w:id="5906" w:author="Caree2" w:date="2016-10-30T11:25:00Z">
          <w:pPr>
            <w:pStyle w:val="StyleHeading114ptBoldUnderlineLeft"/>
          </w:pPr>
        </w:pPrChange>
      </w:pPr>
      <w:ins w:id="5907" w:author="Caree2" w:date="2016-10-29T14:12:00Z">
        <w:r w:rsidRPr="00536038">
          <w:rPr>
            <w:rPrChange w:id="5908" w:author="Caree2" w:date="2016-10-29T14:12:00Z">
              <w:rPr>
                <w:b w:val="0"/>
                <w:bCs w:val="0"/>
              </w:rPr>
            </w:rPrChange>
          </w:rPr>
          <w:t xml:space="preserve">    </w:t>
        </w:r>
        <w:proofErr w:type="gramStart"/>
        <w:r w:rsidRPr="00536038">
          <w:rPr>
            <w:rPrChange w:id="5909" w:author="Caree2" w:date="2016-10-29T14:12:00Z">
              <w:rPr>
                <w:b w:val="0"/>
                <w:bCs w:val="0"/>
              </w:rPr>
            </w:rPrChange>
          </w:rPr>
          <w:t>public</w:t>
        </w:r>
        <w:proofErr w:type="gramEnd"/>
        <w:r w:rsidRPr="00536038">
          <w:rPr>
            <w:rPrChange w:id="5910" w:author="Caree2" w:date="2016-10-29T14:12:00Z">
              <w:rPr>
                <w:b w:val="0"/>
                <w:bCs w:val="0"/>
              </w:rPr>
            </w:rPrChange>
          </w:rPr>
          <w:t xml:space="preserve"> void setApplicationEventPublisher(ApplicationEventPublisher applicationEventPublisher) {</w:t>
        </w:r>
      </w:ins>
    </w:p>
    <w:p w:rsidR="00536038" w:rsidRPr="00536038" w:rsidRDefault="00536038">
      <w:pPr>
        <w:rPr>
          <w:ins w:id="5911" w:author="Caree2" w:date="2016-10-29T14:12:00Z"/>
          <w:rPrChange w:id="5912" w:author="Caree2" w:date="2016-10-29T14:12:00Z">
            <w:rPr>
              <w:ins w:id="5913" w:author="Caree2" w:date="2016-10-29T14:12:00Z"/>
            </w:rPr>
          </w:rPrChange>
        </w:rPr>
        <w:pPrChange w:id="5914" w:author="Caree2" w:date="2016-10-30T11:25:00Z">
          <w:pPr>
            <w:pStyle w:val="StyleHeading114ptBoldUnderlineLeft"/>
          </w:pPr>
        </w:pPrChange>
      </w:pPr>
      <w:ins w:id="5915" w:author="Caree2" w:date="2016-10-29T14:12:00Z">
        <w:r w:rsidRPr="00536038">
          <w:rPr>
            <w:rPrChange w:id="5916" w:author="Caree2" w:date="2016-10-29T14:12:00Z">
              <w:rPr>
                <w:b w:val="0"/>
                <w:bCs w:val="0"/>
              </w:rPr>
            </w:rPrChange>
          </w:rPr>
          <w:t xml:space="preserve">        this.eventPublisher = applicationEventPublisher;</w:t>
        </w:r>
      </w:ins>
    </w:p>
    <w:p w:rsidR="00536038" w:rsidRPr="00536038" w:rsidRDefault="00536038">
      <w:pPr>
        <w:rPr>
          <w:ins w:id="5917" w:author="Caree2" w:date="2016-10-29T14:12:00Z"/>
          <w:rPrChange w:id="5918" w:author="Caree2" w:date="2016-10-29T14:12:00Z">
            <w:rPr>
              <w:ins w:id="5919" w:author="Caree2" w:date="2016-10-29T14:12:00Z"/>
            </w:rPr>
          </w:rPrChange>
        </w:rPr>
        <w:pPrChange w:id="5920" w:author="Caree2" w:date="2016-10-30T11:25:00Z">
          <w:pPr>
            <w:pStyle w:val="StyleHeading114ptBoldUnderlineLeft"/>
          </w:pPr>
        </w:pPrChange>
      </w:pPr>
      <w:ins w:id="5921" w:author="Caree2" w:date="2016-10-29T14:12:00Z">
        <w:r w:rsidRPr="00536038">
          <w:rPr>
            <w:rPrChange w:id="5922" w:author="Caree2" w:date="2016-10-29T14:12:00Z">
              <w:rPr>
                <w:b w:val="0"/>
                <w:bCs w:val="0"/>
              </w:rPr>
            </w:rPrChange>
          </w:rPr>
          <w:lastRenderedPageBreak/>
          <w:t xml:space="preserve">    }</w:t>
        </w:r>
      </w:ins>
    </w:p>
    <w:p w:rsidR="00536038" w:rsidRPr="00536038" w:rsidRDefault="00536038">
      <w:pPr>
        <w:rPr>
          <w:ins w:id="5923" w:author="Caree2" w:date="2016-10-29T14:12:00Z"/>
          <w:rPrChange w:id="5924" w:author="Caree2" w:date="2016-10-29T14:12:00Z">
            <w:rPr>
              <w:ins w:id="5925" w:author="Caree2" w:date="2016-10-29T14:12:00Z"/>
            </w:rPr>
          </w:rPrChange>
        </w:rPr>
        <w:pPrChange w:id="5926" w:author="Caree2" w:date="2016-10-30T11:25:00Z">
          <w:pPr>
            <w:pStyle w:val="StyleHeading114ptBoldUnderlineLeft"/>
          </w:pPr>
        </w:pPrChange>
      </w:pPr>
    </w:p>
    <w:p w:rsidR="00536038" w:rsidRPr="00536038" w:rsidRDefault="00536038">
      <w:pPr>
        <w:rPr>
          <w:ins w:id="5927" w:author="Caree2" w:date="2016-10-29T14:12:00Z"/>
          <w:rPrChange w:id="5928" w:author="Caree2" w:date="2016-10-29T14:12:00Z">
            <w:rPr>
              <w:ins w:id="5929" w:author="Caree2" w:date="2016-10-29T14:12:00Z"/>
            </w:rPr>
          </w:rPrChange>
        </w:rPr>
        <w:pPrChange w:id="5930" w:author="Caree2" w:date="2016-10-30T11:25:00Z">
          <w:pPr>
            <w:pStyle w:val="StyleHeading114ptBoldUnderlineLeft"/>
          </w:pPr>
        </w:pPrChange>
      </w:pPr>
      <w:ins w:id="5931" w:author="Caree2" w:date="2016-10-29T14:12:00Z">
        <w:r w:rsidRPr="00536038">
          <w:rPr>
            <w:rPrChange w:id="5932" w:author="Caree2" w:date="2016-10-29T14:12:00Z">
              <w:rPr>
                <w:b w:val="0"/>
                <w:bCs w:val="0"/>
              </w:rPr>
            </w:rPrChange>
          </w:rPr>
          <w:t xml:space="preserve">    //todo: replace with exception mapping</w:t>
        </w:r>
      </w:ins>
    </w:p>
    <w:p w:rsidR="00536038" w:rsidRPr="00536038" w:rsidRDefault="00536038">
      <w:pPr>
        <w:rPr>
          <w:ins w:id="5933" w:author="Caree2" w:date="2016-10-29T14:12:00Z"/>
          <w:rPrChange w:id="5934" w:author="Caree2" w:date="2016-10-29T14:12:00Z">
            <w:rPr>
              <w:ins w:id="5935" w:author="Caree2" w:date="2016-10-29T14:12:00Z"/>
            </w:rPr>
          </w:rPrChange>
        </w:rPr>
        <w:pPrChange w:id="5936" w:author="Caree2" w:date="2016-10-30T11:25:00Z">
          <w:pPr>
            <w:pStyle w:val="StyleHeading114ptBoldUnderlineLeft"/>
          </w:pPr>
        </w:pPrChange>
      </w:pPr>
      <w:ins w:id="5937" w:author="Caree2" w:date="2016-10-29T14:12:00Z">
        <w:r w:rsidRPr="00536038">
          <w:rPr>
            <w:rPrChange w:id="5938" w:author="Caree2" w:date="2016-10-29T14:12:00Z">
              <w:rPr>
                <w:b w:val="0"/>
                <w:bCs w:val="0"/>
              </w:rPr>
            </w:rPrChange>
          </w:rPr>
          <w:t xml:space="preserve">    </w:t>
        </w:r>
        <w:proofErr w:type="gramStart"/>
        <w:r w:rsidRPr="00536038">
          <w:rPr>
            <w:rPrChange w:id="5939" w:author="Caree2" w:date="2016-10-29T14:12:00Z">
              <w:rPr>
                <w:b w:val="0"/>
                <w:bCs w:val="0"/>
              </w:rPr>
            </w:rPrChange>
          </w:rPr>
          <w:t>public</w:t>
        </w:r>
        <w:proofErr w:type="gramEnd"/>
        <w:r w:rsidRPr="00536038">
          <w:rPr>
            <w:rPrChange w:id="5940" w:author="Caree2" w:date="2016-10-29T14:12:00Z">
              <w:rPr>
                <w:b w:val="0"/>
                <w:bCs w:val="0"/>
              </w:rPr>
            </w:rPrChange>
          </w:rPr>
          <w:t xml:space="preserve"> static &lt;T&gt; T checkResourceFound(final T resource) {</w:t>
        </w:r>
      </w:ins>
    </w:p>
    <w:p w:rsidR="00536038" w:rsidRPr="00536038" w:rsidRDefault="00536038">
      <w:pPr>
        <w:rPr>
          <w:ins w:id="5941" w:author="Caree2" w:date="2016-10-29T14:12:00Z"/>
          <w:rPrChange w:id="5942" w:author="Caree2" w:date="2016-10-29T14:12:00Z">
            <w:rPr>
              <w:ins w:id="5943" w:author="Caree2" w:date="2016-10-29T14:12:00Z"/>
            </w:rPr>
          </w:rPrChange>
        </w:rPr>
        <w:pPrChange w:id="5944" w:author="Caree2" w:date="2016-10-30T11:25:00Z">
          <w:pPr>
            <w:pStyle w:val="StyleHeading114ptBoldUnderlineLeft"/>
          </w:pPr>
        </w:pPrChange>
      </w:pPr>
      <w:ins w:id="5945" w:author="Caree2" w:date="2016-10-29T14:12:00Z">
        <w:r w:rsidRPr="00536038">
          <w:rPr>
            <w:rPrChange w:id="5946" w:author="Caree2" w:date="2016-10-29T14:12:00Z">
              <w:rPr>
                <w:b w:val="0"/>
                <w:bCs w:val="0"/>
              </w:rPr>
            </w:rPrChange>
          </w:rPr>
          <w:t xml:space="preserve">        </w:t>
        </w:r>
        <w:proofErr w:type="gramStart"/>
        <w:r w:rsidRPr="00536038">
          <w:rPr>
            <w:rPrChange w:id="5947" w:author="Caree2" w:date="2016-10-29T14:12:00Z">
              <w:rPr>
                <w:b w:val="0"/>
                <w:bCs w:val="0"/>
              </w:rPr>
            </w:rPrChange>
          </w:rPr>
          <w:t>if</w:t>
        </w:r>
        <w:proofErr w:type="gramEnd"/>
        <w:r w:rsidRPr="00536038">
          <w:rPr>
            <w:rPrChange w:id="5948" w:author="Caree2" w:date="2016-10-29T14:12:00Z">
              <w:rPr>
                <w:b w:val="0"/>
                <w:bCs w:val="0"/>
              </w:rPr>
            </w:rPrChange>
          </w:rPr>
          <w:t xml:space="preserve"> (resource == null) {</w:t>
        </w:r>
      </w:ins>
    </w:p>
    <w:p w:rsidR="00536038" w:rsidRPr="00536038" w:rsidRDefault="00536038">
      <w:pPr>
        <w:rPr>
          <w:ins w:id="5949" w:author="Caree2" w:date="2016-10-29T14:12:00Z"/>
          <w:rPrChange w:id="5950" w:author="Caree2" w:date="2016-10-29T14:12:00Z">
            <w:rPr>
              <w:ins w:id="5951" w:author="Caree2" w:date="2016-10-29T14:12:00Z"/>
            </w:rPr>
          </w:rPrChange>
        </w:rPr>
        <w:pPrChange w:id="5952" w:author="Caree2" w:date="2016-10-30T11:25:00Z">
          <w:pPr>
            <w:pStyle w:val="StyleHeading114ptBoldUnderlineLeft"/>
          </w:pPr>
        </w:pPrChange>
      </w:pPr>
      <w:ins w:id="5953" w:author="Caree2" w:date="2016-10-29T14:12:00Z">
        <w:r w:rsidRPr="00536038">
          <w:rPr>
            <w:rPrChange w:id="5954" w:author="Caree2" w:date="2016-10-29T14:12:00Z">
              <w:rPr>
                <w:b w:val="0"/>
                <w:bCs w:val="0"/>
              </w:rPr>
            </w:rPrChange>
          </w:rPr>
          <w:t xml:space="preserve">            </w:t>
        </w:r>
        <w:proofErr w:type="gramStart"/>
        <w:r w:rsidRPr="00536038">
          <w:rPr>
            <w:rPrChange w:id="5955" w:author="Caree2" w:date="2016-10-29T14:12:00Z">
              <w:rPr>
                <w:b w:val="0"/>
                <w:bCs w:val="0"/>
              </w:rPr>
            </w:rPrChange>
          </w:rPr>
          <w:t>throw</w:t>
        </w:r>
        <w:proofErr w:type="gramEnd"/>
        <w:r w:rsidRPr="00536038">
          <w:rPr>
            <w:rPrChange w:id="5956" w:author="Caree2" w:date="2016-10-29T14:12:00Z">
              <w:rPr>
                <w:b w:val="0"/>
                <w:bCs w:val="0"/>
              </w:rPr>
            </w:rPrChange>
          </w:rPr>
          <w:t xml:space="preserve"> new HTTP404Exception("resource not found");</w:t>
        </w:r>
      </w:ins>
    </w:p>
    <w:p w:rsidR="00536038" w:rsidRPr="00536038" w:rsidRDefault="00536038">
      <w:pPr>
        <w:rPr>
          <w:ins w:id="5957" w:author="Caree2" w:date="2016-10-29T14:12:00Z"/>
          <w:rPrChange w:id="5958" w:author="Caree2" w:date="2016-10-29T14:12:00Z">
            <w:rPr>
              <w:ins w:id="5959" w:author="Caree2" w:date="2016-10-29T14:12:00Z"/>
            </w:rPr>
          </w:rPrChange>
        </w:rPr>
        <w:pPrChange w:id="5960" w:author="Caree2" w:date="2016-10-30T11:25:00Z">
          <w:pPr>
            <w:pStyle w:val="StyleHeading114ptBoldUnderlineLeft"/>
          </w:pPr>
        </w:pPrChange>
      </w:pPr>
      <w:ins w:id="5961" w:author="Caree2" w:date="2016-10-29T14:12:00Z">
        <w:r w:rsidRPr="00536038">
          <w:rPr>
            <w:rPrChange w:id="5962" w:author="Caree2" w:date="2016-10-29T14:12:00Z">
              <w:rPr>
                <w:b w:val="0"/>
                <w:bCs w:val="0"/>
              </w:rPr>
            </w:rPrChange>
          </w:rPr>
          <w:t xml:space="preserve">        }</w:t>
        </w:r>
      </w:ins>
    </w:p>
    <w:p w:rsidR="00536038" w:rsidRPr="00536038" w:rsidRDefault="00536038">
      <w:pPr>
        <w:rPr>
          <w:ins w:id="5963" w:author="Caree2" w:date="2016-10-29T14:12:00Z"/>
          <w:rPrChange w:id="5964" w:author="Caree2" w:date="2016-10-29T14:12:00Z">
            <w:rPr>
              <w:ins w:id="5965" w:author="Caree2" w:date="2016-10-29T14:12:00Z"/>
            </w:rPr>
          </w:rPrChange>
        </w:rPr>
        <w:pPrChange w:id="5966" w:author="Caree2" w:date="2016-10-30T11:25:00Z">
          <w:pPr>
            <w:pStyle w:val="StyleHeading114ptBoldUnderlineLeft"/>
          </w:pPr>
        </w:pPrChange>
      </w:pPr>
      <w:ins w:id="5967" w:author="Caree2" w:date="2016-10-29T14:12:00Z">
        <w:r w:rsidRPr="00536038">
          <w:rPr>
            <w:rPrChange w:id="5968" w:author="Caree2" w:date="2016-10-29T14:12:00Z">
              <w:rPr>
                <w:b w:val="0"/>
                <w:bCs w:val="0"/>
              </w:rPr>
            </w:rPrChange>
          </w:rPr>
          <w:t xml:space="preserve">        </w:t>
        </w:r>
        <w:proofErr w:type="gramStart"/>
        <w:r w:rsidRPr="00536038">
          <w:rPr>
            <w:rPrChange w:id="5969" w:author="Caree2" w:date="2016-10-29T14:12:00Z">
              <w:rPr>
                <w:b w:val="0"/>
                <w:bCs w:val="0"/>
              </w:rPr>
            </w:rPrChange>
          </w:rPr>
          <w:t>return</w:t>
        </w:r>
        <w:proofErr w:type="gramEnd"/>
        <w:r w:rsidRPr="00536038">
          <w:rPr>
            <w:rPrChange w:id="5970" w:author="Caree2" w:date="2016-10-29T14:12:00Z">
              <w:rPr>
                <w:b w:val="0"/>
                <w:bCs w:val="0"/>
              </w:rPr>
            </w:rPrChange>
          </w:rPr>
          <w:t xml:space="preserve"> resource;</w:t>
        </w:r>
      </w:ins>
    </w:p>
    <w:p w:rsidR="00536038" w:rsidRPr="00536038" w:rsidRDefault="00536038">
      <w:pPr>
        <w:rPr>
          <w:ins w:id="5971" w:author="Caree2" w:date="2016-10-29T14:12:00Z"/>
          <w:rPrChange w:id="5972" w:author="Caree2" w:date="2016-10-29T14:12:00Z">
            <w:rPr>
              <w:ins w:id="5973" w:author="Caree2" w:date="2016-10-29T14:12:00Z"/>
            </w:rPr>
          </w:rPrChange>
        </w:rPr>
        <w:pPrChange w:id="5974" w:author="Caree2" w:date="2016-10-30T11:25:00Z">
          <w:pPr>
            <w:pStyle w:val="StyleHeading114ptBoldUnderlineLeft"/>
          </w:pPr>
        </w:pPrChange>
      </w:pPr>
      <w:ins w:id="5975" w:author="Caree2" w:date="2016-10-29T14:12:00Z">
        <w:r w:rsidRPr="00536038">
          <w:rPr>
            <w:rPrChange w:id="5976" w:author="Caree2" w:date="2016-10-29T14:12:00Z">
              <w:rPr>
                <w:b w:val="0"/>
                <w:bCs w:val="0"/>
              </w:rPr>
            </w:rPrChange>
          </w:rPr>
          <w:t xml:space="preserve">    }</w:t>
        </w:r>
      </w:ins>
    </w:p>
    <w:p w:rsidR="00536038" w:rsidRPr="00536038" w:rsidRDefault="00536038">
      <w:pPr>
        <w:rPr>
          <w:ins w:id="5977" w:author="Caree2" w:date="2016-10-29T14:12:00Z"/>
          <w:rPrChange w:id="5978" w:author="Caree2" w:date="2016-10-29T14:12:00Z">
            <w:rPr>
              <w:ins w:id="5979" w:author="Caree2" w:date="2016-10-29T14:12:00Z"/>
            </w:rPr>
          </w:rPrChange>
        </w:rPr>
        <w:pPrChange w:id="5980" w:author="Caree2" w:date="2016-10-30T11:25:00Z">
          <w:pPr>
            <w:pStyle w:val="StyleHeading114ptBoldUnderlineLeft"/>
          </w:pPr>
        </w:pPrChange>
      </w:pPr>
    </w:p>
    <w:p w:rsidR="00536038" w:rsidRPr="00536038" w:rsidRDefault="00536038">
      <w:pPr>
        <w:rPr>
          <w:ins w:id="5981" w:author="Caree2" w:date="2016-10-29T14:11:00Z"/>
          <w:rPrChange w:id="5982" w:author="Caree2" w:date="2016-10-29T14:12:00Z">
            <w:rPr>
              <w:ins w:id="5983" w:author="Caree2" w:date="2016-10-29T14:11:00Z"/>
            </w:rPr>
          </w:rPrChange>
        </w:rPr>
        <w:pPrChange w:id="5984" w:author="Caree2" w:date="2016-10-30T11:25:00Z">
          <w:pPr>
            <w:pStyle w:val="StyleHeading114ptBoldUnderlineLeft"/>
          </w:pPr>
        </w:pPrChange>
      </w:pPr>
      <w:ins w:id="5985" w:author="Caree2" w:date="2016-10-29T14:12:00Z">
        <w:r w:rsidRPr="00536038">
          <w:rPr>
            <w:rPrChange w:id="5986" w:author="Caree2" w:date="2016-10-29T14:12:00Z">
              <w:rPr>
                <w:b w:val="0"/>
                <w:bCs w:val="0"/>
              </w:rPr>
            </w:rPrChange>
          </w:rPr>
          <w:t>}</w:t>
        </w:r>
      </w:ins>
    </w:p>
    <w:p w:rsidR="00682648" w:rsidRDefault="00682648">
      <w:pPr>
        <w:rPr>
          <w:ins w:id="5987" w:author="Caree2" w:date="2016-10-29T14:13:00Z"/>
        </w:rPr>
      </w:pPr>
      <w:ins w:id="5988" w:author="Caree2" w:date="2016-10-29T14:13:00Z">
        <w:r>
          <w:rPr>
            <w:b/>
            <w:bCs/>
          </w:rPr>
          <w:br w:type="page"/>
        </w:r>
      </w:ins>
    </w:p>
    <w:p w:rsidR="0006154B" w:rsidRDefault="0006154B" w:rsidP="0006154B">
      <w:pPr>
        <w:pStyle w:val="StyleHeading114ptBoldUnderlineLeft"/>
        <w:rPr>
          <w:ins w:id="5989" w:author="Caree2" w:date="2016-11-05T11:27:00Z"/>
        </w:rPr>
      </w:pPr>
      <w:ins w:id="5990" w:author="Caree2" w:date="2016-11-05T11:27:00Z">
        <w:r w:rsidRPr="00EA03DE">
          <w:lastRenderedPageBreak/>
          <w:t>1</w:t>
        </w:r>
        <w:r>
          <w:t>.</w:t>
        </w:r>
      </w:ins>
      <w:ins w:id="5991" w:author="Caree2" w:date="2016-11-05T17:10:00Z">
        <w:r w:rsidR="00AD7075">
          <w:t>3</w:t>
        </w:r>
      </w:ins>
      <w:ins w:id="5992" w:author="Caree2" w:date="2016-11-05T14:37:00Z">
        <w:r w:rsidR="009D0A69">
          <w:t>9</w:t>
        </w:r>
      </w:ins>
      <w:ins w:id="5993" w:author="Caree2" w:date="2016-11-05T11:27:00Z">
        <w:r>
          <w:t>–</w:t>
        </w:r>
        <w:r w:rsidRPr="00EA03DE">
          <w:t xml:space="preserve"> </w:t>
        </w:r>
        <w:r>
          <w:t xml:space="preserve">Generate </w:t>
        </w:r>
      </w:ins>
      <w:ins w:id="5994" w:author="Caree2" w:date="2016-11-05T14:37:00Z">
        <w:r w:rsidR="00FF12F6">
          <w:t>Product</w:t>
        </w:r>
      </w:ins>
      <w:ins w:id="5995" w:author="Caree2" w:date="2016-11-05T11:27:00Z">
        <w:r>
          <w:t xml:space="preserve">RestController class in the </w:t>
        </w:r>
        <w:proofErr w:type="gramStart"/>
        <w:r>
          <w:t xml:space="preserve">rest.api </w:t>
        </w:r>
        <w:r w:rsidRPr="00EA03DE">
          <w:t xml:space="preserve"> package</w:t>
        </w:r>
        <w:proofErr w:type="gramEnd"/>
      </w:ins>
    </w:p>
    <w:p w:rsidR="0006154B" w:rsidRDefault="0006154B" w:rsidP="0006154B">
      <w:pPr>
        <w:pStyle w:val="StyleHeading114ptBoldUnderlineLeft"/>
        <w:rPr>
          <w:ins w:id="5996" w:author="Caree2" w:date="2016-10-29T14:13:00Z"/>
        </w:rPr>
      </w:pPr>
    </w:p>
    <w:p w:rsidR="00AD7075" w:rsidRPr="00AD7075" w:rsidRDefault="00AD7075" w:rsidP="00AD7075">
      <w:pPr>
        <w:pStyle w:val="h1"/>
        <w:jc w:val="left"/>
        <w:rPr>
          <w:ins w:id="5997" w:author="Caree2" w:date="2016-11-05T17:12:00Z"/>
          <w:rFonts w:ascii="Scala-Regular" w:hAnsi="Scala-Regular"/>
          <w:i w:val="0"/>
          <w:color w:val="auto"/>
          <w:sz w:val="24"/>
          <w:szCs w:val="24"/>
          <w:rPrChange w:id="5998" w:author="Caree2" w:date="2016-11-05T17:12:00Z">
            <w:rPr>
              <w:ins w:id="5999" w:author="Caree2" w:date="2016-11-05T17:12:00Z"/>
              <w:rFonts w:ascii="Scala-Regular" w:hAnsi="Scala-Regular"/>
              <w:color w:val="auto"/>
              <w:sz w:val="24"/>
              <w:szCs w:val="24"/>
            </w:rPr>
          </w:rPrChange>
        </w:rPr>
        <w:pPrChange w:id="6000" w:author="Caree2" w:date="2016-11-05T17:12:00Z">
          <w:pPr>
            <w:pStyle w:val="h1"/>
          </w:pPr>
        </w:pPrChange>
      </w:pPr>
      <w:proofErr w:type="gramStart"/>
      <w:ins w:id="6001" w:author="Caree2" w:date="2016-11-05T17:12:00Z">
        <w:r w:rsidRPr="00AD7075">
          <w:rPr>
            <w:rFonts w:ascii="Scala-Regular" w:hAnsi="Scala-Regular"/>
            <w:i w:val="0"/>
            <w:color w:val="auto"/>
            <w:sz w:val="24"/>
            <w:szCs w:val="24"/>
            <w:rPrChange w:id="6002" w:author="Caree2" w:date="2016-11-05T17:12:00Z">
              <w:rPr>
                <w:rFonts w:ascii="Scala-Regular" w:hAnsi="Scala-Regular"/>
                <w:color w:val="auto"/>
                <w:sz w:val="24"/>
                <w:szCs w:val="24"/>
              </w:rPr>
            </w:rPrChange>
          </w:rPr>
          <w:t>package</w:t>
        </w:r>
        <w:proofErr w:type="gramEnd"/>
        <w:r w:rsidRPr="00AD7075">
          <w:rPr>
            <w:rFonts w:ascii="Scala-Regular" w:hAnsi="Scala-Regular"/>
            <w:i w:val="0"/>
            <w:color w:val="auto"/>
            <w:sz w:val="24"/>
            <w:szCs w:val="24"/>
            <w:rPrChange w:id="6003" w:author="Caree2" w:date="2016-11-05T17:12:00Z">
              <w:rPr>
                <w:rFonts w:ascii="Scala-Regular" w:hAnsi="Scala-Regular"/>
                <w:color w:val="auto"/>
                <w:sz w:val="24"/>
                <w:szCs w:val="24"/>
              </w:rPr>
            </w:rPrChange>
          </w:rPr>
          <w:t xml:space="preserve"> com.rollingstone.api.rest;</w:t>
        </w:r>
      </w:ins>
    </w:p>
    <w:p w:rsidR="00AD7075" w:rsidRPr="00AD7075" w:rsidRDefault="00AD7075" w:rsidP="00AD7075">
      <w:pPr>
        <w:pStyle w:val="h1"/>
        <w:jc w:val="left"/>
        <w:rPr>
          <w:ins w:id="6004" w:author="Caree2" w:date="2016-11-05T17:12:00Z"/>
          <w:rFonts w:ascii="Scala-Regular" w:hAnsi="Scala-Regular"/>
          <w:i w:val="0"/>
          <w:color w:val="auto"/>
          <w:sz w:val="24"/>
          <w:szCs w:val="24"/>
          <w:rPrChange w:id="6005" w:author="Caree2" w:date="2016-11-05T17:12:00Z">
            <w:rPr>
              <w:ins w:id="6006" w:author="Caree2" w:date="2016-11-05T17:12:00Z"/>
              <w:rFonts w:ascii="Scala-Regular" w:hAnsi="Scala-Regular"/>
              <w:color w:val="auto"/>
              <w:sz w:val="24"/>
              <w:szCs w:val="24"/>
            </w:rPr>
          </w:rPrChange>
        </w:rPr>
        <w:pPrChange w:id="6007" w:author="Caree2" w:date="2016-11-05T17:12:00Z">
          <w:pPr>
            <w:pStyle w:val="h1"/>
          </w:pPr>
        </w:pPrChange>
      </w:pPr>
    </w:p>
    <w:p w:rsidR="00AD7075" w:rsidRPr="00AD7075" w:rsidRDefault="00AD7075" w:rsidP="00AD7075">
      <w:pPr>
        <w:pStyle w:val="h1"/>
        <w:jc w:val="left"/>
        <w:rPr>
          <w:ins w:id="6008" w:author="Caree2" w:date="2016-11-05T17:12:00Z"/>
          <w:rFonts w:ascii="Scala-Regular" w:hAnsi="Scala-Regular"/>
          <w:i w:val="0"/>
          <w:color w:val="auto"/>
          <w:sz w:val="24"/>
          <w:szCs w:val="24"/>
          <w:rPrChange w:id="6009" w:author="Caree2" w:date="2016-11-05T17:12:00Z">
            <w:rPr>
              <w:ins w:id="6010" w:author="Caree2" w:date="2016-11-05T17:12:00Z"/>
              <w:rFonts w:ascii="Scala-Regular" w:hAnsi="Scala-Regular"/>
              <w:color w:val="auto"/>
              <w:sz w:val="24"/>
              <w:szCs w:val="24"/>
            </w:rPr>
          </w:rPrChange>
        </w:rPr>
        <w:pPrChange w:id="6011" w:author="Caree2" w:date="2016-11-05T17:12:00Z">
          <w:pPr>
            <w:pStyle w:val="h1"/>
          </w:pPr>
        </w:pPrChange>
      </w:pPr>
      <w:proofErr w:type="gramStart"/>
      <w:ins w:id="6012" w:author="Caree2" w:date="2016-11-05T17:12:00Z">
        <w:r w:rsidRPr="00AD7075">
          <w:rPr>
            <w:rFonts w:ascii="Scala-Regular" w:hAnsi="Scala-Regular"/>
            <w:i w:val="0"/>
            <w:color w:val="auto"/>
            <w:sz w:val="24"/>
            <w:szCs w:val="24"/>
            <w:rPrChange w:id="6013" w:author="Caree2" w:date="2016-11-05T17:12:00Z">
              <w:rPr>
                <w:rFonts w:ascii="Scala-Regular" w:hAnsi="Scala-Regular"/>
                <w:color w:val="auto"/>
                <w:sz w:val="24"/>
                <w:szCs w:val="24"/>
              </w:rPr>
            </w:rPrChange>
          </w:rPr>
          <w:t>import</w:t>
        </w:r>
        <w:proofErr w:type="gramEnd"/>
        <w:r w:rsidRPr="00AD7075">
          <w:rPr>
            <w:rFonts w:ascii="Scala-Regular" w:hAnsi="Scala-Regular"/>
            <w:i w:val="0"/>
            <w:color w:val="auto"/>
            <w:sz w:val="24"/>
            <w:szCs w:val="24"/>
            <w:rPrChange w:id="6014" w:author="Caree2" w:date="2016-11-05T17:12:00Z">
              <w:rPr>
                <w:rFonts w:ascii="Scala-Regular" w:hAnsi="Scala-Regular"/>
                <w:color w:val="auto"/>
                <w:sz w:val="24"/>
                <w:szCs w:val="24"/>
              </w:rPr>
            </w:rPrChange>
          </w:rPr>
          <w:t xml:space="preserve"> javax.servlet.http.HttpServletRequest;</w:t>
        </w:r>
      </w:ins>
    </w:p>
    <w:p w:rsidR="00AD7075" w:rsidRPr="00AD7075" w:rsidRDefault="00AD7075" w:rsidP="00AD7075">
      <w:pPr>
        <w:pStyle w:val="h1"/>
        <w:jc w:val="left"/>
        <w:rPr>
          <w:ins w:id="6015" w:author="Caree2" w:date="2016-11-05T17:12:00Z"/>
          <w:rFonts w:ascii="Scala-Regular" w:hAnsi="Scala-Regular"/>
          <w:i w:val="0"/>
          <w:color w:val="auto"/>
          <w:sz w:val="24"/>
          <w:szCs w:val="24"/>
          <w:rPrChange w:id="6016" w:author="Caree2" w:date="2016-11-05T17:12:00Z">
            <w:rPr>
              <w:ins w:id="6017" w:author="Caree2" w:date="2016-11-05T17:12:00Z"/>
              <w:rFonts w:ascii="Scala-Regular" w:hAnsi="Scala-Regular"/>
              <w:color w:val="auto"/>
              <w:sz w:val="24"/>
              <w:szCs w:val="24"/>
            </w:rPr>
          </w:rPrChange>
        </w:rPr>
        <w:pPrChange w:id="6018" w:author="Caree2" w:date="2016-11-05T17:12:00Z">
          <w:pPr>
            <w:pStyle w:val="h1"/>
          </w:pPr>
        </w:pPrChange>
      </w:pPr>
      <w:proofErr w:type="gramStart"/>
      <w:ins w:id="6019" w:author="Caree2" w:date="2016-11-05T17:12:00Z">
        <w:r w:rsidRPr="00AD7075">
          <w:rPr>
            <w:rFonts w:ascii="Scala-Regular" w:hAnsi="Scala-Regular"/>
            <w:i w:val="0"/>
            <w:color w:val="auto"/>
            <w:sz w:val="24"/>
            <w:szCs w:val="24"/>
            <w:rPrChange w:id="6020" w:author="Caree2" w:date="2016-11-05T17:12:00Z">
              <w:rPr>
                <w:rFonts w:ascii="Scala-Regular" w:hAnsi="Scala-Regular"/>
                <w:color w:val="auto"/>
                <w:sz w:val="24"/>
                <w:szCs w:val="24"/>
              </w:rPr>
            </w:rPrChange>
          </w:rPr>
          <w:t>import</w:t>
        </w:r>
        <w:proofErr w:type="gramEnd"/>
        <w:r w:rsidRPr="00AD7075">
          <w:rPr>
            <w:rFonts w:ascii="Scala-Regular" w:hAnsi="Scala-Regular"/>
            <w:i w:val="0"/>
            <w:color w:val="auto"/>
            <w:sz w:val="24"/>
            <w:szCs w:val="24"/>
            <w:rPrChange w:id="6021" w:author="Caree2" w:date="2016-11-05T17:12:00Z">
              <w:rPr>
                <w:rFonts w:ascii="Scala-Regular" w:hAnsi="Scala-Regular"/>
                <w:color w:val="auto"/>
                <w:sz w:val="24"/>
                <w:szCs w:val="24"/>
              </w:rPr>
            </w:rPrChange>
          </w:rPr>
          <w:t xml:space="preserve"> javax.servlet.http.HttpServletResponse;</w:t>
        </w:r>
      </w:ins>
    </w:p>
    <w:p w:rsidR="00AD7075" w:rsidRPr="00AD7075" w:rsidRDefault="00AD7075" w:rsidP="00AD7075">
      <w:pPr>
        <w:pStyle w:val="h1"/>
        <w:jc w:val="left"/>
        <w:rPr>
          <w:ins w:id="6022" w:author="Caree2" w:date="2016-11-05T17:12:00Z"/>
          <w:rFonts w:ascii="Scala-Regular" w:hAnsi="Scala-Regular"/>
          <w:i w:val="0"/>
          <w:color w:val="auto"/>
          <w:sz w:val="24"/>
          <w:szCs w:val="24"/>
          <w:rPrChange w:id="6023" w:author="Caree2" w:date="2016-11-05T17:12:00Z">
            <w:rPr>
              <w:ins w:id="6024" w:author="Caree2" w:date="2016-11-05T17:12:00Z"/>
              <w:rFonts w:ascii="Scala-Regular" w:hAnsi="Scala-Regular"/>
              <w:color w:val="auto"/>
              <w:sz w:val="24"/>
              <w:szCs w:val="24"/>
            </w:rPr>
          </w:rPrChange>
        </w:rPr>
        <w:pPrChange w:id="6025" w:author="Caree2" w:date="2016-11-05T17:12:00Z">
          <w:pPr>
            <w:pStyle w:val="h1"/>
          </w:pPr>
        </w:pPrChange>
      </w:pPr>
    </w:p>
    <w:p w:rsidR="00AD7075" w:rsidRPr="00AD7075" w:rsidRDefault="00AD7075" w:rsidP="00AD7075">
      <w:pPr>
        <w:pStyle w:val="h1"/>
        <w:jc w:val="left"/>
        <w:rPr>
          <w:ins w:id="6026" w:author="Caree2" w:date="2016-11-05T17:12:00Z"/>
          <w:rFonts w:ascii="Scala-Regular" w:hAnsi="Scala-Regular"/>
          <w:i w:val="0"/>
          <w:color w:val="auto"/>
          <w:sz w:val="24"/>
          <w:szCs w:val="24"/>
          <w:rPrChange w:id="6027" w:author="Caree2" w:date="2016-11-05T17:12:00Z">
            <w:rPr>
              <w:ins w:id="6028" w:author="Caree2" w:date="2016-11-05T17:12:00Z"/>
              <w:rFonts w:ascii="Scala-Regular" w:hAnsi="Scala-Regular"/>
              <w:color w:val="auto"/>
              <w:sz w:val="24"/>
              <w:szCs w:val="24"/>
            </w:rPr>
          </w:rPrChange>
        </w:rPr>
        <w:pPrChange w:id="6029" w:author="Caree2" w:date="2016-11-05T17:12:00Z">
          <w:pPr>
            <w:pStyle w:val="h1"/>
          </w:pPr>
        </w:pPrChange>
      </w:pPr>
      <w:proofErr w:type="gramStart"/>
      <w:ins w:id="6030" w:author="Caree2" w:date="2016-11-05T17:12:00Z">
        <w:r w:rsidRPr="00AD7075">
          <w:rPr>
            <w:rFonts w:ascii="Scala-Regular" w:hAnsi="Scala-Regular"/>
            <w:i w:val="0"/>
            <w:color w:val="auto"/>
            <w:sz w:val="24"/>
            <w:szCs w:val="24"/>
            <w:rPrChange w:id="6031" w:author="Caree2" w:date="2016-11-05T17:12:00Z">
              <w:rPr>
                <w:rFonts w:ascii="Scala-Regular" w:hAnsi="Scala-Regular"/>
                <w:color w:val="auto"/>
                <w:sz w:val="24"/>
                <w:szCs w:val="24"/>
              </w:rPr>
            </w:rPrChange>
          </w:rPr>
          <w:t>import</w:t>
        </w:r>
        <w:proofErr w:type="gramEnd"/>
        <w:r w:rsidRPr="00AD7075">
          <w:rPr>
            <w:rFonts w:ascii="Scala-Regular" w:hAnsi="Scala-Regular"/>
            <w:i w:val="0"/>
            <w:color w:val="auto"/>
            <w:sz w:val="24"/>
            <w:szCs w:val="24"/>
            <w:rPrChange w:id="6032" w:author="Caree2" w:date="2016-11-05T17:12:00Z">
              <w:rPr>
                <w:rFonts w:ascii="Scala-Regular" w:hAnsi="Scala-Regular"/>
                <w:color w:val="auto"/>
                <w:sz w:val="24"/>
                <w:szCs w:val="24"/>
              </w:rPr>
            </w:rPrChange>
          </w:rPr>
          <w:t xml:space="preserve"> org.springframework.beans.factory.annotation.Autowired;</w:t>
        </w:r>
      </w:ins>
    </w:p>
    <w:p w:rsidR="00AD7075" w:rsidRPr="00AD7075" w:rsidRDefault="00AD7075" w:rsidP="00AD7075">
      <w:pPr>
        <w:pStyle w:val="h1"/>
        <w:jc w:val="left"/>
        <w:rPr>
          <w:ins w:id="6033" w:author="Caree2" w:date="2016-11-05T17:12:00Z"/>
          <w:rFonts w:ascii="Scala-Regular" w:hAnsi="Scala-Regular"/>
          <w:i w:val="0"/>
          <w:color w:val="auto"/>
          <w:sz w:val="24"/>
          <w:szCs w:val="24"/>
          <w:rPrChange w:id="6034" w:author="Caree2" w:date="2016-11-05T17:12:00Z">
            <w:rPr>
              <w:ins w:id="6035" w:author="Caree2" w:date="2016-11-05T17:12:00Z"/>
              <w:rFonts w:ascii="Scala-Regular" w:hAnsi="Scala-Regular"/>
              <w:color w:val="auto"/>
              <w:sz w:val="24"/>
              <w:szCs w:val="24"/>
            </w:rPr>
          </w:rPrChange>
        </w:rPr>
        <w:pPrChange w:id="6036" w:author="Caree2" w:date="2016-11-05T17:12:00Z">
          <w:pPr>
            <w:pStyle w:val="h1"/>
          </w:pPr>
        </w:pPrChange>
      </w:pPr>
      <w:proofErr w:type="gramStart"/>
      <w:ins w:id="6037" w:author="Caree2" w:date="2016-11-05T17:12:00Z">
        <w:r w:rsidRPr="00AD7075">
          <w:rPr>
            <w:rFonts w:ascii="Scala-Regular" w:hAnsi="Scala-Regular"/>
            <w:i w:val="0"/>
            <w:color w:val="auto"/>
            <w:sz w:val="24"/>
            <w:szCs w:val="24"/>
            <w:rPrChange w:id="6038" w:author="Caree2" w:date="2016-11-05T17:12:00Z">
              <w:rPr>
                <w:rFonts w:ascii="Scala-Regular" w:hAnsi="Scala-Regular"/>
                <w:color w:val="auto"/>
                <w:sz w:val="24"/>
                <w:szCs w:val="24"/>
              </w:rPr>
            </w:rPrChange>
          </w:rPr>
          <w:t>import</w:t>
        </w:r>
        <w:proofErr w:type="gramEnd"/>
        <w:r w:rsidRPr="00AD7075">
          <w:rPr>
            <w:rFonts w:ascii="Scala-Regular" w:hAnsi="Scala-Regular"/>
            <w:i w:val="0"/>
            <w:color w:val="auto"/>
            <w:sz w:val="24"/>
            <w:szCs w:val="24"/>
            <w:rPrChange w:id="6039" w:author="Caree2" w:date="2016-11-05T17:12:00Z">
              <w:rPr>
                <w:rFonts w:ascii="Scala-Regular" w:hAnsi="Scala-Regular"/>
                <w:color w:val="auto"/>
                <w:sz w:val="24"/>
                <w:szCs w:val="24"/>
              </w:rPr>
            </w:rPrChange>
          </w:rPr>
          <w:t xml:space="preserve"> org.springframework.cloud.client.discovery.EnableDiscoveryClient;</w:t>
        </w:r>
      </w:ins>
    </w:p>
    <w:p w:rsidR="00AD7075" w:rsidRPr="00AD7075" w:rsidRDefault="00AD7075" w:rsidP="00AD7075">
      <w:pPr>
        <w:pStyle w:val="h1"/>
        <w:jc w:val="left"/>
        <w:rPr>
          <w:ins w:id="6040" w:author="Caree2" w:date="2016-11-05T17:12:00Z"/>
          <w:rFonts w:ascii="Scala-Regular" w:hAnsi="Scala-Regular"/>
          <w:i w:val="0"/>
          <w:color w:val="auto"/>
          <w:sz w:val="24"/>
          <w:szCs w:val="24"/>
          <w:rPrChange w:id="6041" w:author="Caree2" w:date="2016-11-05T17:12:00Z">
            <w:rPr>
              <w:ins w:id="6042" w:author="Caree2" w:date="2016-11-05T17:12:00Z"/>
              <w:rFonts w:ascii="Scala-Regular" w:hAnsi="Scala-Regular"/>
              <w:color w:val="auto"/>
              <w:sz w:val="24"/>
              <w:szCs w:val="24"/>
            </w:rPr>
          </w:rPrChange>
        </w:rPr>
        <w:pPrChange w:id="6043" w:author="Caree2" w:date="2016-11-05T17:12:00Z">
          <w:pPr>
            <w:pStyle w:val="h1"/>
          </w:pPr>
        </w:pPrChange>
      </w:pPr>
      <w:proofErr w:type="gramStart"/>
      <w:ins w:id="6044" w:author="Caree2" w:date="2016-11-05T17:12:00Z">
        <w:r w:rsidRPr="00AD7075">
          <w:rPr>
            <w:rFonts w:ascii="Scala-Regular" w:hAnsi="Scala-Regular"/>
            <w:i w:val="0"/>
            <w:color w:val="auto"/>
            <w:sz w:val="24"/>
            <w:szCs w:val="24"/>
            <w:rPrChange w:id="6045" w:author="Caree2" w:date="2016-11-05T17:12:00Z">
              <w:rPr>
                <w:rFonts w:ascii="Scala-Regular" w:hAnsi="Scala-Regular"/>
                <w:color w:val="auto"/>
                <w:sz w:val="24"/>
                <w:szCs w:val="24"/>
              </w:rPr>
            </w:rPrChange>
          </w:rPr>
          <w:t>import</w:t>
        </w:r>
        <w:proofErr w:type="gramEnd"/>
        <w:r w:rsidRPr="00AD7075">
          <w:rPr>
            <w:rFonts w:ascii="Scala-Regular" w:hAnsi="Scala-Regular"/>
            <w:i w:val="0"/>
            <w:color w:val="auto"/>
            <w:sz w:val="24"/>
            <w:szCs w:val="24"/>
            <w:rPrChange w:id="6046" w:author="Caree2" w:date="2016-11-05T17:12:00Z">
              <w:rPr>
                <w:rFonts w:ascii="Scala-Regular" w:hAnsi="Scala-Regular"/>
                <w:color w:val="auto"/>
                <w:sz w:val="24"/>
                <w:szCs w:val="24"/>
              </w:rPr>
            </w:rPrChange>
          </w:rPr>
          <w:t xml:space="preserve"> org.springframework.cloud.netflix.feign.EnableFeignClients;</w:t>
        </w:r>
      </w:ins>
    </w:p>
    <w:p w:rsidR="00AD7075" w:rsidRPr="00AD7075" w:rsidRDefault="00AD7075" w:rsidP="00AD7075">
      <w:pPr>
        <w:pStyle w:val="h1"/>
        <w:jc w:val="left"/>
        <w:rPr>
          <w:ins w:id="6047" w:author="Caree2" w:date="2016-11-05T17:12:00Z"/>
          <w:rFonts w:ascii="Scala-Regular" w:hAnsi="Scala-Regular"/>
          <w:i w:val="0"/>
          <w:color w:val="auto"/>
          <w:sz w:val="24"/>
          <w:szCs w:val="24"/>
          <w:rPrChange w:id="6048" w:author="Caree2" w:date="2016-11-05T17:12:00Z">
            <w:rPr>
              <w:ins w:id="6049" w:author="Caree2" w:date="2016-11-05T17:12:00Z"/>
              <w:rFonts w:ascii="Scala-Regular" w:hAnsi="Scala-Regular"/>
              <w:color w:val="auto"/>
              <w:sz w:val="24"/>
              <w:szCs w:val="24"/>
            </w:rPr>
          </w:rPrChange>
        </w:rPr>
        <w:pPrChange w:id="6050" w:author="Caree2" w:date="2016-11-05T17:12:00Z">
          <w:pPr>
            <w:pStyle w:val="h1"/>
          </w:pPr>
        </w:pPrChange>
      </w:pPr>
      <w:proofErr w:type="gramStart"/>
      <w:ins w:id="6051" w:author="Caree2" w:date="2016-11-05T17:12:00Z">
        <w:r w:rsidRPr="00AD7075">
          <w:rPr>
            <w:rFonts w:ascii="Scala-Regular" w:hAnsi="Scala-Regular"/>
            <w:i w:val="0"/>
            <w:color w:val="auto"/>
            <w:sz w:val="24"/>
            <w:szCs w:val="24"/>
            <w:rPrChange w:id="6052" w:author="Caree2" w:date="2016-11-05T17:12:00Z">
              <w:rPr>
                <w:rFonts w:ascii="Scala-Regular" w:hAnsi="Scala-Regular"/>
                <w:color w:val="auto"/>
                <w:sz w:val="24"/>
                <w:szCs w:val="24"/>
              </w:rPr>
            </w:rPrChange>
          </w:rPr>
          <w:t>import</w:t>
        </w:r>
        <w:proofErr w:type="gramEnd"/>
        <w:r w:rsidRPr="00AD7075">
          <w:rPr>
            <w:rFonts w:ascii="Scala-Regular" w:hAnsi="Scala-Regular"/>
            <w:i w:val="0"/>
            <w:color w:val="auto"/>
            <w:sz w:val="24"/>
            <w:szCs w:val="24"/>
            <w:rPrChange w:id="6053" w:author="Caree2" w:date="2016-11-05T17:12:00Z">
              <w:rPr>
                <w:rFonts w:ascii="Scala-Regular" w:hAnsi="Scala-Regular"/>
                <w:color w:val="auto"/>
                <w:sz w:val="24"/>
                <w:szCs w:val="24"/>
              </w:rPr>
            </w:rPrChange>
          </w:rPr>
          <w:t xml:space="preserve"> org.springframework.cloud.netflix.feign.FeignClient;</w:t>
        </w:r>
      </w:ins>
    </w:p>
    <w:p w:rsidR="00AD7075" w:rsidRPr="00AD7075" w:rsidRDefault="00AD7075" w:rsidP="00AD7075">
      <w:pPr>
        <w:pStyle w:val="h1"/>
        <w:jc w:val="left"/>
        <w:rPr>
          <w:ins w:id="6054" w:author="Caree2" w:date="2016-11-05T17:12:00Z"/>
          <w:rFonts w:ascii="Scala-Regular" w:hAnsi="Scala-Regular"/>
          <w:i w:val="0"/>
          <w:color w:val="auto"/>
          <w:sz w:val="24"/>
          <w:szCs w:val="24"/>
          <w:rPrChange w:id="6055" w:author="Caree2" w:date="2016-11-05T17:12:00Z">
            <w:rPr>
              <w:ins w:id="6056" w:author="Caree2" w:date="2016-11-05T17:12:00Z"/>
              <w:rFonts w:ascii="Scala-Regular" w:hAnsi="Scala-Regular"/>
              <w:color w:val="auto"/>
              <w:sz w:val="24"/>
              <w:szCs w:val="24"/>
            </w:rPr>
          </w:rPrChange>
        </w:rPr>
        <w:pPrChange w:id="6057" w:author="Caree2" w:date="2016-11-05T17:12:00Z">
          <w:pPr>
            <w:pStyle w:val="h1"/>
          </w:pPr>
        </w:pPrChange>
      </w:pPr>
      <w:proofErr w:type="gramStart"/>
      <w:ins w:id="6058" w:author="Caree2" w:date="2016-11-05T17:12:00Z">
        <w:r w:rsidRPr="00AD7075">
          <w:rPr>
            <w:rFonts w:ascii="Scala-Regular" w:hAnsi="Scala-Regular"/>
            <w:i w:val="0"/>
            <w:color w:val="auto"/>
            <w:sz w:val="24"/>
            <w:szCs w:val="24"/>
            <w:rPrChange w:id="6059" w:author="Caree2" w:date="2016-11-05T17:12:00Z">
              <w:rPr>
                <w:rFonts w:ascii="Scala-Regular" w:hAnsi="Scala-Regular"/>
                <w:color w:val="auto"/>
                <w:sz w:val="24"/>
                <w:szCs w:val="24"/>
              </w:rPr>
            </w:rPrChange>
          </w:rPr>
          <w:t>import</w:t>
        </w:r>
        <w:proofErr w:type="gramEnd"/>
        <w:r w:rsidRPr="00AD7075">
          <w:rPr>
            <w:rFonts w:ascii="Scala-Regular" w:hAnsi="Scala-Regular"/>
            <w:i w:val="0"/>
            <w:color w:val="auto"/>
            <w:sz w:val="24"/>
            <w:szCs w:val="24"/>
            <w:rPrChange w:id="6060" w:author="Caree2" w:date="2016-11-05T17:12:00Z">
              <w:rPr>
                <w:rFonts w:ascii="Scala-Regular" w:hAnsi="Scala-Regular"/>
                <w:color w:val="auto"/>
                <w:sz w:val="24"/>
                <w:szCs w:val="24"/>
              </w:rPr>
            </w:rPrChange>
          </w:rPr>
          <w:t xml:space="preserve"> org.springframework.data.domain.Page;</w:t>
        </w:r>
      </w:ins>
    </w:p>
    <w:p w:rsidR="00AD7075" w:rsidRPr="00AD7075" w:rsidRDefault="00AD7075" w:rsidP="00AD7075">
      <w:pPr>
        <w:pStyle w:val="h1"/>
        <w:jc w:val="left"/>
        <w:rPr>
          <w:ins w:id="6061" w:author="Caree2" w:date="2016-11-05T17:12:00Z"/>
          <w:rFonts w:ascii="Scala-Regular" w:hAnsi="Scala-Regular"/>
          <w:i w:val="0"/>
          <w:color w:val="auto"/>
          <w:sz w:val="24"/>
          <w:szCs w:val="24"/>
          <w:rPrChange w:id="6062" w:author="Caree2" w:date="2016-11-05T17:12:00Z">
            <w:rPr>
              <w:ins w:id="6063" w:author="Caree2" w:date="2016-11-05T17:12:00Z"/>
              <w:rFonts w:ascii="Scala-Regular" w:hAnsi="Scala-Regular"/>
              <w:color w:val="auto"/>
              <w:sz w:val="24"/>
              <w:szCs w:val="24"/>
            </w:rPr>
          </w:rPrChange>
        </w:rPr>
        <w:pPrChange w:id="6064" w:author="Caree2" w:date="2016-11-05T17:12:00Z">
          <w:pPr>
            <w:pStyle w:val="h1"/>
          </w:pPr>
        </w:pPrChange>
      </w:pPr>
      <w:proofErr w:type="gramStart"/>
      <w:ins w:id="6065" w:author="Caree2" w:date="2016-11-05T17:12:00Z">
        <w:r w:rsidRPr="00AD7075">
          <w:rPr>
            <w:rFonts w:ascii="Scala-Regular" w:hAnsi="Scala-Regular"/>
            <w:i w:val="0"/>
            <w:color w:val="auto"/>
            <w:sz w:val="24"/>
            <w:szCs w:val="24"/>
            <w:rPrChange w:id="6066" w:author="Caree2" w:date="2016-11-05T17:12:00Z">
              <w:rPr>
                <w:rFonts w:ascii="Scala-Regular" w:hAnsi="Scala-Regular"/>
                <w:color w:val="auto"/>
                <w:sz w:val="24"/>
                <w:szCs w:val="24"/>
              </w:rPr>
            </w:rPrChange>
          </w:rPr>
          <w:t>import</w:t>
        </w:r>
        <w:proofErr w:type="gramEnd"/>
        <w:r w:rsidRPr="00AD7075">
          <w:rPr>
            <w:rFonts w:ascii="Scala-Regular" w:hAnsi="Scala-Regular"/>
            <w:i w:val="0"/>
            <w:color w:val="auto"/>
            <w:sz w:val="24"/>
            <w:szCs w:val="24"/>
            <w:rPrChange w:id="6067" w:author="Caree2" w:date="2016-11-05T17:12:00Z">
              <w:rPr>
                <w:rFonts w:ascii="Scala-Regular" w:hAnsi="Scala-Regular"/>
                <w:color w:val="auto"/>
                <w:sz w:val="24"/>
                <w:szCs w:val="24"/>
              </w:rPr>
            </w:rPrChange>
          </w:rPr>
          <w:t xml:space="preserve"> org.springframework.http.HttpStatus;</w:t>
        </w:r>
      </w:ins>
    </w:p>
    <w:p w:rsidR="00AD7075" w:rsidRPr="00AD7075" w:rsidRDefault="00AD7075" w:rsidP="00AD7075">
      <w:pPr>
        <w:pStyle w:val="h1"/>
        <w:jc w:val="left"/>
        <w:rPr>
          <w:ins w:id="6068" w:author="Caree2" w:date="2016-11-05T17:12:00Z"/>
          <w:rFonts w:ascii="Scala-Regular" w:hAnsi="Scala-Regular"/>
          <w:i w:val="0"/>
          <w:color w:val="auto"/>
          <w:sz w:val="24"/>
          <w:szCs w:val="24"/>
          <w:rPrChange w:id="6069" w:author="Caree2" w:date="2016-11-05T17:12:00Z">
            <w:rPr>
              <w:ins w:id="6070" w:author="Caree2" w:date="2016-11-05T17:12:00Z"/>
              <w:rFonts w:ascii="Scala-Regular" w:hAnsi="Scala-Regular"/>
              <w:color w:val="auto"/>
              <w:sz w:val="24"/>
              <w:szCs w:val="24"/>
            </w:rPr>
          </w:rPrChange>
        </w:rPr>
        <w:pPrChange w:id="6071" w:author="Caree2" w:date="2016-11-05T17:12:00Z">
          <w:pPr>
            <w:pStyle w:val="h1"/>
          </w:pPr>
        </w:pPrChange>
      </w:pPr>
      <w:proofErr w:type="gramStart"/>
      <w:ins w:id="6072" w:author="Caree2" w:date="2016-11-05T17:12:00Z">
        <w:r w:rsidRPr="00AD7075">
          <w:rPr>
            <w:rFonts w:ascii="Scala-Regular" w:hAnsi="Scala-Regular"/>
            <w:i w:val="0"/>
            <w:color w:val="auto"/>
            <w:sz w:val="24"/>
            <w:szCs w:val="24"/>
            <w:rPrChange w:id="6073" w:author="Caree2" w:date="2016-11-05T17:12:00Z">
              <w:rPr>
                <w:rFonts w:ascii="Scala-Regular" w:hAnsi="Scala-Regular"/>
                <w:color w:val="auto"/>
                <w:sz w:val="24"/>
                <w:szCs w:val="24"/>
              </w:rPr>
            </w:rPrChange>
          </w:rPr>
          <w:t>import</w:t>
        </w:r>
        <w:proofErr w:type="gramEnd"/>
        <w:r w:rsidRPr="00AD7075">
          <w:rPr>
            <w:rFonts w:ascii="Scala-Regular" w:hAnsi="Scala-Regular"/>
            <w:i w:val="0"/>
            <w:color w:val="auto"/>
            <w:sz w:val="24"/>
            <w:szCs w:val="24"/>
            <w:rPrChange w:id="6074" w:author="Caree2" w:date="2016-11-05T17:12:00Z">
              <w:rPr>
                <w:rFonts w:ascii="Scala-Regular" w:hAnsi="Scala-Regular"/>
                <w:color w:val="auto"/>
                <w:sz w:val="24"/>
                <w:szCs w:val="24"/>
              </w:rPr>
            </w:rPrChange>
          </w:rPr>
          <w:t xml:space="preserve"> org.springframework.web.bind.annotation.PathVariable;</w:t>
        </w:r>
      </w:ins>
    </w:p>
    <w:p w:rsidR="00AD7075" w:rsidRPr="00AD7075" w:rsidRDefault="00AD7075" w:rsidP="00AD7075">
      <w:pPr>
        <w:pStyle w:val="h1"/>
        <w:jc w:val="left"/>
        <w:rPr>
          <w:ins w:id="6075" w:author="Caree2" w:date="2016-11-05T17:12:00Z"/>
          <w:rFonts w:ascii="Scala-Regular" w:hAnsi="Scala-Regular"/>
          <w:i w:val="0"/>
          <w:color w:val="auto"/>
          <w:sz w:val="24"/>
          <w:szCs w:val="24"/>
          <w:rPrChange w:id="6076" w:author="Caree2" w:date="2016-11-05T17:12:00Z">
            <w:rPr>
              <w:ins w:id="6077" w:author="Caree2" w:date="2016-11-05T17:12:00Z"/>
              <w:rFonts w:ascii="Scala-Regular" w:hAnsi="Scala-Regular"/>
              <w:color w:val="auto"/>
              <w:sz w:val="24"/>
              <w:szCs w:val="24"/>
            </w:rPr>
          </w:rPrChange>
        </w:rPr>
        <w:pPrChange w:id="6078" w:author="Caree2" w:date="2016-11-05T17:12:00Z">
          <w:pPr>
            <w:pStyle w:val="h1"/>
          </w:pPr>
        </w:pPrChange>
      </w:pPr>
      <w:proofErr w:type="gramStart"/>
      <w:ins w:id="6079" w:author="Caree2" w:date="2016-11-05T17:12:00Z">
        <w:r w:rsidRPr="00AD7075">
          <w:rPr>
            <w:rFonts w:ascii="Scala-Regular" w:hAnsi="Scala-Regular"/>
            <w:i w:val="0"/>
            <w:color w:val="auto"/>
            <w:sz w:val="24"/>
            <w:szCs w:val="24"/>
            <w:rPrChange w:id="6080" w:author="Caree2" w:date="2016-11-05T17:12:00Z">
              <w:rPr>
                <w:rFonts w:ascii="Scala-Regular" w:hAnsi="Scala-Regular"/>
                <w:color w:val="auto"/>
                <w:sz w:val="24"/>
                <w:szCs w:val="24"/>
              </w:rPr>
            </w:rPrChange>
          </w:rPr>
          <w:t>import</w:t>
        </w:r>
        <w:proofErr w:type="gramEnd"/>
        <w:r w:rsidRPr="00AD7075">
          <w:rPr>
            <w:rFonts w:ascii="Scala-Regular" w:hAnsi="Scala-Regular"/>
            <w:i w:val="0"/>
            <w:color w:val="auto"/>
            <w:sz w:val="24"/>
            <w:szCs w:val="24"/>
            <w:rPrChange w:id="6081" w:author="Caree2" w:date="2016-11-05T17:12:00Z">
              <w:rPr>
                <w:rFonts w:ascii="Scala-Regular" w:hAnsi="Scala-Regular"/>
                <w:color w:val="auto"/>
                <w:sz w:val="24"/>
                <w:szCs w:val="24"/>
              </w:rPr>
            </w:rPrChange>
          </w:rPr>
          <w:t xml:space="preserve"> org.springframework.web.bind.annotation.RequestBody;</w:t>
        </w:r>
      </w:ins>
    </w:p>
    <w:p w:rsidR="00AD7075" w:rsidRPr="00AD7075" w:rsidRDefault="00AD7075" w:rsidP="00AD7075">
      <w:pPr>
        <w:pStyle w:val="h1"/>
        <w:jc w:val="left"/>
        <w:rPr>
          <w:ins w:id="6082" w:author="Caree2" w:date="2016-11-05T17:12:00Z"/>
          <w:rFonts w:ascii="Scala-Regular" w:hAnsi="Scala-Regular"/>
          <w:i w:val="0"/>
          <w:color w:val="auto"/>
          <w:sz w:val="24"/>
          <w:szCs w:val="24"/>
          <w:rPrChange w:id="6083" w:author="Caree2" w:date="2016-11-05T17:12:00Z">
            <w:rPr>
              <w:ins w:id="6084" w:author="Caree2" w:date="2016-11-05T17:12:00Z"/>
              <w:rFonts w:ascii="Scala-Regular" w:hAnsi="Scala-Regular"/>
              <w:color w:val="auto"/>
              <w:sz w:val="24"/>
              <w:szCs w:val="24"/>
            </w:rPr>
          </w:rPrChange>
        </w:rPr>
        <w:pPrChange w:id="6085" w:author="Caree2" w:date="2016-11-05T17:12:00Z">
          <w:pPr>
            <w:pStyle w:val="h1"/>
          </w:pPr>
        </w:pPrChange>
      </w:pPr>
      <w:proofErr w:type="gramStart"/>
      <w:ins w:id="6086" w:author="Caree2" w:date="2016-11-05T17:12:00Z">
        <w:r w:rsidRPr="00AD7075">
          <w:rPr>
            <w:rFonts w:ascii="Scala-Regular" w:hAnsi="Scala-Regular"/>
            <w:i w:val="0"/>
            <w:color w:val="auto"/>
            <w:sz w:val="24"/>
            <w:szCs w:val="24"/>
            <w:rPrChange w:id="6087" w:author="Caree2" w:date="2016-11-05T17:12:00Z">
              <w:rPr>
                <w:rFonts w:ascii="Scala-Regular" w:hAnsi="Scala-Regular"/>
                <w:color w:val="auto"/>
                <w:sz w:val="24"/>
                <w:szCs w:val="24"/>
              </w:rPr>
            </w:rPrChange>
          </w:rPr>
          <w:t>import</w:t>
        </w:r>
        <w:proofErr w:type="gramEnd"/>
        <w:r w:rsidRPr="00AD7075">
          <w:rPr>
            <w:rFonts w:ascii="Scala-Regular" w:hAnsi="Scala-Regular"/>
            <w:i w:val="0"/>
            <w:color w:val="auto"/>
            <w:sz w:val="24"/>
            <w:szCs w:val="24"/>
            <w:rPrChange w:id="6088" w:author="Caree2" w:date="2016-11-05T17:12:00Z">
              <w:rPr>
                <w:rFonts w:ascii="Scala-Regular" w:hAnsi="Scala-Regular"/>
                <w:color w:val="auto"/>
                <w:sz w:val="24"/>
                <w:szCs w:val="24"/>
              </w:rPr>
            </w:rPrChange>
          </w:rPr>
          <w:t xml:space="preserve"> org.springframework.web.bind.annotation.RequestMapping;</w:t>
        </w:r>
      </w:ins>
    </w:p>
    <w:p w:rsidR="00AD7075" w:rsidRPr="00AD7075" w:rsidRDefault="00AD7075" w:rsidP="00AD7075">
      <w:pPr>
        <w:pStyle w:val="h1"/>
        <w:jc w:val="left"/>
        <w:rPr>
          <w:ins w:id="6089" w:author="Caree2" w:date="2016-11-05T17:12:00Z"/>
          <w:rFonts w:ascii="Scala-Regular" w:hAnsi="Scala-Regular"/>
          <w:i w:val="0"/>
          <w:color w:val="auto"/>
          <w:sz w:val="24"/>
          <w:szCs w:val="24"/>
          <w:rPrChange w:id="6090" w:author="Caree2" w:date="2016-11-05T17:12:00Z">
            <w:rPr>
              <w:ins w:id="6091" w:author="Caree2" w:date="2016-11-05T17:12:00Z"/>
              <w:rFonts w:ascii="Scala-Regular" w:hAnsi="Scala-Regular"/>
              <w:color w:val="auto"/>
              <w:sz w:val="24"/>
              <w:szCs w:val="24"/>
            </w:rPr>
          </w:rPrChange>
        </w:rPr>
        <w:pPrChange w:id="6092" w:author="Caree2" w:date="2016-11-05T17:12:00Z">
          <w:pPr>
            <w:pStyle w:val="h1"/>
          </w:pPr>
        </w:pPrChange>
      </w:pPr>
      <w:proofErr w:type="gramStart"/>
      <w:ins w:id="6093" w:author="Caree2" w:date="2016-11-05T17:12:00Z">
        <w:r w:rsidRPr="00AD7075">
          <w:rPr>
            <w:rFonts w:ascii="Scala-Regular" w:hAnsi="Scala-Regular"/>
            <w:i w:val="0"/>
            <w:color w:val="auto"/>
            <w:sz w:val="24"/>
            <w:szCs w:val="24"/>
            <w:rPrChange w:id="6094" w:author="Caree2" w:date="2016-11-05T17:12:00Z">
              <w:rPr>
                <w:rFonts w:ascii="Scala-Regular" w:hAnsi="Scala-Regular"/>
                <w:color w:val="auto"/>
                <w:sz w:val="24"/>
                <w:szCs w:val="24"/>
              </w:rPr>
            </w:rPrChange>
          </w:rPr>
          <w:t>import</w:t>
        </w:r>
        <w:proofErr w:type="gramEnd"/>
        <w:r w:rsidRPr="00AD7075">
          <w:rPr>
            <w:rFonts w:ascii="Scala-Regular" w:hAnsi="Scala-Regular"/>
            <w:i w:val="0"/>
            <w:color w:val="auto"/>
            <w:sz w:val="24"/>
            <w:szCs w:val="24"/>
            <w:rPrChange w:id="6095" w:author="Caree2" w:date="2016-11-05T17:12:00Z">
              <w:rPr>
                <w:rFonts w:ascii="Scala-Regular" w:hAnsi="Scala-Regular"/>
                <w:color w:val="auto"/>
                <w:sz w:val="24"/>
                <w:szCs w:val="24"/>
              </w:rPr>
            </w:rPrChange>
          </w:rPr>
          <w:t xml:space="preserve"> org.springframework.web.bind.annotation.RequestMethod;</w:t>
        </w:r>
      </w:ins>
    </w:p>
    <w:p w:rsidR="00AD7075" w:rsidRPr="00AD7075" w:rsidRDefault="00AD7075" w:rsidP="00AD7075">
      <w:pPr>
        <w:pStyle w:val="h1"/>
        <w:jc w:val="left"/>
        <w:rPr>
          <w:ins w:id="6096" w:author="Caree2" w:date="2016-11-05T17:12:00Z"/>
          <w:rFonts w:ascii="Scala-Regular" w:hAnsi="Scala-Regular"/>
          <w:i w:val="0"/>
          <w:color w:val="auto"/>
          <w:sz w:val="24"/>
          <w:szCs w:val="24"/>
          <w:rPrChange w:id="6097" w:author="Caree2" w:date="2016-11-05T17:12:00Z">
            <w:rPr>
              <w:ins w:id="6098" w:author="Caree2" w:date="2016-11-05T17:12:00Z"/>
              <w:rFonts w:ascii="Scala-Regular" w:hAnsi="Scala-Regular"/>
              <w:color w:val="auto"/>
              <w:sz w:val="24"/>
              <w:szCs w:val="24"/>
            </w:rPr>
          </w:rPrChange>
        </w:rPr>
        <w:pPrChange w:id="6099" w:author="Caree2" w:date="2016-11-05T17:12:00Z">
          <w:pPr>
            <w:pStyle w:val="h1"/>
          </w:pPr>
        </w:pPrChange>
      </w:pPr>
      <w:proofErr w:type="gramStart"/>
      <w:ins w:id="6100" w:author="Caree2" w:date="2016-11-05T17:12:00Z">
        <w:r w:rsidRPr="00AD7075">
          <w:rPr>
            <w:rFonts w:ascii="Scala-Regular" w:hAnsi="Scala-Regular"/>
            <w:i w:val="0"/>
            <w:color w:val="auto"/>
            <w:sz w:val="24"/>
            <w:szCs w:val="24"/>
            <w:rPrChange w:id="6101" w:author="Caree2" w:date="2016-11-05T17:12:00Z">
              <w:rPr>
                <w:rFonts w:ascii="Scala-Regular" w:hAnsi="Scala-Regular"/>
                <w:color w:val="auto"/>
                <w:sz w:val="24"/>
                <w:szCs w:val="24"/>
              </w:rPr>
            </w:rPrChange>
          </w:rPr>
          <w:t>import</w:t>
        </w:r>
        <w:proofErr w:type="gramEnd"/>
        <w:r w:rsidRPr="00AD7075">
          <w:rPr>
            <w:rFonts w:ascii="Scala-Regular" w:hAnsi="Scala-Regular"/>
            <w:i w:val="0"/>
            <w:color w:val="auto"/>
            <w:sz w:val="24"/>
            <w:szCs w:val="24"/>
            <w:rPrChange w:id="6102" w:author="Caree2" w:date="2016-11-05T17:12:00Z">
              <w:rPr>
                <w:rFonts w:ascii="Scala-Regular" w:hAnsi="Scala-Regular"/>
                <w:color w:val="auto"/>
                <w:sz w:val="24"/>
                <w:szCs w:val="24"/>
              </w:rPr>
            </w:rPrChange>
          </w:rPr>
          <w:t xml:space="preserve"> org.springframework.web.bind.annotation.RequestParam;</w:t>
        </w:r>
      </w:ins>
    </w:p>
    <w:p w:rsidR="00AD7075" w:rsidRPr="00AD7075" w:rsidRDefault="00AD7075" w:rsidP="00AD7075">
      <w:pPr>
        <w:pStyle w:val="h1"/>
        <w:jc w:val="left"/>
        <w:rPr>
          <w:ins w:id="6103" w:author="Caree2" w:date="2016-11-05T17:12:00Z"/>
          <w:rFonts w:ascii="Scala-Regular" w:hAnsi="Scala-Regular"/>
          <w:i w:val="0"/>
          <w:color w:val="auto"/>
          <w:sz w:val="24"/>
          <w:szCs w:val="24"/>
          <w:rPrChange w:id="6104" w:author="Caree2" w:date="2016-11-05T17:12:00Z">
            <w:rPr>
              <w:ins w:id="6105" w:author="Caree2" w:date="2016-11-05T17:12:00Z"/>
              <w:rFonts w:ascii="Scala-Regular" w:hAnsi="Scala-Regular"/>
              <w:color w:val="auto"/>
              <w:sz w:val="24"/>
              <w:szCs w:val="24"/>
            </w:rPr>
          </w:rPrChange>
        </w:rPr>
        <w:pPrChange w:id="6106" w:author="Caree2" w:date="2016-11-05T17:12:00Z">
          <w:pPr>
            <w:pStyle w:val="h1"/>
          </w:pPr>
        </w:pPrChange>
      </w:pPr>
      <w:proofErr w:type="gramStart"/>
      <w:ins w:id="6107" w:author="Caree2" w:date="2016-11-05T17:12:00Z">
        <w:r w:rsidRPr="00AD7075">
          <w:rPr>
            <w:rFonts w:ascii="Scala-Regular" w:hAnsi="Scala-Regular"/>
            <w:i w:val="0"/>
            <w:color w:val="auto"/>
            <w:sz w:val="24"/>
            <w:szCs w:val="24"/>
            <w:rPrChange w:id="6108" w:author="Caree2" w:date="2016-11-05T17:12:00Z">
              <w:rPr>
                <w:rFonts w:ascii="Scala-Regular" w:hAnsi="Scala-Regular"/>
                <w:color w:val="auto"/>
                <w:sz w:val="24"/>
                <w:szCs w:val="24"/>
              </w:rPr>
            </w:rPrChange>
          </w:rPr>
          <w:t>import</w:t>
        </w:r>
        <w:proofErr w:type="gramEnd"/>
        <w:r w:rsidRPr="00AD7075">
          <w:rPr>
            <w:rFonts w:ascii="Scala-Regular" w:hAnsi="Scala-Regular"/>
            <w:i w:val="0"/>
            <w:color w:val="auto"/>
            <w:sz w:val="24"/>
            <w:szCs w:val="24"/>
            <w:rPrChange w:id="6109" w:author="Caree2" w:date="2016-11-05T17:12:00Z">
              <w:rPr>
                <w:rFonts w:ascii="Scala-Regular" w:hAnsi="Scala-Regular"/>
                <w:color w:val="auto"/>
                <w:sz w:val="24"/>
                <w:szCs w:val="24"/>
              </w:rPr>
            </w:rPrChange>
          </w:rPr>
          <w:t xml:space="preserve"> org.springframework.web.bind.annotation.ResponseBody;</w:t>
        </w:r>
      </w:ins>
    </w:p>
    <w:p w:rsidR="00AD7075" w:rsidRPr="00AD7075" w:rsidRDefault="00AD7075" w:rsidP="00AD7075">
      <w:pPr>
        <w:pStyle w:val="h1"/>
        <w:jc w:val="left"/>
        <w:rPr>
          <w:ins w:id="6110" w:author="Caree2" w:date="2016-11-05T17:12:00Z"/>
          <w:rFonts w:ascii="Scala-Regular" w:hAnsi="Scala-Regular"/>
          <w:i w:val="0"/>
          <w:color w:val="auto"/>
          <w:sz w:val="24"/>
          <w:szCs w:val="24"/>
          <w:rPrChange w:id="6111" w:author="Caree2" w:date="2016-11-05T17:12:00Z">
            <w:rPr>
              <w:ins w:id="6112" w:author="Caree2" w:date="2016-11-05T17:12:00Z"/>
              <w:rFonts w:ascii="Scala-Regular" w:hAnsi="Scala-Regular"/>
              <w:color w:val="auto"/>
              <w:sz w:val="24"/>
              <w:szCs w:val="24"/>
            </w:rPr>
          </w:rPrChange>
        </w:rPr>
        <w:pPrChange w:id="6113" w:author="Caree2" w:date="2016-11-05T17:12:00Z">
          <w:pPr>
            <w:pStyle w:val="h1"/>
          </w:pPr>
        </w:pPrChange>
      </w:pPr>
      <w:proofErr w:type="gramStart"/>
      <w:ins w:id="6114" w:author="Caree2" w:date="2016-11-05T17:12:00Z">
        <w:r w:rsidRPr="00AD7075">
          <w:rPr>
            <w:rFonts w:ascii="Scala-Regular" w:hAnsi="Scala-Regular"/>
            <w:i w:val="0"/>
            <w:color w:val="auto"/>
            <w:sz w:val="24"/>
            <w:szCs w:val="24"/>
            <w:rPrChange w:id="6115" w:author="Caree2" w:date="2016-11-05T17:12:00Z">
              <w:rPr>
                <w:rFonts w:ascii="Scala-Regular" w:hAnsi="Scala-Regular"/>
                <w:color w:val="auto"/>
                <w:sz w:val="24"/>
                <w:szCs w:val="24"/>
              </w:rPr>
            </w:rPrChange>
          </w:rPr>
          <w:t>import</w:t>
        </w:r>
        <w:proofErr w:type="gramEnd"/>
        <w:r w:rsidRPr="00AD7075">
          <w:rPr>
            <w:rFonts w:ascii="Scala-Regular" w:hAnsi="Scala-Regular"/>
            <w:i w:val="0"/>
            <w:color w:val="auto"/>
            <w:sz w:val="24"/>
            <w:szCs w:val="24"/>
            <w:rPrChange w:id="6116" w:author="Caree2" w:date="2016-11-05T17:12:00Z">
              <w:rPr>
                <w:rFonts w:ascii="Scala-Regular" w:hAnsi="Scala-Regular"/>
                <w:color w:val="auto"/>
                <w:sz w:val="24"/>
                <w:szCs w:val="24"/>
              </w:rPr>
            </w:rPrChange>
          </w:rPr>
          <w:t xml:space="preserve"> org.springframework.web.bind.annotation.ResponseStatus;</w:t>
        </w:r>
      </w:ins>
    </w:p>
    <w:p w:rsidR="00AD7075" w:rsidRPr="00AD7075" w:rsidRDefault="00AD7075" w:rsidP="00AD7075">
      <w:pPr>
        <w:pStyle w:val="h1"/>
        <w:jc w:val="left"/>
        <w:rPr>
          <w:ins w:id="6117" w:author="Caree2" w:date="2016-11-05T17:12:00Z"/>
          <w:rFonts w:ascii="Scala-Regular" w:hAnsi="Scala-Regular"/>
          <w:i w:val="0"/>
          <w:color w:val="auto"/>
          <w:sz w:val="24"/>
          <w:szCs w:val="24"/>
          <w:rPrChange w:id="6118" w:author="Caree2" w:date="2016-11-05T17:12:00Z">
            <w:rPr>
              <w:ins w:id="6119" w:author="Caree2" w:date="2016-11-05T17:12:00Z"/>
              <w:rFonts w:ascii="Scala-Regular" w:hAnsi="Scala-Regular"/>
              <w:color w:val="auto"/>
              <w:sz w:val="24"/>
              <w:szCs w:val="24"/>
            </w:rPr>
          </w:rPrChange>
        </w:rPr>
        <w:pPrChange w:id="6120" w:author="Caree2" w:date="2016-11-05T17:12:00Z">
          <w:pPr>
            <w:pStyle w:val="h1"/>
          </w:pPr>
        </w:pPrChange>
      </w:pPr>
      <w:proofErr w:type="gramStart"/>
      <w:ins w:id="6121" w:author="Caree2" w:date="2016-11-05T17:12:00Z">
        <w:r w:rsidRPr="00AD7075">
          <w:rPr>
            <w:rFonts w:ascii="Scala-Regular" w:hAnsi="Scala-Regular"/>
            <w:i w:val="0"/>
            <w:color w:val="auto"/>
            <w:sz w:val="24"/>
            <w:szCs w:val="24"/>
            <w:rPrChange w:id="6122" w:author="Caree2" w:date="2016-11-05T17:12:00Z">
              <w:rPr>
                <w:rFonts w:ascii="Scala-Regular" w:hAnsi="Scala-Regular"/>
                <w:color w:val="auto"/>
                <w:sz w:val="24"/>
                <w:szCs w:val="24"/>
              </w:rPr>
            </w:rPrChange>
          </w:rPr>
          <w:t>import</w:t>
        </w:r>
        <w:proofErr w:type="gramEnd"/>
        <w:r w:rsidRPr="00AD7075">
          <w:rPr>
            <w:rFonts w:ascii="Scala-Regular" w:hAnsi="Scala-Regular"/>
            <w:i w:val="0"/>
            <w:color w:val="auto"/>
            <w:sz w:val="24"/>
            <w:szCs w:val="24"/>
            <w:rPrChange w:id="6123" w:author="Caree2" w:date="2016-11-05T17:12:00Z">
              <w:rPr>
                <w:rFonts w:ascii="Scala-Regular" w:hAnsi="Scala-Regular"/>
                <w:color w:val="auto"/>
                <w:sz w:val="24"/>
                <w:szCs w:val="24"/>
              </w:rPr>
            </w:rPrChange>
          </w:rPr>
          <w:t xml:space="preserve"> org.springframework.web.bind.annotation.RestController;</w:t>
        </w:r>
      </w:ins>
    </w:p>
    <w:p w:rsidR="00AD7075" w:rsidRPr="00AD7075" w:rsidRDefault="00AD7075" w:rsidP="00AD7075">
      <w:pPr>
        <w:pStyle w:val="h1"/>
        <w:jc w:val="left"/>
        <w:rPr>
          <w:ins w:id="6124" w:author="Caree2" w:date="2016-11-05T17:12:00Z"/>
          <w:rFonts w:ascii="Scala-Regular" w:hAnsi="Scala-Regular"/>
          <w:i w:val="0"/>
          <w:color w:val="auto"/>
          <w:sz w:val="24"/>
          <w:szCs w:val="24"/>
          <w:rPrChange w:id="6125" w:author="Caree2" w:date="2016-11-05T17:12:00Z">
            <w:rPr>
              <w:ins w:id="6126" w:author="Caree2" w:date="2016-11-05T17:12:00Z"/>
              <w:rFonts w:ascii="Scala-Regular" w:hAnsi="Scala-Regular"/>
              <w:color w:val="auto"/>
              <w:sz w:val="24"/>
              <w:szCs w:val="24"/>
            </w:rPr>
          </w:rPrChange>
        </w:rPr>
        <w:pPrChange w:id="6127" w:author="Caree2" w:date="2016-11-05T17:12:00Z">
          <w:pPr>
            <w:pStyle w:val="h1"/>
          </w:pPr>
        </w:pPrChange>
      </w:pPr>
    </w:p>
    <w:p w:rsidR="00AD7075" w:rsidRPr="00AD7075" w:rsidRDefault="00AD7075" w:rsidP="00AD7075">
      <w:pPr>
        <w:pStyle w:val="h1"/>
        <w:jc w:val="left"/>
        <w:rPr>
          <w:ins w:id="6128" w:author="Caree2" w:date="2016-11-05T17:12:00Z"/>
          <w:rFonts w:ascii="Scala-Regular" w:hAnsi="Scala-Regular"/>
          <w:i w:val="0"/>
          <w:color w:val="auto"/>
          <w:sz w:val="24"/>
          <w:szCs w:val="24"/>
          <w:rPrChange w:id="6129" w:author="Caree2" w:date="2016-11-05T17:12:00Z">
            <w:rPr>
              <w:ins w:id="6130" w:author="Caree2" w:date="2016-11-05T17:12:00Z"/>
              <w:rFonts w:ascii="Scala-Regular" w:hAnsi="Scala-Regular"/>
              <w:color w:val="auto"/>
              <w:sz w:val="24"/>
              <w:szCs w:val="24"/>
            </w:rPr>
          </w:rPrChange>
        </w:rPr>
        <w:pPrChange w:id="6131" w:author="Caree2" w:date="2016-11-05T17:12:00Z">
          <w:pPr>
            <w:pStyle w:val="h1"/>
          </w:pPr>
        </w:pPrChange>
      </w:pPr>
      <w:proofErr w:type="gramStart"/>
      <w:ins w:id="6132" w:author="Caree2" w:date="2016-11-05T17:12:00Z">
        <w:r w:rsidRPr="00AD7075">
          <w:rPr>
            <w:rFonts w:ascii="Scala-Regular" w:hAnsi="Scala-Regular"/>
            <w:i w:val="0"/>
            <w:color w:val="auto"/>
            <w:sz w:val="24"/>
            <w:szCs w:val="24"/>
            <w:rPrChange w:id="6133" w:author="Caree2" w:date="2016-11-05T17:12:00Z">
              <w:rPr>
                <w:rFonts w:ascii="Scala-Regular" w:hAnsi="Scala-Regular"/>
                <w:color w:val="auto"/>
                <w:sz w:val="24"/>
                <w:szCs w:val="24"/>
              </w:rPr>
            </w:rPrChange>
          </w:rPr>
          <w:t>import</w:t>
        </w:r>
        <w:proofErr w:type="gramEnd"/>
        <w:r w:rsidRPr="00AD7075">
          <w:rPr>
            <w:rFonts w:ascii="Scala-Regular" w:hAnsi="Scala-Regular"/>
            <w:i w:val="0"/>
            <w:color w:val="auto"/>
            <w:sz w:val="24"/>
            <w:szCs w:val="24"/>
            <w:rPrChange w:id="6134" w:author="Caree2" w:date="2016-11-05T17:12:00Z">
              <w:rPr>
                <w:rFonts w:ascii="Scala-Regular" w:hAnsi="Scala-Regular"/>
                <w:color w:val="auto"/>
                <w:sz w:val="24"/>
                <w:szCs w:val="24"/>
              </w:rPr>
            </w:rPrChange>
          </w:rPr>
          <w:t xml:space="preserve"> com.rollingstone.domain.ShoppingCart;</w:t>
        </w:r>
      </w:ins>
    </w:p>
    <w:p w:rsidR="00AD7075" w:rsidRPr="00AD7075" w:rsidRDefault="00AD7075" w:rsidP="00AD7075">
      <w:pPr>
        <w:pStyle w:val="h1"/>
        <w:jc w:val="left"/>
        <w:rPr>
          <w:ins w:id="6135" w:author="Caree2" w:date="2016-11-05T17:12:00Z"/>
          <w:rFonts w:ascii="Scala-Regular" w:hAnsi="Scala-Regular"/>
          <w:i w:val="0"/>
          <w:color w:val="auto"/>
          <w:sz w:val="24"/>
          <w:szCs w:val="24"/>
          <w:rPrChange w:id="6136" w:author="Caree2" w:date="2016-11-05T17:12:00Z">
            <w:rPr>
              <w:ins w:id="6137" w:author="Caree2" w:date="2016-11-05T17:12:00Z"/>
              <w:rFonts w:ascii="Scala-Regular" w:hAnsi="Scala-Regular"/>
              <w:color w:val="auto"/>
              <w:sz w:val="24"/>
              <w:szCs w:val="24"/>
            </w:rPr>
          </w:rPrChange>
        </w:rPr>
        <w:pPrChange w:id="6138" w:author="Caree2" w:date="2016-11-05T17:12:00Z">
          <w:pPr>
            <w:pStyle w:val="h1"/>
          </w:pPr>
        </w:pPrChange>
      </w:pPr>
      <w:proofErr w:type="gramStart"/>
      <w:ins w:id="6139" w:author="Caree2" w:date="2016-11-05T17:12:00Z">
        <w:r w:rsidRPr="00AD7075">
          <w:rPr>
            <w:rFonts w:ascii="Scala-Regular" w:hAnsi="Scala-Regular"/>
            <w:i w:val="0"/>
            <w:color w:val="auto"/>
            <w:sz w:val="24"/>
            <w:szCs w:val="24"/>
            <w:rPrChange w:id="6140" w:author="Caree2" w:date="2016-11-05T17:12:00Z">
              <w:rPr>
                <w:rFonts w:ascii="Scala-Regular" w:hAnsi="Scala-Regular"/>
                <w:color w:val="auto"/>
                <w:sz w:val="24"/>
                <w:szCs w:val="24"/>
              </w:rPr>
            </w:rPrChange>
          </w:rPr>
          <w:t>import</w:t>
        </w:r>
        <w:proofErr w:type="gramEnd"/>
        <w:r w:rsidRPr="00AD7075">
          <w:rPr>
            <w:rFonts w:ascii="Scala-Regular" w:hAnsi="Scala-Regular"/>
            <w:i w:val="0"/>
            <w:color w:val="auto"/>
            <w:sz w:val="24"/>
            <w:szCs w:val="24"/>
            <w:rPrChange w:id="6141" w:author="Caree2" w:date="2016-11-05T17:12:00Z">
              <w:rPr>
                <w:rFonts w:ascii="Scala-Regular" w:hAnsi="Scala-Regular"/>
                <w:color w:val="auto"/>
                <w:sz w:val="24"/>
                <w:szCs w:val="24"/>
              </w:rPr>
            </w:rPrChange>
          </w:rPr>
          <w:t xml:space="preserve"> com.rollingstone.domain.User;</w:t>
        </w:r>
      </w:ins>
    </w:p>
    <w:p w:rsidR="00AD7075" w:rsidRPr="00AD7075" w:rsidRDefault="00AD7075" w:rsidP="00AD7075">
      <w:pPr>
        <w:pStyle w:val="h1"/>
        <w:jc w:val="left"/>
        <w:rPr>
          <w:ins w:id="6142" w:author="Caree2" w:date="2016-11-05T17:12:00Z"/>
          <w:rFonts w:ascii="Scala-Regular" w:hAnsi="Scala-Regular"/>
          <w:i w:val="0"/>
          <w:color w:val="auto"/>
          <w:sz w:val="24"/>
          <w:szCs w:val="24"/>
          <w:rPrChange w:id="6143" w:author="Caree2" w:date="2016-11-05T17:12:00Z">
            <w:rPr>
              <w:ins w:id="6144" w:author="Caree2" w:date="2016-11-05T17:12:00Z"/>
              <w:rFonts w:ascii="Scala-Regular" w:hAnsi="Scala-Regular"/>
              <w:color w:val="auto"/>
              <w:sz w:val="24"/>
              <w:szCs w:val="24"/>
            </w:rPr>
          </w:rPrChange>
        </w:rPr>
        <w:pPrChange w:id="6145" w:author="Caree2" w:date="2016-11-05T17:12:00Z">
          <w:pPr>
            <w:pStyle w:val="h1"/>
          </w:pPr>
        </w:pPrChange>
      </w:pPr>
      <w:proofErr w:type="gramStart"/>
      <w:ins w:id="6146" w:author="Caree2" w:date="2016-11-05T17:12:00Z">
        <w:r w:rsidRPr="00AD7075">
          <w:rPr>
            <w:rFonts w:ascii="Scala-Regular" w:hAnsi="Scala-Regular"/>
            <w:i w:val="0"/>
            <w:color w:val="auto"/>
            <w:sz w:val="24"/>
            <w:szCs w:val="24"/>
            <w:rPrChange w:id="6147" w:author="Caree2" w:date="2016-11-05T17:12:00Z">
              <w:rPr>
                <w:rFonts w:ascii="Scala-Regular" w:hAnsi="Scala-Regular"/>
                <w:color w:val="auto"/>
                <w:sz w:val="24"/>
                <w:szCs w:val="24"/>
              </w:rPr>
            </w:rPrChange>
          </w:rPr>
          <w:t>import</w:t>
        </w:r>
        <w:proofErr w:type="gramEnd"/>
        <w:r w:rsidRPr="00AD7075">
          <w:rPr>
            <w:rFonts w:ascii="Scala-Regular" w:hAnsi="Scala-Regular"/>
            <w:i w:val="0"/>
            <w:color w:val="auto"/>
            <w:sz w:val="24"/>
            <w:szCs w:val="24"/>
            <w:rPrChange w:id="6148" w:author="Caree2" w:date="2016-11-05T17:12:00Z">
              <w:rPr>
                <w:rFonts w:ascii="Scala-Regular" w:hAnsi="Scala-Regular"/>
                <w:color w:val="auto"/>
                <w:sz w:val="24"/>
                <w:szCs w:val="24"/>
              </w:rPr>
            </w:rPrChange>
          </w:rPr>
          <w:t xml:space="preserve"> com.rollingstone.exception.HTTP400Exception;</w:t>
        </w:r>
      </w:ins>
    </w:p>
    <w:p w:rsidR="00AD7075" w:rsidRPr="00AD7075" w:rsidRDefault="00AD7075" w:rsidP="00AD7075">
      <w:pPr>
        <w:pStyle w:val="h1"/>
        <w:jc w:val="left"/>
        <w:rPr>
          <w:ins w:id="6149" w:author="Caree2" w:date="2016-11-05T17:12:00Z"/>
          <w:rFonts w:ascii="Scala-Regular" w:hAnsi="Scala-Regular"/>
          <w:i w:val="0"/>
          <w:color w:val="auto"/>
          <w:sz w:val="24"/>
          <w:szCs w:val="24"/>
          <w:rPrChange w:id="6150" w:author="Caree2" w:date="2016-11-05T17:12:00Z">
            <w:rPr>
              <w:ins w:id="6151" w:author="Caree2" w:date="2016-11-05T17:12:00Z"/>
              <w:rFonts w:ascii="Scala-Regular" w:hAnsi="Scala-Regular"/>
              <w:color w:val="auto"/>
              <w:sz w:val="24"/>
              <w:szCs w:val="24"/>
            </w:rPr>
          </w:rPrChange>
        </w:rPr>
        <w:pPrChange w:id="6152" w:author="Caree2" w:date="2016-11-05T17:12:00Z">
          <w:pPr>
            <w:pStyle w:val="h1"/>
          </w:pPr>
        </w:pPrChange>
      </w:pPr>
      <w:proofErr w:type="gramStart"/>
      <w:ins w:id="6153" w:author="Caree2" w:date="2016-11-05T17:12:00Z">
        <w:r w:rsidRPr="00AD7075">
          <w:rPr>
            <w:rFonts w:ascii="Scala-Regular" w:hAnsi="Scala-Regular"/>
            <w:i w:val="0"/>
            <w:color w:val="auto"/>
            <w:sz w:val="24"/>
            <w:szCs w:val="24"/>
            <w:rPrChange w:id="6154" w:author="Caree2" w:date="2016-11-05T17:12:00Z">
              <w:rPr>
                <w:rFonts w:ascii="Scala-Regular" w:hAnsi="Scala-Regular"/>
                <w:color w:val="auto"/>
                <w:sz w:val="24"/>
                <w:szCs w:val="24"/>
              </w:rPr>
            </w:rPrChange>
          </w:rPr>
          <w:t>import</w:t>
        </w:r>
        <w:proofErr w:type="gramEnd"/>
        <w:r w:rsidRPr="00AD7075">
          <w:rPr>
            <w:rFonts w:ascii="Scala-Regular" w:hAnsi="Scala-Regular"/>
            <w:i w:val="0"/>
            <w:color w:val="auto"/>
            <w:sz w:val="24"/>
            <w:szCs w:val="24"/>
            <w:rPrChange w:id="6155" w:author="Caree2" w:date="2016-11-05T17:12:00Z">
              <w:rPr>
                <w:rFonts w:ascii="Scala-Regular" w:hAnsi="Scala-Regular"/>
                <w:color w:val="auto"/>
                <w:sz w:val="24"/>
                <w:szCs w:val="24"/>
              </w:rPr>
            </w:rPrChange>
          </w:rPr>
          <w:t xml:space="preserve"> com.rollingstone.service.EcommShoppingCartService;</w:t>
        </w:r>
      </w:ins>
    </w:p>
    <w:p w:rsidR="00AD7075" w:rsidRPr="00AD7075" w:rsidRDefault="00AD7075" w:rsidP="00AD7075">
      <w:pPr>
        <w:pStyle w:val="h1"/>
        <w:jc w:val="left"/>
        <w:rPr>
          <w:ins w:id="6156" w:author="Caree2" w:date="2016-11-05T17:12:00Z"/>
          <w:rFonts w:ascii="Scala-Regular" w:hAnsi="Scala-Regular"/>
          <w:i w:val="0"/>
          <w:color w:val="auto"/>
          <w:sz w:val="24"/>
          <w:szCs w:val="24"/>
          <w:rPrChange w:id="6157" w:author="Caree2" w:date="2016-11-05T17:12:00Z">
            <w:rPr>
              <w:ins w:id="6158" w:author="Caree2" w:date="2016-11-05T17:12:00Z"/>
              <w:rFonts w:ascii="Scala-Regular" w:hAnsi="Scala-Regular"/>
              <w:color w:val="auto"/>
              <w:sz w:val="24"/>
              <w:szCs w:val="24"/>
            </w:rPr>
          </w:rPrChange>
        </w:rPr>
        <w:pPrChange w:id="6159" w:author="Caree2" w:date="2016-11-05T17:12:00Z">
          <w:pPr>
            <w:pStyle w:val="h1"/>
          </w:pPr>
        </w:pPrChange>
      </w:pPr>
    </w:p>
    <w:p w:rsidR="00AD7075" w:rsidRPr="00AD7075" w:rsidRDefault="00AD7075" w:rsidP="00AD7075">
      <w:pPr>
        <w:pStyle w:val="h1"/>
        <w:jc w:val="left"/>
        <w:rPr>
          <w:ins w:id="6160" w:author="Caree2" w:date="2016-11-05T17:12:00Z"/>
          <w:rFonts w:ascii="Scala-Regular" w:hAnsi="Scala-Regular"/>
          <w:i w:val="0"/>
          <w:color w:val="auto"/>
          <w:sz w:val="24"/>
          <w:szCs w:val="24"/>
          <w:rPrChange w:id="6161" w:author="Caree2" w:date="2016-11-05T17:12:00Z">
            <w:rPr>
              <w:ins w:id="6162" w:author="Caree2" w:date="2016-11-05T17:12:00Z"/>
              <w:rFonts w:ascii="Scala-Regular" w:hAnsi="Scala-Regular"/>
              <w:color w:val="auto"/>
              <w:sz w:val="24"/>
              <w:szCs w:val="24"/>
            </w:rPr>
          </w:rPrChange>
        </w:rPr>
        <w:pPrChange w:id="6163" w:author="Caree2" w:date="2016-11-05T17:12:00Z">
          <w:pPr>
            <w:pStyle w:val="h1"/>
          </w:pPr>
        </w:pPrChange>
      </w:pPr>
    </w:p>
    <w:p w:rsidR="00AD7075" w:rsidRPr="00AD7075" w:rsidRDefault="00AD7075" w:rsidP="00AD7075">
      <w:pPr>
        <w:pStyle w:val="h1"/>
        <w:jc w:val="left"/>
        <w:rPr>
          <w:ins w:id="6164" w:author="Caree2" w:date="2016-11-05T17:12:00Z"/>
          <w:rFonts w:ascii="Scala-Regular" w:hAnsi="Scala-Regular"/>
          <w:i w:val="0"/>
          <w:color w:val="auto"/>
          <w:sz w:val="24"/>
          <w:szCs w:val="24"/>
          <w:rPrChange w:id="6165" w:author="Caree2" w:date="2016-11-05T17:12:00Z">
            <w:rPr>
              <w:ins w:id="6166" w:author="Caree2" w:date="2016-11-05T17:12:00Z"/>
              <w:rFonts w:ascii="Scala-Regular" w:hAnsi="Scala-Regular"/>
              <w:color w:val="auto"/>
              <w:sz w:val="24"/>
              <w:szCs w:val="24"/>
            </w:rPr>
          </w:rPrChange>
        </w:rPr>
        <w:pPrChange w:id="6167" w:author="Caree2" w:date="2016-11-05T17:12:00Z">
          <w:pPr>
            <w:pStyle w:val="h1"/>
          </w:pPr>
        </w:pPrChange>
      </w:pPr>
      <w:ins w:id="6168" w:author="Caree2" w:date="2016-11-05T17:12:00Z">
        <w:r w:rsidRPr="00AD7075">
          <w:rPr>
            <w:rFonts w:ascii="Scala-Regular" w:hAnsi="Scala-Regular"/>
            <w:i w:val="0"/>
            <w:color w:val="auto"/>
            <w:sz w:val="24"/>
            <w:szCs w:val="24"/>
            <w:rPrChange w:id="6169" w:author="Caree2" w:date="2016-11-05T17:12:00Z">
              <w:rPr>
                <w:rFonts w:ascii="Scala-Regular" w:hAnsi="Scala-Regular"/>
                <w:color w:val="auto"/>
                <w:sz w:val="24"/>
                <w:szCs w:val="24"/>
              </w:rPr>
            </w:rPrChange>
          </w:rPr>
          <w:t>/*</w:t>
        </w:r>
      </w:ins>
    </w:p>
    <w:p w:rsidR="00AD7075" w:rsidRPr="00AD7075" w:rsidRDefault="00AD7075" w:rsidP="00AD7075">
      <w:pPr>
        <w:pStyle w:val="h1"/>
        <w:jc w:val="left"/>
        <w:rPr>
          <w:ins w:id="6170" w:author="Caree2" w:date="2016-11-05T17:12:00Z"/>
          <w:rFonts w:ascii="Scala-Regular" w:hAnsi="Scala-Regular"/>
          <w:i w:val="0"/>
          <w:color w:val="auto"/>
          <w:sz w:val="24"/>
          <w:szCs w:val="24"/>
          <w:rPrChange w:id="6171" w:author="Caree2" w:date="2016-11-05T17:12:00Z">
            <w:rPr>
              <w:ins w:id="6172" w:author="Caree2" w:date="2016-11-05T17:12:00Z"/>
              <w:rFonts w:ascii="Scala-Regular" w:hAnsi="Scala-Regular"/>
              <w:color w:val="auto"/>
              <w:sz w:val="24"/>
              <w:szCs w:val="24"/>
            </w:rPr>
          </w:rPrChange>
        </w:rPr>
        <w:pPrChange w:id="6173" w:author="Caree2" w:date="2016-11-05T17:12:00Z">
          <w:pPr>
            <w:pStyle w:val="h1"/>
          </w:pPr>
        </w:pPrChange>
      </w:pPr>
      <w:ins w:id="6174" w:author="Caree2" w:date="2016-11-05T17:12:00Z">
        <w:r w:rsidRPr="00AD7075">
          <w:rPr>
            <w:rFonts w:ascii="Scala-Regular" w:hAnsi="Scala-Regular"/>
            <w:i w:val="0"/>
            <w:color w:val="auto"/>
            <w:sz w:val="24"/>
            <w:szCs w:val="24"/>
            <w:rPrChange w:id="6175" w:author="Caree2" w:date="2016-11-05T17:12:00Z">
              <w:rPr>
                <w:rFonts w:ascii="Scala-Regular" w:hAnsi="Scala-Regular"/>
                <w:color w:val="auto"/>
                <w:sz w:val="24"/>
                <w:szCs w:val="24"/>
              </w:rPr>
            </w:rPrChange>
          </w:rPr>
          <w:t xml:space="preserve"> * Demonstrates how to set up RESTful API endpoints using Spring MVC</w:t>
        </w:r>
      </w:ins>
    </w:p>
    <w:p w:rsidR="00AD7075" w:rsidRPr="00AD7075" w:rsidRDefault="00AD7075" w:rsidP="00AD7075">
      <w:pPr>
        <w:pStyle w:val="h1"/>
        <w:jc w:val="left"/>
        <w:rPr>
          <w:ins w:id="6176" w:author="Caree2" w:date="2016-11-05T17:12:00Z"/>
          <w:rFonts w:ascii="Scala-Regular" w:hAnsi="Scala-Regular"/>
          <w:i w:val="0"/>
          <w:color w:val="auto"/>
          <w:sz w:val="24"/>
          <w:szCs w:val="24"/>
          <w:rPrChange w:id="6177" w:author="Caree2" w:date="2016-11-05T17:12:00Z">
            <w:rPr>
              <w:ins w:id="6178" w:author="Caree2" w:date="2016-11-05T17:12:00Z"/>
              <w:rFonts w:ascii="Scala-Regular" w:hAnsi="Scala-Regular"/>
              <w:color w:val="auto"/>
              <w:sz w:val="24"/>
              <w:szCs w:val="24"/>
            </w:rPr>
          </w:rPrChange>
        </w:rPr>
        <w:pPrChange w:id="6179" w:author="Caree2" w:date="2016-11-05T17:12:00Z">
          <w:pPr>
            <w:pStyle w:val="h1"/>
          </w:pPr>
        </w:pPrChange>
      </w:pPr>
      <w:ins w:id="6180" w:author="Caree2" w:date="2016-11-05T17:12:00Z">
        <w:r w:rsidRPr="00AD7075">
          <w:rPr>
            <w:rFonts w:ascii="Scala-Regular" w:hAnsi="Scala-Regular"/>
            <w:i w:val="0"/>
            <w:color w:val="auto"/>
            <w:sz w:val="24"/>
            <w:szCs w:val="24"/>
            <w:rPrChange w:id="6181" w:author="Caree2" w:date="2016-11-05T17:12:00Z">
              <w:rPr>
                <w:rFonts w:ascii="Scala-Regular" w:hAnsi="Scala-Regular"/>
                <w:color w:val="auto"/>
                <w:sz w:val="24"/>
                <w:szCs w:val="24"/>
              </w:rPr>
            </w:rPrChange>
          </w:rPr>
          <w:t xml:space="preserve"> */</w:t>
        </w:r>
      </w:ins>
    </w:p>
    <w:p w:rsidR="00AD7075" w:rsidRPr="00AD7075" w:rsidRDefault="00AD7075" w:rsidP="00AD7075">
      <w:pPr>
        <w:pStyle w:val="h1"/>
        <w:jc w:val="left"/>
        <w:rPr>
          <w:ins w:id="6182" w:author="Caree2" w:date="2016-11-05T17:12:00Z"/>
          <w:rFonts w:ascii="Scala-Regular" w:hAnsi="Scala-Regular"/>
          <w:i w:val="0"/>
          <w:color w:val="auto"/>
          <w:sz w:val="24"/>
          <w:szCs w:val="24"/>
          <w:rPrChange w:id="6183" w:author="Caree2" w:date="2016-11-05T17:12:00Z">
            <w:rPr>
              <w:ins w:id="6184" w:author="Caree2" w:date="2016-11-05T17:12:00Z"/>
              <w:rFonts w:ascii="Scala-Regular" w:hAnsi="Scala-Regular"/>
              <w:color w:val="auto"/>
              <w:sz w:val="24"/>
              <w:szCs w:val="24"/>
            </w:rPr>
          </w:rPrChange>
        </w:rPr>
        <w:pPrChange w:id="6185" w:author="Caree2" w:date="2016-11-05T17:12:00Z">
          <w:pPr>
            <w:pStyle w:val="h1"/>
          </w:pPr>
        </w:pPrChange>
      </w:pPr>
      <w:ins w:id="6186" w:author="Caree2" w:date="2016-11-05T17:12:00Z">
        <w:r w:rsidRPr="00AD7075">
          <w:rPr>
            <w:rFonts w:ascii="Scala-Regular" w:hAnsi="Scala-Regular"/>
            <w:i w:val="0"/>
            <w:color w:val="auto"/>
            <w:sz w:val="24"/>
            <w:szCs w:val="24"/>
            <w:rPrChange w:id="6187" w:author="Caree2" w:date="2016-11-05T17:12:00Z">
              <w:rPr>
                <w:rFonts w:ascii="Scala-Regular" w:hAnsi="Scala-Regular"/>
                <w:color w:val="auto"/>
                <w:sz w:val="24"/>
                <w:szCs w:val="24"/>
              </w:rPr>
            </w:rPrChange>
          </w:rPr>
          <w:t>@EnableDiscoveryClient</w:t>
        </w:r>
      </w:ins>
    </w:p>
    <w:p w:rsidR="00AD7075" w:rsidRPr="00AD7075" w:rsidRDefault="00AD7075" w:rsidP="00AD7075">
      <w:pPr>
        <w:pStyle w:val="h1"/>
        <w:jc w:val="left"/>
        <w:rPr>
          <w:ins w:id="6188" w:author="Caree2" w:date="2016-11-05T17:12:00Z"/>
          <w:rFonts w:ascii="Scala-Regular" w:hAnsi="Scala-Regular"/>
          <w:i w:val="0"/>
          <w:color w:val="auto"/>
          <w:sz w:val="24"/>
          <w:szCs w:val="24"/>
          <w:rPrChange w:id="6189" w:author="Caree2" w:date="2016-11-05T17:12:00Z">
            <w:rPr>
              <w:ins w:id="6190" w:author="Caree2" w:date="2016-11-05T17:12:00Z"/>
              <w:rFonts w:ascii="Scala-Regular" w:hAnsi="Scala-Regular"/>
              <w:color w:val="auto"/>
              <w:sz w:val="24"/>
              <w:szCs w:val="24"/>
            </w:rPr>
          </w:rPrChange>
        </w:rPr>
        <w:pPrChange w:id="6191" w:author="Caree2" w:date="2016-11-05T17:12:00Z">
          <w:pPr>
            <w:pStyle w:val="h1"/>
          </w:pPr>
        </w:pPrChange>
      </w:pPr>
      <w:ins w:id="6192" w:author="Caree2" w:date="2016-11-05T17:12:00Z">
        <w:r w:rsidRPr="00AD7075">
          <w:rPr>
            <w:rFonts w:ascii="Scala-Regular" w:hAnsi="Scala-Regular"/>
            <w:i w:val="0"/>
            <w:color w:val="auto"/>
            <w:sz w:val="24"/>
            <w:szCs w:val="24"/>
            <w:rPrChange w:id="6193" w:author="Caree2" w:date="2016-11-05T17:12:00Z">
              <w:rPr>
                <w:rFonts w:ascii="Scala-Regular" w:hAnsi="Scala-Regular"/>
                <w:color w:val="auto"/>
                <w:sz w:val="24"/>
                <w:szCs w:val="24"/>
              </w:rPr>
            </w:rPrChange>
          </w:rPr>
          <w:lastRenderedPageBreak/>
          <w:t>@RestController</w:t>
        </w:r>
      </w:ins>
    </w:p>
    <w:p w:rsidR="00AD7075" w:rsidRPr="00AD7075" w:rsidRDefault="00AD7075" w:rsidP="00AD7075">
      <w:pPr>
        <w:pStyle w:val="h1"/>
        <w:jc w:val="left"/>
        <w:rPr>
          <w:ins w:id="6194" w:author="Caree2" w:date="2016-11-05T17:12:00Z"/>
          <w:rFonts w:ascii="Scala-Regular" w:hAnsi="Scala-Regular"/>
          <w:i w:val="0"/>
          <w:color w:val="auto"/>
          <w:sz w:val="24"/>
          <w:szCs w:val="24"/>
          <w:rPrChange w:id="6195" w:author="Caree2" w:date="2016-11-05T17:12:00Z">
            <w:rPr>
              <w:ins w:id="6196" w:author="Caree2" w:date="2016-11-05T17:12:00Z"/>
              <w:rFonts w:ascii="Scala-Regular" w:hAnsi="Scala-Regular"/>
              <w:color w:val="auto"/>
              <w:sz w:val="24"/>
              <w:szCs w:val="24"/>
            </w:rPr>
          </w:rPrChange>
        </w:rPr>
        <w:pPrChange w:id="6197" w:author="Caree2" w:date="2016-11-05T17:12:00Z">
          <w:pPr>
            <w:pStyle w:val="h1"/>
          </w:pPr>
        </w:pPrChange>
      </w:pPr>
      <w:ins w:id="6198" w:author="Caree2" w:date="2016-11-05T17:12:00Z">
        <w:r w:rsidRPr="00AD7075">
          <w:rPr>
            <w:rFonts w:ascii="Scala-Regular" w:hAnsi="Scala-Regular"/>
            <w:i w:val="0"/>
            <w:color w:val="auto"/>
            <w:sz w:val="24"/>
            <w:szCs w:val="24"/>
            <w:rPrChange w:id="6199" w:author="Caree2" w:date="2016-11-05T17:12:00Z">
              <w:rPr>
                <w:rFonts w:ascii="Scala-Regular" w:hAnsi="Scala-Regular"/>
                <w:color w:val="auto"/>
                <w:sz w:val="24"/>
                <w:szCs w:val="24"/>
              </w:rPr>
            </w:rPrChange>
          </w:rPr>
          <w:t>@EnableFeignClients</w:t>
        </w:r>
      </w:ins>
    </w:p>
    <w:p w:rsidR="00AD7075" w:rsidRPr="00AD7075" w:rsidRDefault="00AD7075" w:rsidP="00AD7075">
      <w:pPr>
        <w:pStyle w:val="h1"/>
        <w:jc w:val="left"/>
        <w:rPr>
          <w:ins w:id="6200" w:author="Caree2" w:date="2016-11-05T17:12:00Z"/>
          <w:rFonts w:ascii="Scala-Regular" w:hAnsi="Scala-Regular"/>
          <w:i w:val="0"/>
          <w:color w:val="auto"/>
          <w:sz w:val="24"/>
          <w:szCs w:val="24"/>
          <w:rPrChange w:id="6201" w:author="Caree2" w:date="2016-11-05T17:12:00Z">
            <w:rPr>
              <w:ins w:id="6202" w:author="Caree2" w:date="2016-11-05T17:12:00Z"/>
              <w:rFonts w:ascii="Scala-Regular" w:hAnsi="Scala-Regular"/>
              <w:color w:val="auto"/>
              <w:sz w:val="24"/>
              <w:szCs w:val="24"/>
            </w:rPr>
          </w:rPrChange>
        </w:rPr>
        <w:pPrChange w:id="6203" w:author="Caree2" w:date="2016-11-05T17:12:00Z">
          <w:pPr>
            <w:pStyle w:val="h1"/>
          </w:pPr>
        </w:pPrChange>
      </w:pPr>
      <w:proofErr w:type="gramStart"/>
      <w:ins w:id="6204" w:author="Caree2" w:date="2016-11-05T17:12:00Z">
        <w:r w:rsidRPr="00AD7075">
          <w:rPr>
            <w:rFonts w:ascii="Scala-Regular" w:hAnsi="Scala-Regular"/>
            <w:i w:val="0"/>
            <w:color w:val="auto"/>
            <w:sz w:val="24"/>
            <w:szCs w:val="24"/>
            <w:rPrChange w:id="6205" w:author="Caree2" w:date="2016-11-05T17:12:00Z">
              <w:rPr>
                <w:rFonts w:ascii="Scala-Regular" w:hAnsi="Scala-Regular"/>
                <w:color w:val="auto"/>
                <w:sz w:val="24"/>
                <w:szCs w:val="24"/>
              </w:rPr>
            </w:rPrChange>
          </w:rPr>
          <w:t>@RequestMapping(</w:t>
        </w:r>
        <w:proofErr w:type="gramEnd"/>
        <w:r w:rsidRPr="00AD7075">
          <w:rPr>
            <w:rFonts w:ascii="Scala-Regular" w:hAnsi="Scala-Regular"/>
            <w:i w:val="0"/>
            <w:color w:val="auto"/>
            <w:sz w:val="24"/>
            <w:szCs w:val="24"/>
            <w:rPrChange w:id="6206" w:author="Caree2" w:date="2016-11-05T17:12:00Z">
              <w:rPr>
                <w:rFonts w:ascii="Scala-Regular" w:hAnsi="Scala-Regular"/>
                <w:color w:val="auto"/>
                <w:sz w:val="24"/>
                <w:szCs w:val="24"/>
              </w:rPr>
            </w:rPrChange>
          </w:rPr>
          <w:t>value = "/shoppingcartservice/v1/cart")</w:t>
        </w:r>
      </w:ins>
    </w:p>
    <w:p w:rsidR="00AD7075" w:rsidRPr="00AD7075" w:rsidRDefault="00AD7075" w:rsidP="00AD7075">
      <w:pPr>
        <w:pStyle w:val="h1"/>
        <w:jc w:val="left"/>
        <w:rPr>
          <w:ins w:id="6207" w:author="Caree2" w:date="2016-11-05T17:12:00Z"/>
          <w:rFonts w:ascii="Scala-Regular" w:hAnsi="Scala-Regular"/>
          <w:i w:val="0"/>
          <w:color w:val="auto"/>
          <w:sz w:val="24"/>
          <w:szCs w:val="24"/>
          <w:rPrChange w:id="6208" w:author="Caree2" w:date="2016-11-05T17:12:00Z">
            <w:rPr>
              <w:ins w:id="6209" w:author="Caree2" w:date="2016-11-05T17:12:00Z"/>
              <w:rFonts w:ascii="Scala-Regular" w:hAnsi="Scala-Regular"/>
              <w:color w:val="auto"/>
              <w:sz w:val="24"/>
              <w:szCs w:val="24"/>
            </w:rPr>
          </w:rPrChange>
        </w:rPr>
        <w:pPrChange w:id="6210" w:author="Caree2" w:date="2016-11-05T17:12:00Z">
          <w:pPr>
            <w:pStyle w:val="h1"/>
          </w:pPr>
        </w:pPrChange>
      </w:pPr>
      <w:proofErr w:type="gramStart"/>
      <w:ins w:id="6211" w:author="Caree2" w:date="2016-11-05T17:12:00Z">
        <w:r w:rsidRPr="00AD7075">
          <w:rPr>
            <w:rFonts w:ascii="Scala-Regular" w:hAnsi="Scala-Regular"/>
            <w:i w:val="0"/>
            <w:color w:val="auto"/>
            <w:sz w:val="24"/>
            <w:szCs w:val="24"/>
            <w:rPrChange w:id="6212" w:author="Caree2" w:date="2016-11-05T17:12:00Z">
              <w:rPr>
                <w:rFonts w:ascii="Scala-Regular" w:hAnsi="Scala-Regular"/>
                <w:color w:val="auto"/>
                <w:sz w:val="24"/>
                <w:szCs w:val="24"/>
              </w:rPr>
            </w:rPrChange>
          </w:rPr>
          <w:t>public</w:t>
        </w:r>
        <w:proofErr w:type="gramEnd"/>
        <w:r w:rsidRPr="00AD7075">
          <w:rPr>
            <w:rFonts w:ascii="Scala-Regular" w:hAnsi="Scala-Regular"/>
            <w:i w:val="0"/>
            <w:color w:val="auto"/>
            <w:sz w:val="24"/>
            <w:szCs w:val="24"/>
            <w:rPrChange w:id="6213" w:author="Caree2" w:date="2016-11-05T17:12:00Z">
              <w:rPr>
                <w:rFonts w:ascii="Scala-Regular" w:hAnsi="Scala-Regular"/>
                <w:color w:val="auto"/>
                <w:sz w:val="24"/>
                <w:szCs w:val="24"/>
              </w:rPr>
            </w:rPrChange>
          </w:rPr>
          <w:t xml:space="preserve"> class ShoppingCartController extends AbstractRestController {</w:t>
        </w:r>
      </w:ins>
    </w:p>
    <w:p w:rsidR="00AD7075" w:rsidRPr="00AD7075" w:rsidRDefault="00AD7075" w:rsidP="00AD7075">
      <w:pPr>
        <w:pStyle w:val="h1"/>
        <w:jc w:val="left"/>
        <w:rPr>
          <w:ins w:id="6214" w:author="Caree2" w:date="2016-11-05T17:12:00Z"/>
          <w:rFonts w:ascii="Scala-Regular" w:hAnsi="Scala-Regular"/>
          <w:i w:val="0"/>
          <w:color w:val="auto"/>
          <w:sz w:val="24"/>
          <w:szCs w:val="24"/>
          <w:rPrChange w:id="6215" w:author="Caree2" w:date="2016-11-05T17:12:00Z">
            <w:rPr>
              <w:ins w:id="6216" w:author="Caree2" w:date="2016-11-05T17:12:00Z"/>
              <w:rFonts w:ascii="Scala-Regular" w:hAnsi="Scala-Regular"/>
              <w:color w:val="auto"/>
              <w:sz w:val="24"/>
              <w:szCs w:val="24"/>
            </w:rPr>
          </w:rPrChange>
        </w:rPr>
        <w:pPrChange w:id="6217" w:author="Caree2" w:date="2016-11-05T17:12:00Z">
          <w:pPr>
            <w:pStyle w:val="h1"/>
          </w:pPr>
        </w:pPrChange>
      </w:pPr>
    </w:p>
    <w:p w:rsidR="00AD7075" w:rsidRPr="00AD7075" w:rsidRDefault="00AD7075" w:rsidP="00AD7075">
      <w:pPr>
        <w:pStyle w:val="h1"/>
        <w:jc w:val="left"/>
        <w:rPr>
          <w:ins w:id="6218" w:author="Caree2" w:date="2016-11-05T17:12:00Z"/>
          <w:rFonts w:ascii="Scala-Regular" w:hAnsi="Scala-Regular"/>
          <w:i w:val="0"/>
          <w:color w:val="auto"/>
          <w:sz w:val="24"/>
          <w:szCs w:val="24"/>
          <w:rPrChange w:id="6219" w:author="Caree2" w:date="2016-11-05T17:12:00Z">
            <w:rPr>
              <w:ins w:id="6220" w:author="Caree2" w:date="2016-11-05T17:12:00Z"/>
              <w:rFonts w:ascii="Scala-Regular" w:hAnsi="Scala-Regular"/>
              <w:color w:val="auto"/>
              <w:sz w:val="24"/>
              <w:szCs w:val="24"/>
            </w:rPr>
          </w:rPrChange>
        </w:rPr>
        <w:pPrChange w:id="6221" w:author="Caree2" w:date="2016-11-05T17:12:00Z">
          <w:pPr>
            <w:pStyle w:val="h1"/>
          </w:pPr>
        </w:pPrChange>
      </w:pPr>
      <w:ins w:id="6222" w:author="Caree2" w:date="2016-11-05T17:12:00Z">
        <w:r w:rsidRPr="00AD7075">
          <w:rPr>
            <w:rFonts w:ascii="Scala-Regular" w:hAnsi="Scala-Regular"/>
            <w:i w:val="0"/>
            <w:color w:val="auto"/>
            <w:sz w:val="24"/>
            <w:szCs w:val="24"/>
            <w:rPrChange w:id="6223" w:author="Caree2" w:date="2016-11-05T17:12:00Z">
              <w:rPr>
                <w:rFonts w:ascii="Scala-Regular" w:hAnsi="Scala-Regular"/>
                <w:color w:val="auto"/>
                <w:sz w:val="24"/>
                <w:szCs w:val="24"/>
              </w:rPr>
            </w:rPrChange>
          </w:rPr>
          <w:t xml:space="preserve">    @Autowired</w:t>
        </w:r>
      </w:ins>
    </w:p>
    <w:p w:rsidR="00AD7075" w:rsidRPr="00AD7075" w:rsidRDefault="00AD7075" w:rsidP="00AD7075">
      <w:pPr>
        <w:pStyle w:val="h1"/>
        <w:jc w:val="left"/>
        <w:rPr>
          <w:ins w:id="6224" w:author="Caree2" w:date="2016-11-05T17:12:00Z"/>
          <w:rFonts w:ascii="Scala-Regular" w:hAnsi="Scala-Regular"/>
          <w:i w:val="0"/>
          <w:color w:val="auto"/>
          <w:sz w:val="24"/>
          <w:szCs w:val="24"/>
          <w:rPrChange w:id="6225" w:author="Caree2" w:date="2016-11-05T17:12:00Z">
            <w:rPr>
              <w:ins w:id="6226" w:author="Caree2" w:date="2016-11-05T17:12:00Z"/>
              <w:rFonts w:ascii="Scala-Regular" w:hAnsi="Scala-Regular"/>
              <w:color w:val="auto"/>
              <w:sz w:val="24"/>
              <w:szCs w:val="24"/>
            </w:rPr>
          </w:rPrChange>
        </w:rPr>
        <w:pPrChange w:id="6227" w:author="Caree2" w:date="2016-11-05T17:12:00Z">
          <w:pPr>
            <w:pStyle w:val="h1"/>
          </w:pPr>
        </w:pPrChange>
      </w:pPr>
      <w:ins w:id="6228" w:author="Caree2" w:date="2016-11-05T17:12:00Z">
        <w:r w:rsidRPr="00AD7075">
          <w:rPr>
            <w:rFonts w:ascii="Scala-Regular" w:hAnsi="Scala-Regular"/>
            <w:i w:val="0"/>
            <w:color w:val="auto"/>
            <w:sz w:val="24"/>
            <w:szCs w:val="24"/>
            <w:rPrChange w:id="6229"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230" w:author="Caree2" w:date="2016-11-05T17:12:00Z">
              <w:rPr>
                <w:rFonts w:ascii="Scala-Regular" w:hAnsi="Scala-Regular"/>
                <w:color w:val="auto"/>
                <w:sz w:val="24"/>
                <w:szCs w:val="24"/>
              </w:rPr>
            </w:rPrChange>
          </w:rPr>
          <w:t>private</w:t>
        </w:r>
        <w:proofErr w:type="gramEnd"/>
        <w:r w:rsidRPr="00AD7075">
          <w:rPr>
            <w:rFonts w:ascii="Scala-Regular" w:hAnsi="Scala-Regular"/>
            <w:i w:val="0"/>
            <w:color w:val="auto"/>
            <w:sz w:val="24"/>
            <w:szCs w:val="24"/>
            <w:rPrChange w:id="6231" w:author="Caree2" w:date="2016-11-05T17:12:00Z">
              <w:rPr>
                <w:rFonts w:ascii="Scala-Regular" w:hAnsi="Scala-Regular"/>
                <w:color w:val="auto"/>
                <w:sz w:val="24"/>
                <w:szCs w:val="24"/>
              </w:rPr>
            </w:rPrChange>
          </w:rPr>
          <w:t xml:space="preserve"> EcommShoppingCartService cartService;</w:t>
        </w:r>
      </w:ins>
    </w:p>
    <w:p w:rsidR="00AD7075" w:rsidRPr="00AD7075" w:rsidRDefault="00AD7075" w:rsidP="00AD7075">
      <w:pPr>
        <w:pStyle w:val="h1"/>
        <w:jc w:val="left"/>
        <w:rPr>
          <w:ins w:id="6232" w:author="Caree2" w:date="2016-11-05T17:12:00Z"/>
          <w:rFonts w:ascii="Scala-Regular" w:hAnsi="Scala-Regular"/>
          <w:i w:val="0"/>
          <w:color w:val="auto"/>
          <w:sz w:val="24"/>
          <w:szCs w:val="24"/>
          <w:rPrChange w:id="6233" w:author="Caree2" w:date="2016-11-05T17:12:00Z">
            <w:rPr>
              <w:ins w:id="6234" w:author="Caree2" w:date="2016-11-05T17:12:00Z"/>
              <w:rFonts w:ascii="Scala-Regular" w:hAnsi="Scala-Regular"/>
              <w:color w:val="auto"/>
              <w:sz w:val="24"/>
              <w:szCs w:val="24"/>
            </w:rPr>
          </w:rPrChange>
        </w:rPr>
        <w:pPrChange w:id="6235" w:author="Caree2" w:date="2016-11-05T17:12:00Z">
          <w:pPr>
            <w:pStyle w:val="h1"/>
          </w:pPr>
        </w:pPrChange>
      </w:pPr>
      <w:ins w:id="6236" w:author="Caree2" w:date="2016-11-05T17:12:00Z">
        <w:r w:rsidRPr="00AD7075">
          <w:rPr>
            <w:rFonts w:ascii="Scala-Regular" w:hAnsi="Scala-Regular"/>
            <w:i w:val="0"/>
            <w:color w:val="auto"/>
            <w:sz w:val="24"/>
            <w:szCs w:val="24"/>
            <w:rPrChange w:id="6237" w:author="Caree2" w:date="2016-11-05T17:12:00Z">
              <w:rPr>
                <w:rFonts w:ascii="Scala-Regular" w:hAnsi="Scala-Regular"/>
                <w:color w:val="auto"/>
                <w:sz w:val="24"/>
                <w:szCs w:val="24"/>
              </w:rPr>
            </w:rPrChange>
          </w:rPr>
          <w:t xml:space="preserve">    </w:t>
        </w:r>
      </w:ins>
    </w:p>
    <w:p w:rsidR="00AD7075" w:rsidRPr="00AD7075" w:rsidRDefault="00AD7075" w:rsidP="00AD7075">
      <w:pPr>
        <w:pStyle w:val="h1"/>
        <w:jc w:val="left"/>
        <w:rPr>
          <w:ins w:id="6238" w:author="Caree2" w:date="2016-11-05T17:12:00Z"/>
          <w:rFonts w:ascii="Scala-Regular" w:hAnsi="Scala-Regular"/>
          <w:i w:val="0"/>
          <w:color w:val="auto"/>
          <w:sz w:val="24"/>
          <w:szCs w:val="24"/>
          <w:rPrChange w:id="6239" w:author="Caree2" w:date="2016-11-05T17:12:00Z">
            <w:rPr>
              <w:ins w:id="6240" w:author="Caree2" w:date="2016-11-05T17:12:00Z"/>
              <w:rFonts w:ascii="Scala-Regular" w:hAnsi="Scala-Regular"/>
              <w:color w:val="auto"/>
              <w:sz w:val="24"/>
              <w:szCs w:val="24"/>
            </w:rPr>
          </w:rPrChange>
        </w:rPr>
        <w:pPrChange w:id="6241" w:author="Caree2" w:date="2016-11-05T17:12:00Z">
          <w:pPr>
            <w:pStyle w:val="h1"/>
          </w:pPr>
        </w:pPrChange>
      </w:pPr>
      <w:ins w:id="6242" w:author="Caree2" w:date="2016-11-05T17:12:00Z">
        <w:r w:rsidRPr="00AD7075">
          <w:rPr>
            <w:rFonts w:ascii="Scala-Regular" w:hAnsi="Scala-Regular"/>
            <w:i w:val="0"/>
            <w:color w:val="auto"/>
            <w:sz w:val="24"/>
            <w:szCs w:val="24"/>
            <w:rPrChange w:id="6243" w:author="Caree2" w:date="2016-11-05T17:12:00Z">
              <w:rPr>
                <w:rFonts w:ascii="Scala-Regular" w:hAnsi="Scala-Regular"/>
                <w:color w:val="auto"/>
                <w:sz w:val="24"/>
                <w:szCs w:val="24"/>
              </w:rPr>
            </w:rPrChange>
          </w:rPr>
          <w:t xml:space="preserve">    @Autowired</w:t>
        </w:r>
      </w:ins>
    </w:p>
    <w:p w:rsidR="00AD7075" w:rsidRPr="00AD7075" w:rsidRDefault="00AD7075" w:rsidP="00AD7075">
      <w:pPr>
        <w:pStyle w:val="h1"/>
        <w:jc w:val="left"/>
        <w:rPr>
          <w:ins w:id="6244" w:author="Caree2" w:date="2016-11-05T17:12:00Z"/>
          <w:rFonts w:ascii="Scala-Regular" w:hAnsi="Scala-Regular"/>
          <w:i w:val="0"/>
          <w:color w:val="auto"/>
          <w:sz w:val="24"/>
          <w:szCs w:val="24"/>
          <w:rPrChange w:id="6245" w:author="Caree2" w:date="2016-11-05T17:12:00Z">
            <w:rPr>
              <w:ins w:id="6246" w:author="Caree2" w:date="2016-11-05T17:12:00Z"/>
              <w:rFonts w:ascii="Scala-Regular" w:hAnsi="Scala-Regular"/>
              <w:color w:val="auto"/>
              <w:sz w:val="24"/>
              <w:szCs w:val="24"/>
            </w:rPr>
          </w:rPrChange>
        </w:rPr>
        <w:pPrChange w:id="6247" w:author="Caree2" w:date="2016-11-05T17:12:00Z">
          <w:pPr>
            <w:pStyle w:val="h1"/>
          </w:pPr>
        </w:pPrChange>
      </w:pPr>
      <w:ins w:id="6248" w:author="Caree2" w:date="2016-11-05T17:12:00Z">
        <w:r w:rsidRPr="00AD7075">
          <w:rPr>
            <w:rFonts w:ascii="Scala-Regular" w:hAnsi="Scala-Regular"/>
            <w:i w:val="0"/>
            <w:color w:val="auto"/>
            <w:sz w:val="24"/>
            <w:szCs w:val="24"/>
            <w:rPrChange w:id="6249" w:author="Caree2" w:date="2016-11-05T17:12:00Z">
              <w:rPr>
                <w:rFonts w:ascii="Scala-Regular" w:hAnsi="Scala-Regular"/>
                <w:color w:val="auto"/>
                <w:sz w:val="24"/>
                <w:szCs w:val="24"/>
              </w:rPr>
            </w:rPrChange>
          </w:rPr>
          <w:t xml:space="preserve">    UserServiceClient userServiceClient;</w:t>
        </w:r>
      </w:ins>
    </w:p>
    <w:p w:rsidR="00AD7075" w:rsidRPr="00AD7075" w:rsidRDefault="00AD7075" w:rsidP="00AD7075">
      <w:pPr>
        <w:pStyle w:val="h1"/>
        <w:jc w:val="left"/>
        <w:rPr>
          <w:ins w:id="6250" w:author="Caree2" w:date="2016-11-05T17:12:00Z"/>
          <w:rFonts w:ascii="Scala-Regular" w:hAnsi="Scala-Regular"/>
          <w:i w:val="0"/>
          <w:color w:val="auto"/>
          <w:sz w:val="24"/>
          <w:szCs w:val="24"/>
          <w:rPrChange w:id="6251" w:author="Caree2" w:date="2016-11-05T17:12:00Z">
            <w:rPr>
              <w:ins w:id="6252" w:author="Caree2" w:date="2016-11-05T17:12:00Z"/>
              <w:rFonts w:ascii="Scala-Regular" w:hAnsi="Scala-Regular"/>
              <w:color w:val="auto"/>
              <w:sz w:val="24"/>
              <w:szCs w:val="24"/>
            </w:rPr>
          </w:rPrChange>
        </w:rPr>
        <w:pPrChange w:id="6253" w:author="Caree2" w:date="2016-11-05T17:12:00Z">
          <w:pPr>
            <w:pStyle w:val="h1"/>
          </w:pPr>
        </w:pPrChange>
      </w:pPr>
    </w:p>
    <w:p w:rsidR="00AD7075" w:rsidRPr="00AD7075" w:rsidRDefault="00AD7075" w:rsidP="00AD7075">
      <w:pPr>
        <w:pStyle w:val="h1"/>
        <w:jc w:val="left"/>
        <w:rPr>
          <w:ins w:id="6254" w:author="Caree2" w:date="2016-11-05T17:12:00Z"/>
          <w:rFonts w:ascii="Scala-Regular" w:hAnsi="Scala-Regular"/>
          <w:i w:val="0"/>
          <w:color w:val="auto"/>
          <w:sz w:val="24"/>
          <w:szCs w:val="24"/>
          <w:rPrChange w:id="6255" w:author="Caree2" w:date="2016-11-05T17:12:00Z">
            <w:rPr>
              <w:ins w:id="6256" w:author="Caree2" w:date="2016-11-05T17:12:00Z"/>
              <w:rFonts w:ascii="Scala-Regular" w:hAnsi="Scala-Regular"/>
              <w:color w:val="auto"/>
              <w:sz w:val="24"/>
              <w:szCs w:val="24"/>
            </w:rPr>
          </w:rPrChange>
        </w:rPr>
        <w:pPrChange w:id="6257" w:author="Caree2" w:date="2016-11-05T17:12:00Z">
          <w:pPr>
            <w:pStyle w:val="h1"/>
          </w:pPr>
        </w:pPrChange>
      </w:pPr>
      <w:ins w:id="6258" w:author="Caree2" w:date="2016-11-05T17:12:00Z">
        <w:r w:rsidRPr="00AD7075">
          <w:rPr>
            <w:rFonts w:ascii="Scala-Regular" w:hAnsi="Scala-Regular"/>
            <w:i w:val="0"/>
            <w:color w:val="auto"/>
            <w:sz w:val="24"/>
            <w:szCs w:val="24"/>
            <w:rPrChange w:id="6259"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260" w:author="Caree2" w:date="2016-11-05T17:12:00Z">
              <w:rPr>
                <w:rFonts w:ascii="Scala-Regular" w:hAnsi="Scala-Regular"/>
                <w:color w:val="auto"/>
                <w:sz w:val="24"/>
                <w:szCs w:val="24"/>
              </w:rPr>
            </w:rPrChange>
          </w:rPr>
          <w:t>@RequestMapping(</w:t>
        </w:r>
        <w:proofErr w:type="gramEnd"/>
        <w:r w:rsidRPr="00AD7075">
          <w:rPr>
            <w:rFonts w:ascii="Scala-Regular" w:hAnsi="Scala-Regular"/>
            <w:i w:val="0"/>
            <w:color w:val="auto"/>
            <w:sz w:val="24"/>
            <w:szCs w:val="24"/>
            <w:rPrChange w:id="6261" w:author="Caree2" w:date="2016-11-05T17:12:00Z">
              <w:rPr>
                <w:rFonts w:ascii="Scala-Regular" w:hAnsi="Scala-Regular"/>
                <w:color w:val="auto"/>
                <w:sz w:val="24"/>
                <w:szCs w:val="24"/>
              </w:rPr>
            </w:rPrChange>
          </w:rPr>
          <w:t>value = "",</w:t>
        </w:r>
      </w:ins>
    </w:p>
    <w:p w:rsidR="00AD7075" w:rsidRPr="00AD7075" w:rsidRDefault="00AD7075" w:rsidP="00AD7075">
      <w:pPr>
        <w:pStyle w:val="h1"/>
        <w:jc w:val="left"/>
        <w:rPr>
          <w:ins w:id="6262" w:author="Caree2" w:date="2016-11-05T17:12:00Z"/>
          <w:rFonts w:ascii="Scala-Regular" w:hAnsi="Scala-Regular"/>
          <w:i w:val="0"/>
          <w:color w:val="auto"/>
          <w:sz w:val="24"/>
          <w:szCs w:val="24"/>
          <w:rPrChange w:id="6263" w:author="Caree2" w:date="2016-11-05T17:12:00Z">
            <w:rPr>
              <w:ins w:id="6264" w:author="Caree2" w:date="2016-11-05T17:12:00Z"/>
              <w:rFonts w:ascii="Scala-Regular" w:hAnsi="Scala-Regular"/>
              <w:color w:val="auto"/>
              <w:sz w:val="24"/>
              <w:szCs w:val="24"/>
            </w:rPr>
          </w:rPrChange>
        </w:rPr>
        <w:pPrChange w:id="6265" w:author="Caree2" w:date="2016-11-05T17:12:00Z">
          <w:pPr>
            <w:pStyle w:val="h1"/>
          </w:pPr>
        </w:pPrChange>
      </w:pPr>
      <w:ins w:id="6266" w:author="Caree2" w:date="2016-11-05T17:12:00Z">
        <w:r w:rsidRPr="00AD7075">
          <w:rPr>
            <w:rFonts w:ascii="Scala-Regular" w:hAnsi="Scala-Regular"/>
            <w:i w:val="0"/>
            <w:color w:val="auto"/>
            <w:sz w:val="24"/>
            <w:szCs w:val="24"/>
            <w:rPrChange w:id="6267"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268" w:author="Caree2" w:date="2016-11-05T17:12:00Z">
              <w:rPr>
                <w:rFonts w:ascii="Scala-Regular" w:hAnsi="Scala-Regular"/>
                <w:color w:val="auto"/>
                <w:sz w:val="24"/>
                <w:szCs w:val="24"/>
              </w:rPr>
            </w:rPrChange>
          </w:rPr>
          <w:t>method</w:t>
        </w:r>
        <w:proofErr w:type="gramEnd"/>
        <w:r w:rsidRPr="00AD7075">
          <w:rPr>
            <w:rFonts w:ascii="Scala-Regular" w:hAnsi="Scala-Regular"/>
            <w:i w:val="0"/>
            <w:color w:val="auto"/>
            <w:sz w:val="24"/>
            <w:szCs w:val="24"/>
            <w:rPrChange w:id="6269" w:author="Caree2" w:date="2016-11-05T17:12:00Z">
              <w:rPr>
                <w:rFonts w:ascii="Scala-Regular" w:hAnsi="Scala-Regular"/>
                <w:color w:val="auto"/>
                <w:sz w:val="24"/>
                <w:szCs w:val="24"/>
              </w:rPr>
            </w:rPrChange>
          </w:rPr>
          <w:t xml:space="preserve"> = RequestMethod.POST, </w:t>
        </w:r>
      </w:ins>
    </w:p>
    <w:p w:rsidR="00AD7075" w:rsidRPr="00AD7075" w:rsidRDefault="00AD7075" w:rsidP="00AD7075">
      <w:pPr>
        <w:pStyle w:val="h1"/>
        <w:jc w:val="left"/>
        <w:rPr>
          <w:ins w:id="6270" w:author="Caree2" w:date="2016-11-05T17:12:00Z"/>
          <w:rFonts w:ascii="Scala-Regular" w:hAnsi="Scala-Regular"/>
          <w:i w:val="0"/>
          <w:color w:val="auto"/>
          <w:sz w:val="24"/>
          <w:szCs w:val="24"/>
          <w:rPrChange w:id="6271" w:author="Caree2" w:date="2016-11-05T17:12:00Z">
            <w:rPr>
              <w:ins w:id="6272" w:author="Caree2" w:date="2016-11-05T17:12:00Z"/>
              <w:rFonts w:ascii="Scala-Regular" w:hAnsi="Scala-Regular"/>
              <w:color w:val="auto"/>
              <w:sz w:val="24"/>
              <w:szCs w:val="24"/>
            </w:rPr>
          </w:rPrChange>
        </w:rPr>
        <w:pPrChange w:id="6273" w:author="Caree2" w:date="2016-11-05T17:12:00Z">
          <w:pPr>
            <w:pStyle w:val="h1"/>
          </w:pPr>
        </w:pPrChange>
      </w:pPr>
      <w:ins w:id="6274" w:author="Caree2" w:date="2016-11-05T17:12:00Z">
        <w:r w:rsidRPr="00AD7075">
          <w:rPr>
            <w:rFonts w:ascii="Scala-Regular" w:hAnsi="Scala-Regular"/>
            <w:i w:val="0"/>
            <w:color w:val="auto"/>
            <w:sz w:val="24"/>
            <w:szCs w:val="24"/>
            <w:rPrChange w:id="6275"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276" w:author="Caree2" w:date="2016-11-05T17:12:00Z">
              <w:rPr>
                <w:rFonts w:ascii="Scala-Regular" w:hAnsi="Scala-Regular"/>
                <w:color w:val="auto"/>
                <w:sz w:val="24"/>
                <w:szCs w:val="24"/>
              </w:rPr>
            </w:rPrChange>
          </w:rPr>
          <w:t>consumes</w:t>
        </w:r>
        <w:proofErr w:type="gramEnd"/>
        <w:r w:rsidRPr="00AD7075">
          <w:rPr>
            <w:rFonts w:ascii="Scala-Regular" w:hAnsi="Scala-Regular"/>
            <w:i w:val="0"/>
            <w:color w:val="auto"/>
            <w:sz w:val="24"/>
            <w:szCs w:val="24"/>
            <w:rPrChange w:id="6277" w:author="Caree2" w:date="2016-11-05T17:12:00Z">
              <w:rPr>
                <w:rFonts w:ascii="Scala-Regular" w:hAnsi="Scala-Regular"/>
                <w:color w:val="auto"/>
                <w:sz w:val="24"/>
                <w:szCs w:val="24"/>
              </w:rPr>
            </w:rPrChange>
          </w:rPr>
          <w:t xml:space="preserve"> = {"application/json", "application/xml"},</w:t>
        </w:r>
      </w:ins>
    </w:p>
    <w:p w:rsidR="00AD7075" w:rsidRPr="00AD7075" w:rsidRDefault="00AD7075" w:rsidP="00AD7075">
      <w:pPr>
        <w:pStyle w:val="h1"/>
        <w:jc w:val="left"/>
        <w:rPr>
          <w:ins w:id="6278" w:author="Caree2" w:date="2016-11-05T17:12:00Z"/>
          <w:rFonts w:ascii="Scala-Regular" w:hAnsi="Scala-Regular"/>
          <w:i w:val="0"/>
          <w:color w:val="auto"/>
          <w:sz w:val="24"/>
          <w:szCs w:val="24"/>
          <w:rPrChange w:id="6279" w:author="Caree2" w:date="2016-11-05T17:12:00Z">
            <w:rPr>
              <w:ins w:id="6280" w:author="Caree2" w:date="2016-11-05T17:12:00Z"/>
              <w:rFonts w:ascii="Scala-Regular" w:hAnsi="Scala-Regular"/>
              <w:color w:val="auto"/>
              <w:sz w:val="24"/>
              <w:szCs w:val="24"/>
            </w:rPr>
          </w:rPrChange>
        </w:rPr>
        <w:pPrChange w:id="6281" w:author="Caree2" w:date="2016-11-05T17:12:00Z">
          <w:pPr>
            <w:pStyle w:val="h1"/>
          </w:pPr>
        </w:pPrChange>
      </w:pPr>
      <w:ins w:id="6282" w:author="Caree2" w:date="2016-11-05T17:12:00Z">
        <w:r w:rsidRPr="00AD7075">
          <w:rPr>
            <w:rFonts w:ascii="Scala-Regular" w:hAnsi="Scala-Regular"/>
            <w:i w:val="0"/>
            <w:color w:val="auto"/>
            <w:sz w:val="24"/>
            <w:szCs w:val="24"/>
            <w:rPrChange w:id="6283"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284" w:author="Caree2" w:date="2016-11-05T17:12:00Z">
              <w:rPr>
                <w:rFonts w:ascii="Scala-Regular" w:hAnsi="Scala-Regular"/>
                <w:color w:val="auto"/>
                <w:sz w:val="24"/>
                <w:szCs w:val="24"/>
              </w:rPr>
            </w:rPrChange>
          </w:rPr>
          <w:t>produces</w:t>
        </w:r>
        <w:proofErr w:type="gramEnd"/>
        <w:r w:rsidRPr="00AD7075">
          <w:rPr>
            <w:rFonts w:ascii="Scala-Regular" w:hAnsi="Scala-Regular"/>
            <w:i w:val="0"/>
            <w:color w:val="auto"/>
            <w:sz w:val="24"/>
            <w:szCs w:val="24"/>
            <w:rPrChange w:id="6285" w:author="Caree2" w:date="2016-11-05T17:12:00Z">
              <w:rPr>
                <w:rFonts w:ascii="Scala-Regular" w:hAnsi="Scala-Regular"/>
                <w:color w:val="auto"/>
                <w:sz w:val="24"/>
                <w:szCs w:val="24"/>
              </w:rPr>
            </w:rPrChange>
          </w:rPr>
          <w:t xml:space="preserve"> = {"application/json", "application/xml"})</w:t>
        </w:r>
      </w:ins>
    </w:p>
    <w:p w:rsidR="00AD7075" w:rsidRPr="00AD7075" w:rsidRDefault="00AD7075" w:rsidP="00AD7075">
      <w:pPr>
        <w:pStyle w:val="h1"/>
        <w:jc w:val="left"/>
        <w:rPr>
          <w:ins w:id="6286" w:author="Caree2" w:date="2016-11-05T17:12:00Z"/>
          <w:rFonts w:ascii="Scala-Regular" w:hAnsi="Scala-Regular"/>
          <w:i w:val="0"/>
          <w:color w:val="auto"/>
          <w:sz w:val="24"/>
          <w:szCs w:val="24"/>
          <w:rPrChange w:id="6287" w:author="Caree2" w:date="2016-11-05T17:12:00Z">
            <w:rPr>
              <w:ins w:id="6288" w:author="Caree2" w:date="2016-11-05T17:12:00Z"/>
              <w:rFonts w:ascii="Scala-Regular" w:hAnsi="Scala-Regular"/>
              <w:color w:val="auto"/>
              <w:sz w:val="24"/>
              <w:szCs w:val="24"/>
            </w:rPr>
          </w:rPrChange>
        </w:rPr>
        <w:pPrChange w:id="6289" w:author="Caree2" w:date="2016-11-05T17:12:00Z">
          <w:pPr>
            <w:pStyle w:val="h1"/>
          </w:pPr>
        </w:pPrChange>
      </w:pPr>
      <w:ins w:id="6290" w:author="Caree2" w:date="2016-11-05T17:12:00Z">
        <w:r w:rsidRPr="00AD7075">
          <w:rPr>
            <w:rFonts w:ascii="Scala-Regular" w:hAnsi="Scala-Regular"/>
            <w:i w:val="0"/>
            <w:color w:val="auto"/>
            <w:sz w:val="24"/>
            <w:szCs w:val="24"/>
            <w:rPrChange w:id="6291"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292" w:author="Caree2" w:date="2016-11-05T17:12:00Z">
              <w:rPr>
                <w:rFonts w:ascii="Scala-Regular" w:hAnsi="Scala-Regular"/>
                <w:color w:val="auto"/>
                <w:sz w:val="24"/>
                <w:szCs w:val="24"/>
              </w:rPr>
            </w:rPrChange>
          </w:rPr>
          <w:t>@ResponseStatus(</w:t>
        </w:r>
        <w:proofErr w:type="gramEnd"/>
        <w:r w:rsidRPr="00AD7075">
          <w:rPr>
            <w:rFonts w:ascii="Scala-Regular" w:hAnsi="Scala-Regular"/>
            <w:i w:val="0"/>
            <w:color w:val="auto"/>
            <w:sz w:val="24"/>
            <w:szCs w:val="24"/>
            <w:rPrChange w:id="6293" w:author="Caree2" w:date="2016-11-05T17:12:00Z">
              <w:rPr>
                <w:rFonts w:ascii="Scala-Regular" w:hAnsi="Scala-Regular"/>
                <w:color w:val="auto"/>
                <w:sz w:val="24"/>
                <w:szCs w:val="24"/>
              </w:rPr>
            </w:rPrChange>
          </w:rPr>
          <w:t>HttpStatus.CREATED)</w:t>
        </w:r>
      </w:ins>
    </w:p>
    <w:p w:rsidR="00AD7075" w:rsidRPr="00AD7075" w:rsidRDefault="00AD7075" w:rsidP="00AD7075">
      <w:pPr>
        <w:pStyle w:val="h1"/>
        <w:jc w:val="left"/>
        <w:rPr>
          <w:ins w:id="6294" w:author="Caree2" w:date="2016-11-05T17:12:00Z"/>
          <w:rFonts w:ascii="Scala-Regular" w:hAnsi="Scala-Regular"/>
          <w:i w:val="0"/>
          <w:color w:val="auto"/>
          <w:sz w:val="24"/>
          <w:szCs w:val="24"/>
          <w:rPrChange w:id="6295" w:author="Caree2" w:date="2016-11-05T17:12:00Z">
            <w:rPr>
              <w:ins w:id="6296" w:author="Caree2" w:date="2016-11-05T17:12:00Z"/>
              <w:rFonts w:ascii="Scala-Regular" w:hAnsi="Scala-Regular"/>
              <w:color w:val="auto"/>
              <w:sz w:val="24"/>
              <w:szCs w:val="24"/>
            </w:rPr>
          </w:rPrChange>
        </w:rPr>
        <w:pPrChange w:id="6297" w:author="Caree2" w:date="2016-11-05T17:12:00Z">
          <w:pPr>
            <w:pStyle w:val="h1"/>
          </w:pPr>
        </w:pPrChange>
      </w:pPr>
      <w:ins w:id="6298" w:author="Caree2" w:date="2016-11-05T17:12:00Z">
        <w:r w:rsidRPr="00AD7075">
          <w:rPr>
            <w:rFonts w:ascii="Scala-Regular" w:hAnsi="Scala-Regular"/>
            <w:i w:val="0"/>
            <w:color w:val="auto"/>
            <w:sz w:val="24"/>
            <w:szCs w:val="24"/>
            <w:rPrChange w:id="6299"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300" w:author="Caree2" w:date="2016-11-05T17:12:00Z">
              <w:rPr>
                <w:rFonts w:ascii="Scala-Regular" w:hAnsi="Scala-Regular"/>
                <w:color w:val="auto"/>
                <w:sz w:val="24"/>
                <w:szCs w:val="24"/>
              </w:rPr>
            </w:rPrChange>
          </w:rPr>
          <w:t>public</w:t>
        </w:r>
        <w:proofErr w:type="gramEnd"/>
        <w:r w:rsidRPr="00AD7075">
          <w:rPr>
            <w:rFonts w:ascii="Scala-Regular" w:hAnsi="Scala-Regular"/>
            <w:i w:val="0"/>
            <w:color w:val="auto"/>
            <w:sz w:val="24"/>
            <w:szCs w:val="24"/>
            <w:rPrChange w:id="6301" w:author="Caree2" w:date="2016-11-05T17:12:00Z">
              <w:rPr>
                <w:rFonts w:ascii="Scala-Regular" w:hAnsi="Scala-Regular"/>
                <w:color w:val="auto"/>
                <w:sz w:val="24"/>
                <w:szCs w:val="24"/>
              </w:rPr>
            </w:rPrChange>
          </w:rPr>
          <w:t xml:space="preserve"> void createUser(@RequestBody ShoppingCart cart,</w:t>
        </w:r>
      </w:ins>
    </w:p>
    <w:p w:rsidR="00AD7075" w:rsidRPr="00AD7075" w:rsidRDefault="00AD7075" w:rsidP="00AD7075">
      <w:pPr>
        <w:pStyle w:val="h1"/>
        <w:jc w:val="left"/>
        <w:rPr>
          <w:ins w:id="6302" w:author="Caree2" w:date="2016-11-05T17:12:00Z"/>
          <w:rFonts w:ascii="Scala-Regular" w:hAnsi="Scala-Regular"/>
          <w:i w:val="0"/>
          <w:color w:val="auto"/>
          <w:sz w:val="24"/>
          <w:szCs w:val="24"/>
          <w:rPrChange w:id="6303" w:author="Caree2" w:date="2016-11-05T17:12:00Z">
            <w:rPr>
              <w:ins w:id="6304" w:author="Caree2" w:date="2016-11-05T17:12:00Z"/>
              <w:rFonts w:ascii="Scala-Regular" w:hAnsi="Scala-Regular"/>
              <w:color w:val="auto"/>
              <w:sz w:val="24"/>
              <w:szCs w:val="24"/>
            </w:rPr>
          </w:rPrChange>
        </w:rPr>
        <w:pPrChange w:id="6305" w:author="Caree2" w:date="2016-11-05T17:12:00Z">
          <w:pPr>
            <w:pStyle w:val="h1"/>
          </w:pPr>
        </w:pPrChange>
      </w:pPr>
      <w:ins w:id="6306" w:author="Caree2" w:date="2016-11-05T17:12:00Z">
        <w:r w:rsidRPr="00AD7075">
          <w:rPr>
            <w:rFonts w:ascii="Scala-Regular" w:hAnsi="Scala-Regular"/>
            <w:i w:val="0"/>
            <w:color w:val="auto"/>
            <w:sz w:val="24"/>
            <w:szCs w:val="24"/>
            <w:rPrChange w:id="6307" w:author="Caree2" w:date="2016-11-05T17:12:00Z">
              <w:rPr>
                <w:rFonts w:ascii="Scala-Regular" w:hAnsi="Scala-Regular"/>
                <w:color w:val="auto"/>
                <w:sz w:val="24"/>
                <w:szCs w:val="24"/>
              </w:rPr>
            </w:rPrChange>
          </w:rPr>
          <w:t xml:space="preserve">                                 HttpServletRequest request, HttpServletResponse response) {</w:t>
        </w:r>
      </w:ins>
    </w:p>
    <w:p w:rsidR="00AD7075" w:rsidRPr="00AD7075" w:rsidRDefault="00AD7075" w:rsidP="00AD7075">
      <w:pPr>
        <w:pStyle w:val="h1"/>
        <w:jc w:val="left"/>
        <w:rPr>
          <w:ins w:id="6308" w:author="Caree2" w:date="2016-11-05T17:12:00Z"/>
          <w:rFonts w:ascii="Scala-Regular" w:hAnsi="Scala-Regular"/>
          <w:i w:val="0"/>
          <w:color w:val="auto"/>
          <w:sz w:val="24"/>
          <w:szCs w:val="24"/>
          <w:rPrChange w:id="6309" w:author="Caree2" w:date="2016-11-05T17:12:00Z">
            <w:rPr>
              <w:ins w:id="6310" w:author="Caree2" w:date="2016-11-05T17:12:00Z"/>
              <w:rFonts w:ascii="Scala-Regular" w:hAnsi="Scala-Regular"/>
              <w:color w:val="auto"/>
              <w:sz w:val="24"/>
              <w:szCs w:val="24"/>
            </w:rPr>
          </w:rPrChange>
        </w:rPr>
        <w:pPrChange w:id="6311" w:author="Caree2" w:date="2016-11-05T17:12:00Z">
          <w:pPr>
            <w:pStyle w:val="h1"/>
          </w:pPr>
        </w:pPrChange>
      </w:pPr>
      <w:ins w:id="6312" w:author="Caree2" w:date="2016-11-05T17:12:00Z">
        <w:r w:rsidRPr="00AD7075">
          <w:rPr>
            <w:rFonts w:ascii="Scala-Regular" w:hAnsi="Scala-Regular"/>
            <w:i w:val="0"/>
            <w:color w:val="auto"/>
            <w:sz w:val="24"/>
            <w:szCs w:val="24"/>
            <w:rPrChange w:id="6313" w:author="Caree2" w:date="2016-11-05T17:12:00Z">
              <w:rPr>
                <w:rFonts w:ascii="Scala-Regular" w:hAnsi="Scala-Regular"/>
                <w:color w:val="auto"/>
                <w:sz w:val="24"/>
                <w:szCs w:val="24"/>
              </w:rPr>
            </w:rPrChange>
          </w:rPr>
          <w:t xml:space="preserve">        ShoppingCart createdCart;</w:t>
        </w:r>
      </w:ins>
    </w:p>
    <w:p w:rsidR="00AD7075" w:rsidRPr="00AD7075" w:rsidRDefault="00AD7075" w:rsidP="00AD7075">
      <w:pPr>
        <w:pStyle w:val="h1"/>
        <w:jc w:val="left"/>
        <w:rPr>
          <w:ins w:id="6314" w:author="Caree2" w:date="2016-11-05T17:12:00Z"/>
          <w:rFonts w:ascii="Scala-Regular" w:hAnsi="Scala-Regular"/>
          <w:i w:val="0"/>
          <w:color w:val="auto"/>
          <w:sz w:val="24"/>
          <w:szCs w:val="24"/>
          <w:rPrChange w:id="6315" w:author="Caree2" w:date="2016-11-05T17:12:00Z">
            <w:rPr>
              <w:ins w:id="6316" w:author="Caree2" w:date="2016-11-05T17:12:00Z"/>
              <w:rFonts w:ascii="Scala-Regular" w:hAnsi="Scala-Regular"/>
              <w:color w:val="auto"/>
              <w:sz w:val="24"/>
              <w:szCs w:val="24"/>
            </w:rPr>
          </w:rPrChange>
        </w:rPr>
        <w:pPrChange w:id="6317" w:author="Caree2" w:date="2016-11-05T17:12:00Z">
          <w:pPr>
            <w:pStyle w:val="h1"/>
          </w:pPr>
        </w:pPrChange>
      </w:pPr>
      <w:ins w:id="6318" w:author="Caree2" w:date="2016-11-05T17:12:00Z">
        <w:r w:rsidRPr="00AD7075">
          <w:rPr>
            <w:rFonts w:ascii="Scala-Regular" w:hAnsi="Scala-Regular"/>
            <w:i w:val="0"/>
            <w:color w:val="auto"/>
            <w:sz w:val="24"/>
            <w:szCs w:val="24"/>
            <w:rPrChange w:id="6319" w:author="Caree2" w:date="2016-11-05T17:12:00Z">
              <w:rPr>
                <w:rFonts w:ascii="Scala-Regular" w:hAnsi="Scala-Regular"/>
                <w:color w:val="auto"/>
                <w:sz w:val="24"/>
                <w:szCs w:val="24"/>
              </w:rPr>
            </w:rPrChange>
          </w:rPr>
          <w:tab/>
        </w:r>
        <w:r w:rsidRPr="00AD7075">
          <w:rPr>
            <w:rFonts w:ascii="Scala-Regular" w:hAnsi="Scala-Regular"/>
            <w:i w:val="0"/>
            <w:color w:val="auto"/>
            <w:sz w:val="24"/>
            <w:szCs w:val="24"/>
            <w:rPrChange w:id="6320" w:author="Caree2" w:date="2016-11-05T17:12:00Z">
              <w:rPr>
                <w:rFonts w:ascii="Scala-Regular" w:hAnsi="Scala-Regular"/>
                <w:color w:val="auto"/>
                <w:sz w:val="24"/>
                <w:szCs w:val="24"/>
              </w:rPr>
            </w:rPrChange>
          </w:rPr>
          <w:tab/>
        </w:r>
        <w:proofErr w:type="gramStart"/>
        <w:r w:rsidRPr="00AD7075">
          <w:rPr>
            <w:rFonts w:ascii="Scala-Regular" w:hAnsi="Scala-Regular"/>
            <w:i w:val="0"/>
            <w:color w:val="auto"/>
            <w:sz w:val="24"/>
            <w:szCs w:val="24"/>
            <w:rPrChange w:id="6321" w:author="Caree2" w:date="2016-11-05T17:12:00Z">
              <w:rPr>
                <w:rFonts w:ascii="Scala-Regular" w:hAnsi="Scala-Regular"/>
                <w:color w:val="auto"/>
                <w:sz w:val="24"/>
                <w:szCs w:val="24"/>
              </w:rPr>
            </w:rPrChange>
          </w:rPr>
          <w:t>try</w:t>
        </w:r>
        <w:proofErr w:type="gramEnd"/>
        <w:r w:rsidRPr="00AD7075">
          <w:rPr>
            <w:rFonts w:ascii="Scala-Regular" w:hAnsi="Scala-Regular"/>
            <w:i w:val="0"/>
            <w:color w:val="auto"/>
            <w:sz w:val="24"/>
            <w:szCs w:val="24"/>
            <w:rPrChange w:id="6322" w:author="Caree2" w:date="2016-11-05T17:12:00Z">
              <w:rPr>
                <w:rFonts w:ascii="Scala-Regular" w:hAnsi="Scala-Regular"/>
                <w:color w:val="auto"/>
                <w:sz w:val="24"/>
                <w:szCs w:val="24"/>
              </w:rPr>
            </w:rPrChange>
          </w:rPr>
          <w:t xml:space="preserve"> {</w:t>
        </w:r>
      </w:ins>
    </w:p>
    <w:p w:rsidR="00AD7075" w:rsidRPr="00AD7075" w:rsidRDefault="00AD7075" w:rsidP="00AD7075">
      <w:pPr>
        <w:pStyle w:val="h1"/>
        <w:jc w:val="left"/>
        <w:rPr>
          <w:ins w:id="6323" w:author="Caree2" w:date="2016-11-05T17:12:00Z"/>
          <w:rFonts w:ascii="Scala-Regular" w:hAnsi="Scala-Regular"/>
          <w:i w:val="0"/>
          <w:color w:val="auto"/>
          <w:sz w:val="24"/>
          <w:szCs w:val="24"/>
          <w:rPrChange w:id="6324" w:author="Caree2" w:date="2016-11-05T17:12:00Z">
            <w:rPr>
              <w:ins w:id="6325" w:author="Caree2" w:date="2016-11-05T17:12:00Z"/>
              <w:rFonts w:ascii="Scala-Regular" w:hAnsi="Scala-Regular"/>
              <w:color w:val="auto"/>
              <w:sz w:val="24"/>
              <w:szCs w:val="24"/>
            </w:rPr>
          </w:rPrChange>
        </w:rPr>
        <w:pPrChange w:id="6326" w:author="Caree2" w:date="2016-11-05T17:12:00Z">
          <w:pPr>
            <w:pStyle w:val="h1"/>
          </w:pPr>
        </w:pPrChange>
      </w:pPr>
      <w:ins w:id="6327" w:author="Caree2" w:date="2016-11-05T17:12:00Z">
        <w:r w:rsidRPr="00AD7075">
          <w:rPr>
            <w:rFonts w:ascii="Scala-Regular" w:hAnsi="Scala-Regular"/>
            <w:i w:val="0"/>
            <w:color w:val="auto"/>
            <w:sz w:val="24"/>
            <w:szCs w:val="24"/>
            <w:rPrChange w:id="6328" w:author="Caree2" w:date="2016-11-05T17:12:00Z">
              <w:rPr>
                <w:rFonts w:ascii="Scala-Regular" w:hAnsi="Scala-Regular"/>
                <w:color w:val="auto"/>
                <w:sz w:val="24"/>
                <w:szCs w:val="24"/>
              </w:rPr>
            </w:rPrChange>
          </w:rPr>
          <w:tab/>
        </w:r>
        <w:r w:rsidRPr="00AD7075">
          <w:rPr>
            <w:rFonts w:ascii="Scala-Regular" w:hAnsi="Scala-Regular"/>
            <w:i w:val="0"/>
            <w:color w:val="auto"/>
            <w:sz w:val="24"/>
            <w:szCs w:val="24"/>
            <w:rPrChange w:id="6329" w:author="Caree2" w:date="2016-11-05T17:12:00Z">
              <w:rPr>
                <w:rFonts w:ascii="Scala-Regular" w:hAnsi="Scala-Regular"/>
                <w:color w:val="auto"/>
                <w:sz w:val="24"/>
                <w:szCs w:val="24"/>
              </w:rPr>
            </w:rPrChange>
          </w:rPr>
          <w:tab/>
        </w:r>
        <w:r w:rsidRPr="00AD7075">
          <w:rPr>
            <w:rFonts w:ascii="Scala-Regular" w:hAnsi="Scala-Regular"/>
            <w:i w:val="0"/>
            <w:color w:val="auto"/>
            <w:sz w:val="24"/>
            <w:szCs w:val="24"/>
            <w:rPrChange w:id="6330" w:author="Caree2" w:date="2016-11-05T17:12:00Z">
              <w:rPr>
                <w:rFonts w:ascii="Scala-Regular" w:hAnsi="Scala-Regular"/>
                <w:color w:val="auto"/>
                <w:sz w:val="24"/>
                <w:szCs w:val="24"/>
              </w:rPr>
            </w:rPrChange>
          </w:rPr>
          <w:tab/>
        </w:r>
        <w:proofErr w:type="gramStart"/>
        <w:r w:rsidRPr="00AD7075">
          <w:rPr>
            <w:rFonts w:ascii="Scala-Regular" w:hAnsi="Scala-Regular"/>
            <w:i w:val="0"/>
            <w:color w:val="auto"/>
            <w:sz w:val="24"/>
            <w:szCs w:val="24"/>
            <w:rPrChange w:id="6331" w:author="Caree2" w:date="2016-11-05T17:12:00Z">
              <w:rPr>
                <w:rFonts w:ascii="Scala-Regular" w:hAnsi="Scala-Regular"/>
                <w:color w:val="auto"/>
                <w:sz w:val="24"/>
                <w:szCs w:val="24"/>
              </w:rPr>
            </w:rPrChange>
          </w:rPr>
          <w:t>createdCart</w:t>
        </w:r>
        <w:proofErr w:type="gramEnd"/>
        <w:r w:rsidRPr="00AD7075">
          <w:rPr>
            <w:rFonts w:ascii="Scala-Regular" w:hAnsi="Scala-Regular"/>
            <w:i w:val="0"/>
            <w:color w:val="auto"/>
            <w:sz w:val="24"/>
            <w:szCs w:val="24"/>
            <w:rPrChange w:id="6332" w:author="Caree2" w:date="2016-11-05T17:12:00Z">
              <w:rPr>
                <w:rFonts w:ascii="Scala-Regular" w:hAnsi="Scala-Regular"/>
                <w:color w:val="auto"/>
                <w:sz w:val="24"/>
                <w:szCs w:val="24"/>
              </w:rPr>
            </w:rPrChange>
          </w:rPr>
          <w:t xml:space="preserve"> = this.cartService.createCart(cart);</w:t>
        </w:r>
      </w:ins>
    </w:p>
    <w:p w:rsidR="00AD7075" w:rsidRPr="00AD7075" w:rsidRDefault="00AD7075" w:rsidP="00AD7075">
      <w:pPr>
        <w:pStyle w:val="h1"/>
        <w:jc w:val="left"/>
        <w:rPr>
          <w:ins w:id="6333" w:author="Caree2" w:date="2016-11-05T17:12:00Z"/>
          <w:rFonts w:ascii="Scala-Regular" w:hAnsi="Scala-Regular"/>
          <w:i w:val="0"/>
          <w:color w:val="auto"/>
          <w:sz w:val="24"/>
          <w:szCs w:val="24"/>
          <w:rPrChange w:id="6334" w:author="Caree2" w:date="2016-11-05T17:12:00Z">
            <w:rPr>
              <w:ins w:id="6335" w:author="Caree2" w:date="2016-11-05T17:12:00Z"/>
              <w:rFonts w:ascii="Scala-Regular" w:hAnsi="Scala-Regular"/>
              <w:color w:val="auto"/>
              <w:sz w:val="24"/>
              <w:szCs w:val="24"/>
            </w:rPr>
          </w:rPrChange>
        </w:rPr>
        <w:pPrChange w:id="6336" w:author="Caree2" w:date="2016-11-05T17:12:00Z">
          <w:pPr>
            <w:pStyle w:val="h1"/>
          </w:pPr>
        </w:pPrChange>
      </w:pPr>
      <w:ins w:id="6337" w:author="Caree2" w:date="2016-11-05T17:12:00Z">
        <w:r w:rsidRPr="00AD7075">
          <w:rPr>
            <w:rFonts w:ascii="Scala-Regular" w:hAnsi="Scala-Regular"/>
            <w:i w:val="0"/>
            <w:color w:val="auto"/>
            <w:sz w:val="24"/>
            <w:szCs w:val="24"/>
            <w:rPrChange w:id="6338" w:author="Caree2" w:date="2016-11-05T17:12:00Z">
              <w:rPr>
                <w:rFonts w:ascii="Scala-Regular" w:hAnsi="Scala-Regular"/>
                <w:color w:val="auto"/>
                <w:sz w:val="24"/>
                <w:szCs w:val="24"/>
              </w:rPr>
            </w:rPrChange>
          </w:rPr>
          <w:tab/>
          <w:t xml:space="preserve">        </w:t>
        </w:r>
        <w:proofErr w:type="gramStart"/>
        <w:r w:rsidRPr="00AD7075">
          <w:rPr>
            <w:rFonts w:ascii="Scala-Regular" w:hAnsi="Scala-Regular"/>
            <w:i w:val="0"/>
            <w:color w:val="auto"/>
            <w:sz w:val="24"/>
            <w:szCs w:val="24"/>
            <w:rPrChange w:id="6339" w:author="Caree2" w:date="2016-11-05T17:12:00Z">
              <w:rPr>
                <w:rFonts w:ascii="Scala-Regular" w:hAnsi="Scala-Regular"/>
                <w:color w:val="auto"/>
                <w:sz w:val="24"/>
                <w:szCs w:val="24"/>
              </w:rPr>
            </w:rPrChange>
          </w:rPr>
          <w:t>response.setHeader(</w:t>
        </w:r>
        <w:proofErr w:type="gramEnd"/>
        <w:r w:rsidRPr="00AD7075">
          <w:rPr>
            <w:rFonts w:ascii="Scala-Regular" w:hAnsi="Scala-Regular"/>
            <w:i w:val="0"/>
            <w:color w:val="auto"/>
            <w:sz w:val="24"/>
            <w:szCs w:val="24"/>
            <w:rPrChange w:id="6340" w:author="Caree2" w:date="2016-11-05T17:12:00Z">
              <w:rPr>
                <w:rFonts w:ascii="Scala-Regular" w:hAnsi="Scala-Regular"/>
                <w:color w:val="auto"/>
                <w:sz w:val="24"/>
                <w:szCs w:val="24"/>
              </w:rPr>
            </w:rPrChange>
          </w:rPr>
          <w:t>"Location", request.getRequestURL().append("/").append(createdCart.getId()).toString());</w:t>
        </w:r>
      </w:ins>
    </w:p>
    <w:p w:rsidR="00AD7075" w:rsidRPr="00AD7075" w:rsidRDefault="00AD7075" w:rsidP="00AD7075">
      <w:pPr>
        <w:pStyle w:val="h1"/>
        <w:jc w:val="left"/>
        <w:rPr>
          <w:ins w:id="6341" w:author="Caree2" w:date="2016-11-05T17:12:00Z"/>
          <w:rFonts w:ascii="Scala-Regular" w:hAnsi="Scala-Regular"/>
          <w:i w:val="0"/>
          <w:color w:val="auto"/>
          <w:sz w:val="24"/>
          <w:szCs w:val="24"/>
          <w:rPrChange w:id="6342" w:author="Caree2" w:date="2016-11-05T17:12:00Z">
            <w:rPr>
              <w:ins w:id="6343" w:author="Caree2" w:date="2016-11-05T17:12:00Z"/>
              <w:rFonts w:ascii="Scala-Regular" w:hAnsi="Scala-Regular"/>
              <w:color w:val="auto"/>
              <w:sz w:val="24"/>
              <w:szCs w:val="24"/>
            </w:rPr>
          </w:rPrChange>
        </w:rPr>
        <w:pPrChange w:id="6344" w:author="Caree2" w:date="2016-11-05T17:12:00Z">
          <w:pPr>
            <w:pStyle w:val="h1"/>
          </w:pPr>
        </w:pPrChange>
      </w:pPr>
    </w:p>
    <w:p w:rsidR="00AD7075" w:rsidRPr="00AD7075" w:rsidRDefault="00AD7075" w:rsidP="00AD7075">
      <w:pPr>
        <w:pStyle w:val="h1"/>
        <w:jc w:val="left"/>
        <w:rPr>
          <w:ins w:id="6345" w:author="Caree2" w:date="2016-11-05T17:12:00Z"/>
          <w:rFonts w:ascii="Scala-Regular" w:hAnsi="Scala-Regular"/>
          <w:i w:val="0"/>
          <w:color w:val="auto"/>
          <w:sz w:val="24"/>
          <w:szCs w:val="24"/>
          <w:rPrChange w:id="6346" w:author="Caree2" w:date="2016-11-05T17:12:00Z">
            <w:rPr>
              <w:ins w:id="6347" w:author="Caree2" w:date="2016-11-05T17:12:00Z"/>
              <w:rFonts w:ascii="Scala-Regular" w:hAnsi="Scala-Regular"/>
              <w:color w:val="auto"/>
              <w:sz w:val="24"/>
              <w:szCs w:val="24"/>
            </w:rPr>
          </w:rPrChange>
        </w:rPr>
        <w:pPrChange w:id="6348" w:author="Caree2" w:date="2016-11-05T17:12:00Z">
          <w:pPr>
            <w:pStyle w:val="h1"/>
          </w:pPr>
        </w:pPrChange>
      </w:pPr>
      <w:ins w:id="6349" w:author="Caree2" w:date="2016-11-05T17:12:00Z">
        <w:r w:rsidRPr="00AD7075">
          <w:rPr>
            <w:rFonts w:ascii="Scala-Regular" w:hAnsi="Scala-Regular"/>
            <w:i w:val="0"/>
            <w:color w:val="auto"/>
            <w:sz w:val="24"/>
            <w:szCs w:val="24"/>
            <w:rPrChange w:id="6350" w:author="Caree2" w:date="2016-11-05T17:12:00Z">
              <w:rPr>
                <w:rFonts w:ascii="Scala-Regular" w:hAnsi="Scala-Regular"/>
                <w:color w:val="auto"/>
                <w:sz w:val="24"/>
                <w:szCs w:val="24"/>
              </w:rPr>
            </w:rPrChange>
          </w:rPr>
          <w:tab/>
        </w:r>
        <w:r w:rsidRPr="00AD7075">
          <w:rPr>
            <w:rFonts w:ascii="Scala-Regular" w:hAnsi="Scala-Regular"/>
            <w:i w:val="0"/>
            <w:color w:val="auto"/>
            <w:sz w:val="24"/>
            <w:szCs w:val="24"/>
            <w:rPrChange w:id="6351" w:author="Caree2" w:date="2016-11-05T17:12:00Z">
              <w:rPr>
                <w:rFonts w:ascii="Scala-Regular" w:hAnsi="Scala-Regular"/>
                <w:color w:val="auto"/>
                <w:sz w:val="24"/>
                <w:szCs w:val="24"/>
              </w:rPr>
            </w:rPrChange>
          </w:rPr>
          <w:tab/>
          <w:t>} catch (Exception e) {</w:t>
        </w:r>
      </w:ins>
    </w:p>
    <w:p w:rsidR="00AD7075" w:rsidRPr="00AD7075" w:rsidRDefault="00AD7075" w:rsidP="00AD7075">
      <w:pPr>
        <w:pStyle w:val="h1"/>
        <w:jc w:val="left"/>
        <w:rPr>
          <w:ins w:id="6352" w:author="Caree2" w:date="2016-11-05T17:12:00Z"/>
          <w:rFonts w:ascii="Scala-Regular" w:hAnsi="Scala-Regular"/>
          <w:i w:val="0"/>
          <w:color w:val="auto"/>
          <w:sz w:val="24"/>
          <w:szCs w:val="24"/>
          <w:rPrChange w:id="6353" w:author="Caree2" w:date="2016-11-05T17:12:00Z">
            <w:rPr>
              <w:ins w:id="6354" w:author="Caree2" w:date="2016-11-05T17:12:00Z"/>
              <w:rFonts w:ascii="Scala-Regular" w:hAnsi="Scala-Regular"/>
              <w:color w:val="auto"/>
              <w:sz w:val="24"/>
              <w:szCs w:val="24"/>
            </w:rPr>
          </w:rPrChange>
        </w:rPr>
        <w:pPrChange w:id="6355" w:author="Caree2" w:date="2016-11-05T17:12:00Z">
          <w:pPr>
            <w:pStyle w:val="h1"/>
          </w:pPr>
        </w:pPrChange>
      </w:pPr>
      <w:ins w:id="6356" w:author="Caree2" w:date="2016-11-05T17:12:00Z">
        <w:r w:rsidRPr="00AD7075">
          <w:rPr>
            <w:rFonts w:ascii="Scala-Regular" w:hAnsi="Scala-Regular"/>
            <w:i w:val="0"/>
            <w:color w:val="auto"/>
            <w:sz w:val="24"/>
            <w:szCs w:val="24"/>
            <w:rPrChange w:id="6357" w:author="Caree2" w:date="2016-11-05T17:12:00Z">
              <w:rPr>
                <w:rFonts w:ascii="Scala-Regular" w:hAnsi="Scala-Regular"/>
                <w:color w:val="auto"/>
                <w:sz w:val="24"/>
                <w:szCs w:val="24"/>
              </w:rPr>
            </w:rPrChange>
          </w:rPr>
          <w:tab/>
        </w:r>
        <w:r w:rsidRPr="00AD7075">
          <w:rPr>
            <w:rFonts w:ascii="Scala-Regular" w:hAnsi="Scala-Regular"/>
            <w:i w:val="0"/>
            <w:color w:val="auto"/>
            <w:sz w:val="24"/>
            <w:szCs w:val="24"/>
            <w:rPrChange w:id="6358" w:author="Caree2" w:date="2016-11-05T17:12:00Z">
              <w:rPr>
                <w:rFonts w:ascii="Scala-Regular" w:hAnsi="Scala-Regular"/>
                <w:color w:val="auto"/>
                <w:sz w:val="24"/>
                <w:szCs w:val="24"/>
              </w:rPr>
            </w:rPrChange>
          </w:rPr>
          <w:tab/>
        </w:r>
        <w:r w:rsidRPr="00AD7075">
          <w:rPr>
            <w:rFonts w:ascii="Scala-Regular" w:hAnsi="Scala-Regular"/>
            <w:i w:val="0"/>
            <w:color w:val="auto"/>
            <w:sz w:val="24"/>
            <w:szCs w:val="24"/>
            <w:rPrChange w:id="6359" w:author="Caree2" w:date="2016-11-05T17:12:00Z">
              <w:rPr>
                <w:rFonts w:ascii="Scala-Regular" w:hAnsi="Scala-Regular"/>
                <w:color w:val="auto"/>
                <w:sz w:val="24"/>
                <w:szCs w:val="24"/>
              </w:rPr>
            </w:rPrChange>
          </w:rPr>
          <w:tab/>
        </w:r>
        <w:proofErr w:type="gramStart"/>
        <w:r w:rsidRPr="00AD7075">
          <w:rPr>
            <w:rFonts w:ascii="Scala-Regular" w:hAnsi="Scala-Regular"/>
            <w:i w:val="0"/>
            <w:color w:val="auto"/>
            <w:sz w:val="24"/>
            <w:szCs w:val="24"/>
            <w:rPrChange w:id="6360" w:author="Caree2" w:date="2016-11-05T17:12:00Z">
              <w:rPr>
                <w:rFonts w:ascii="Scala-Regular" w:hAnsi="Scala-Regular"/>
                <w:color w:val="auto"/>
                <w:sz w:val="24"/>
                <w:szCs w:val="24"/>
              </w:rPr>
            </w:rPrChange>
          </w:rPr>
          <w:t>response.setStatus(</w:t>
        </w:r>
        <w:proofErr w:type="gramEnd"/>
        <w:r w:rsidRPr="00AD7075">
          <w:rPr>
            <w:rFonts w:ascii="Scala-Regular" w:hAnsi="Scala-Regular"/>
            <w:i w:val="0"/>
            <w:color w:val="auto"/>
            <w:sz w:val="24"/>
            <w:szCs w:val="24"/>
            <w:rPrChange w:id="6361" w:author="Caree2" w:date="2016-11-05T17:12:00Z">
              <w:rPr>
                <w:rFonts w:ascii="Scala-Regular" w:hAnsi="Scala-Regular"/>
                <w:color w:val="auto"/>
                <w:sz w:val="24"/>
                <w:szCs w:val="24"/>
              </w:rPr>
            </w:rPrChange>
          </w:rPr>
          <w:t>HttpStatus.BAD_REQUEST.value());</w:t>
        </w:r>
      </w:ins>
    </w:p>
    <w:p w:rsidR="00AD7075" w:rsidRPr="00AD7075" w:rsidRDefault="00AD7075" w:rsidP="00AD7075">
      <w:pPr>
        <w:pStyle w:val="h1"/>
        <w:jc w:val="left"/>
        <w:rPr>
          <w:ins w:id="6362" w:author="Caree2" w:date="2016-11-05T17:12:00Z"/>
          <w:rFonts w:ascii="Scala-Regular" w:hAnsi="Scala-Regular"/>
          <w:i w:val="0"/>
          <w:color w:val="auto"/>
          <w:sz w:val="24"/>
          <w:szCs w:val="24"/>
          <w:rPrChange w:id="6363" w:author="Caree2" w:date="2016-11-05T17:12:00Z">
            <w:rPr>
              <w:ins w:id="6364" w:author="Caree2" w:date="2016-11-05T17:12:00Z"/>
              <w:rFonts w:ascii="Scala-Regular" w:hAnsi="Scala-Regular"/>
              <w:color w:val="auto"/>
              <w:sz w:val="24"/>
              <w:szCs w:val="24"/>
            </w:rPr>
          </w:rPrChange>
        </w:rPr>
        <w:pPrChange w:id="6365" w:author="Caree2" w:date="2016-11-05T17:12:00Z">
          <w:pPr>
            <w:pStyle w:val="h1"/>
          </w:pPr>
        </w:pPrChange>
      </w:pPr>
      <w:ins w:id="6366" w:author="Caree2" w:date="2016-11-05T17:12:00Z">
        <w:r w:rsidRPr="00AD7075">
          <w:rPr>
            <w:rFonts w:ascii="Scala-Regular" w:hAnsi="Scala-Regular"/>
            <w:i w:val="0"/>
            <w:color w:val="auto"/>
            <w:sz w:val="24"/>
            <w:szCs w:val="24"/>
            <w:rPrChange w:id="6367" w:author="Caree2" w:date="2016-11-05T17:12:00Z">
              <w:rPr>
                <w:rFonts w:ascii="Scala-Regular" w:hAnsi="Scala-Regular"/>
                <w:color w:val="auto"/>
                <w:sz w:val="24"/>
                <w:szCs w:val="24"/>
              </w:rPr>
            </w:rPrChange>
          </w:rPr>
          <w:tab/>
        </w:r>
        <w:r w:rsidRPr="00AD7075">
          <w:rPr>
            <w:rFonts w:ascii="Scala-Regular" w:hAnsi="Scala-Regular"/>
            <w:i w:val="0"/>
            <w:color w:val="auto"/>
            <w:sz w:val="24"/>
            <w:szCs w:val="24"/>
            <w:rPrChange w:id="6368" w:author="Caree2" w:date="2016-11-05T17:12:00Z">
              <w:rPr>
                <w:rFonts w:ascii="Scala-Regular" w:hAnsi="Scala-Regular"/>
                <w:color w:val="auto"/>
                <w:sz w:val="24"/>
                <w:szCs w:val="24"/>
              </w:rPr>
            </w:rPrChange>
          </w:rPr>
          <w:tab/>
          <w:t>}</w:t>
        </w:r>
      </w:ins>
    </w:p>
    <w:p w:rsidR="00AD7075" w:rsidRPr="00AD7075" w:rsidRDefault="00AD7075" w:rsidP="00AD7075">
      <w:pPr>
        <w:pStyle w:val="h1"/>
        <w:jc w:val="left"/>
        <w:rPr>
          <w:ins w:id="6369" w:author="Caree2" w:date="2016-11-05T17:12:00Z"/>
          <w:rFonts w:ascii="Scala-Regular" w:hAnsi="Scala-Regular"/>
          <w:i w:val="0"/>
          <w:color w:val="auto"/>
          <w:sz w:val="24"/>
          <w:szCs w:val="24"/>
          <w:rPrChange w:id="6370" w:author="Caree2" w:date="2016-11-05T17:12:00Z">
            <w:rPr>
              <w:ins w:id="6371" w:author="Caree2" w:date="2016-11-05T17:12:00Z"/>
              <w:rFonts w:ascii="Scala-Regular" w:hAnsi="Scala-Regular"/>
              <w:color w:val="auto"/>
              <w:sz w:val="24"/>
              <w:szCs w:val="24"/>
            </w:rPr>
          </w:rPrChange>
        </w:rPr>
        <w:pPrChange w:id="6372" w:author="Caree2" w:date="2016-11-05T17:12:00Z">
          <w:pPr>
            <w:pStyle w:val="h1"/>
          </w:pPr>
        </w:pPrChange>
      </w:pPr>
      <w:ins w:id="6373" w:author="Caree2" w:date="2016-11-05T17:12:00Z">
        <w:r w:rsidRPr="00AD7075">
          <w:rPr>
            <w:rFonts w:ascii="Scala-Regular" w:hAnsi="Scala-Regular"/>
            <w:i w:val="0"/>
            <w:color w:val="auto"/>
            <w:sz w:val="24"/>
            <w:szCs w:val="24"/>
            <w:rPrChange w:id="6374" w:author="Caree2" w:date="2016-11-05T17:12:00Z">
              <w:rPr>
                <w:rFonts w:ascii="Scala-Regular" w:hAnsi="Scala-Regular"/>
                <w:color w:val="auto"/>
                <w:sz w:val="24"/>
                <w:szCs w:val="24"/>
              </w:rPr>
            </w:rPrChange>
          </w:rPr>
          <w:t xml:space="preserve">    }</w:t>
        </w:r>
      </w:ins>
    </w:p>
    <w:p w:rsidR="00AD7075" w:rsidRPr="00AD7075" w:rsidRDefault="00AD7075" w:rsidP="00AD7075">
      <w:pPr>
        <w:pStyle w:val="h1"/>
        <w:jc w:val="left"/>
        <w:rPr>
          <w:ins w:id="6375" w:author="Caree2" w:date="2016-11-05T17:12:00Z"/>
          <w:rFonts w:ascii="Scala-Regular" w:hAnsi="Scala-Regular"/>
          <w:i w:val="0"/>
          <w:color w:val="auto"/>
          <w:sz w:val="24"/>
          <w:szCs w:val="24"/>
          <w:rPrChange w:id="6376" w:author="Caree2" w:date="2016-11-05T17:12:00Z">
            <w:rPr>
              <w:ins w:id="6377" w:author="Caree2" w:date="2016-11-05T17:12:00Z"/>
              <w:rFonts w:ascii="Scala-Regular" w:hAnsi="Scala-Regular"/>
              <w:color w:val="auto"/>
              <w:sz w:val="24"/>
              <w:szCs w:val="24"/>
            </w:rPr>
          </w:rPrChange>
        </w:rPr>
        <w:pPrChange w:id="6378" w:author="Caree2" w:date="2016-11-05T17:12:00Z">
          <w:pPr>
            <w:pStyle w:val="h1"/>
          </w:pPr>
        </w:pPrChange>
      </w:pPr>
    </w:p>
    <w:p w:rsidR="00AD7075" w:rsidRPr="00AD7075" w:rsidRDefault="00AD7075" w:rsidP="00AD7075">
      <w:pPr>
        <w:pStyle w:val="h1"/>
        <w:jc w:val="left"/>
        <w:rPr>
          <w:ins w:id="6379" w:author="Caree2" w:date="2016-11-05T17:12:00Z"/>
          <w:rFonts w:ascii="Scala-Regular" w:hAnsi="Scala-Regular"/>
          <w:i w:val="0"/>
          <w:color w:val="auto"/>
          <w:sz w:val="24"/>
          <w:szCs w:val="24"/>
          <w:rPrChange w:id="6380" w:author="Caree2" w:date="2016-11-05T17:12:00Z">
            <w:rPr>
              <w:ins w:id="6381" w:author="Caree2" w:date="2016-11-05T17:12:00Z"/>
              <w:rFonts w:ascii="Scala-Regular" w:hAnsi="Scala-Regular"/>
              <w:color w:val="auto"/>
              <w:sz w:val="24"/>
              <w:szCs w:val="24"/>
            </w:rPr>
          </w:rPrChange>
        </w:rPr>
        <w:pPrChange w:id="6382" w:author="Caree2" w:date="2016-11-05T17:12:00Z">
          <w:pPr>
            <w:pStyle w:val="h1"/>
          </w:pPr>
        </w:pPrChange>
      </w:pPr>
      <w:ins w:id="6383" w:author="Caree2" w:date="2016-11-05T17:12:00Z">
        <w:r w:rsidRPr="00AD7075">
          <w:rPr>
            <w:rFonts w:ascii="Scala-Regular" w:hAnsi="Scala-Regular"/>
            <w:i w:val="0"/>
            <w:color w:val="auto"/>
            <w:sz w:val="24"/>
            <w:szCs w:val="24"/>
            <w:rPrChange w:id="6384"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385" w:author="Caree2" w:date="2016-11-05T17:12:00Z">
              <w:rPr>
                <w:rFonts w:ascii="Scala-Regular" w:hAnsi="Scala-Regular"/>
                <w:color w:val="auto"/>
                <w:sz w:val="24"/>
                <w:szCs w:val="24"/>
              </w:rPr>
            </w:rPrChange>
          </w:rPr>
          <w:t>@RequestMapping(</w:t>
        </w:r>
        <w:proofErr w:type="gramEnd"/>
        <w:r w:rsidRPr="00AD7075">
          <w:rPr>
            <w:rFonts w:ascii="Scala-Regular" w:hAnsi="Scala-Regular"/>
            <w:i w:val="0"/>
            <w:color w:val="auto"/>
            <w:sz w:val="24"/>
            <w:szCs w:val="24"/>
            <w:rPrChange w:id="6386" w:author="Caree2" w:date="2016-11-05T17:12:00Z">
              <w:rPr>
                <w:rFonts w:ascii="Scala-Regular" w:hAnsi="Scala-Regular"/>
                <w:color w:val="auto"/>
                <w:sz w:val="24"/>
                <w:szCs w:val="24"/>
              </w:rPr>
            </w:rPrChange>
          </w:rPr>
          <w:t>value = "",</w:t>
        </w:r>
      </w:ins>
    </w:p>
    <w:p w:rsidR="00AD7075" w:rsidRPr="00AD7075" w:rsidRDefault="00AD7075" w:rsidP="00AD7075">
      <w:pPr>
        <w:pStyle w:val="h1"/>
        <w:jc w:val="left"/>
        <w:rPr>
          <w:ins w:id="6387" w:author="Caree2" w:date="2016-11-05T17:12:00Z"/>
          <w:rFonts w:ascii="Scala-Regular" w:hAnsi="Scala-Regular"/>
          <w:i w:val="0"/>
          <w:color w:val="auto"/>
          <w:sz w:val="24"/>
          <w:szCs w:val="24"/>
          <w:rPrChange w:id="6388" w:author="Caree2" w:date="2016-11-05T17:12:00Z">
            <w:rPr>
              <w:ins w:id="6389" w:author="Caree2" w:date="2016-11-05T17:12:00Z"/>
              <w:rFonts w:ascii="Scala-Regular" w:hAnsi="Scala-Regular"/>
              <w:color w:val="auto"/>
              <w:sz w:val="24"/>
              <w:szCs w:val="24"/>
            </w:rPr>
          </w:rPrChange>
        </w:rPr>
        <w:pPrChange w:id="6390" w:author="Caree2" w:date="2016-11-05T17:12:00Z">
          <w:pPr>
            <w:pStyle w:val="h1"/>
          </w:pPr>
        </w:pPrChange>
      </w:pPr>
      <w:ins w:id="6391" w:author="Caree2" w:date="2016-11-05T17:12:00Z">
        <w:r w:rsidRPr="00AD7075">
          <w:rPr>
            <w:rFonts w:ascii="Scala-Regular" w:hAnsi="Scala-Regular"/>
            <w:i w:val="0"/>
            <w:color w:val="auto"/>
            <w:sz w:val="24"/>
            <w:szCs w:val="24"/>
            <w:rPrChange w:id="6392"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393" w:author="Caree2" w:date="2016-11-05T17:12:00Z">
              <w:rPr>
                <w:rFonts w:ascii="Scala-Regular" w:hAnsi="Scala-Regular"/>
                <w:color w:val="auto"/>
                <w:sz w:val="24"/>
                <w:szCs w:val="24"/>
              </w:rPr>
            </w:rPrChange>
          </w:rPr>
          <w:t>method</w:t>
        </w:r>
        <w:proofErr w:type="gramEnd"/>
        <w:r w:rsidRPr="00AD7075">
          <w:rPr>
            <w:rFonts w:ascii="Scala-Regular" w:hAnsi="Scala-Regular"/>
            <w:i w:val="0"/>
            <w:color w:val="auto"/>
            <w:sz w:val="24"/>
            <w:szCs w:val="24"/>
            <w:rPrChange w:id="6394" w:author="Caree2" w:date="2016-11-05T17:12:00Z">
              <w:rPr>
                <w:rFonts w:ascii="Scala-Regular" w:hAnsi="Scala-Regular"/>
                <w:color w:val="auto"/>
                <w:sz w:val="24"/>
                <w:szCs w:val="24"/>
              </w:rPr>
            </w:rPrChange>
          </w:rPr>
          <w:t xml:space="preserve"> = RequestMethod.GET,</w:t>
        </w:r>
      </w:ins>
    </w:p>
    <w:p w:rsidR="00AD7075" w:rsidRPr="00AD7075" w:rsidRDefault="00AD7075" w:rsidP="00AD7075">
      <w:pPr>
        <w:pStyle w:val="h1"/>
        <w:jc w:val="left"/>
        <w:rPr>
          <w:ins w:id="6395" w:author="Caree2" w:date="2016-11-05T17:12:00Z"/>
          <w:rFonts w:ascii="Scala-Regular" w:hAnsi="Scala-Regular"/>
          <w:i w:val="0"/>
          <w:color w:val="auto"/>
          <w:sz w:val="24"/>
          <w:szCs w:val="24"/>
          <w:rPrChange w:id="6396" w:author="Caree2" w:date="2016-11-05T17:12:00Z">
            <w:rPr>
              <w:ins w:id="6397" w:author="Caree2" w:date="2016-11-05T17:12:00Z"/>
              <w:rFonts w:ascii="Scala-Regular" w:hAnsi="Scala-Regular"/>
              <w:color w:val="auto"/>
              <w:sz w:val="24"/>
              <w:szCs w:val="24"/>
            </w:rPr>
          </w:rPrChange>
        </w:rPr>
        <w:pPrChange w:id="6398" w:author="Caree2" w:date="2016-11-05T17:12:00Z">
          <w:pPr>
            <w:pStyle w:val="h1"/>
          </w:pPr>
        </w:pPrChange>
      </w:pPr>
      <w:ins w:id="6399" w:author="Caree2" w:date="2016-11-05T17:12:00Z">
        <w:r w:rsidRPr="00AD7075">
          <w:rPr>
            <w:rFonts w:ascii="Scala-Regular" w:hAnsi="Scala-Regular"/>
            <w:i w:val="0"/>
            <w:color w:val="auto"/>
            <w:sz w:val="24"/>
            <w:szCs w:val="24"/>
            <w:rPrChange w:id="6400"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401" w:author="Caree2" w:date="2016-11-05T17:12:00Z">
              <w:rPr>
                <w:rFonts w:ascii="Scala-Regular" w:hAnsi="Scala-Regular"/>
                <w:color w:val="auto"/>
                <w:sz w:val="24"/>
                <w:szCs w:val="24"/>
              </w:rPr>
            </w:rPrChange>
          </w:rPr>
          <w:t>produces</w:t>
        </w:r>
        <w:proofErr w:type="gramEnd"/>
        <w:r w:rsidRPr="00AD7075">
          <w:rPr>
            <w:rFonts w:ascii="Scala-Regular" w:hAnsi="Scala-Regular"/>
            <w:i w:val="0"/>
            <w:color w:val="auto"/>
            <w:sz w:val="24"/>
            <w:szCs w:val="24"/>
            <w:rPrChange w:id="6402" w:author="Caree2" w:date="2016-11-05T17:12:00Z">
              <w:rPr>
                <w:rFonts w:ascii="Scala-Regular" w:hAnsi="Scala-Regular"/>
                <w:color w:val="auto"/>
                <w:sz w:val="24"/>
                <w:szCs w:val="24"/>
              </w:rPr>
            </w:rPrChange>
          </w:rPr>
          <w:t xml:space="preserve"> = {"application/json", "application/xml"})</w:t>
        </w:r>
      </w:ins>
    </w:p>
    <w:p w:rsidR="00AD7075" w:rsidRPr="00AD7075" w:rsidRDefault="00AD7075" w:rsidP="00AD7075">
      <w:pPr>
        <w:pStyle w:val="h1"/>
        <w:jc w:val="left"/>
        <w:rPr>
          <w:ins w:id="6403" w:author="Caree2" w:date="2016-11-05T17:12:00Z"/>
          <w:rFonts w:ascii="Scala-Regular" w:hAnsi="Scala-Regular"/>
          <w:i w:val="0"/>
          <w:color w:val="auto"/>
          <w:sz w:val="24"/>
          <w:szCs w:val="24"/>
          <w:rPrChange w:id="6404" w:author="Caree2" w:date="2016-11-05T17:12:00Z">
            <w:rPr>
              <w:ins w:id="6405" w:author="Caree2" w:date="2016-11-05T17:12:00Z"/>
              <w:rFonts w:ascii="Scala-Regular" w:hAnsi="Scala-Regular"/>
              <w:color w:val="auto"/>
              <w:sz w:val="24"/>
              <w:szCs w:val="24"/>
            </w:rPr>
          </w:rPrChange>
        </w:rPr>
        <w:pPrChange w:id="6406" w:author="Caree2" w:date="2016-11-05T17:12:00Z">
          <w:pPr>
            <w:pStyle w:val="h1"/>
          </w:pPr>
        </w:pPrChange>
      </w:pPr>
      <w:ins w:id="6407" w:author="Caree2" w:date="2016-11-05T17:12:00Z">
        <w:r w:rsidRPr="00AD7075">
          <w:rPr>
            <w:rFonts w:ascii="Scala-Regular" w:hAnsi="Scala-Regular"/>
            <w:i w:val="0"/>
            <w:color w:val="auto"/>
            <w:sz w:val="24"/>
            <w:szCs w:val="24"/>
            <w:rPrChange w:id="6408"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409" w:author="Caree2" w:date="2016-11-05T17:12:00Z">
              <w:rPr>
                <w:rFonts w:ascii="Scala-Regular" w:hAnsi="Scala-Regular"/>
                <w:color w:val="auto"/>
                <w:sz w:val="24"/>
                <w:szCs w:val="24"/>
              </w:rPr>
            </w:rPrChange>
          </w:rPr>
          <w:t>@ResponseStatus(</w:t>
        </w:r>
        <w:proofErr w:type="gramEnd"/>
        <w:r w:rsidRPr="00AD7075">
          <w:rPr>
            <w:rFonts w:ascii="Scala-Regular" w:hAnsi="Scala-Regular"/>
            <w:i w:val="0"/>
            <w:color w:val="auto"/>
            <w:sz w:val="24"/>
            <w:szCs w:val="24"/>
            <w:rPrChange w:id="6410" w:author="Caree2" w:date="2016-11-05T17:12:00Z">
              <w:rPr>
                <w:rFonts w:ascii="Scala-Regular" w:hAnsi="Scala-Regular"/>
                <w:color w:val="auto"/>
                <w:sz w:val="24"/>
                <w:szCs w:val="24"/>
              </w:rPr>
            </w:rPrChange>
          </w:rPr>
          <w:t>HttpStatus.OK)</w:t>
        </w:r>
      </w:ins>
    </w:p>
    <w:p w:rsidR="00AD7075" w:rsidRPr="00AD7075" w:rsidRDefault="00AD7075" w:rsidP="00AD7075">
      <w:pPr>
        <w:pStyle w:val="h1"/>
        <w:jc w:val="left"/>
        <w:rPr>
          <w:ins w:id="6411" w:author="Caree2" w:date="2016-11-05T17:12:00Z"/>
          <w:rFonts w:ascii="Scala-Regular" w:hAnsi="Scala-Regular"/>
          <w:i w:val="0"/>
          <w:color w:val="auto"/>
          <w:sz w:val="24"/>
          <w:szCs w:val="24"/>
          <w:rPrChange w:id="6412" w:author="Caree2" w:date="2016-11-05T17:12:00Z">
            <w:rPr>
              <w:ins w:id="6413" w:author="Caree2" w:date="2016-11-05T17:12:00Z"/>
              <w:rFonts w:ascii="Scala-Regular" w:hAnsi="Scala-Regular"/>
              <w:color w:val="auto"/>
              <w:sz w:val="24"/>
              <w:szCs w:val="24"/>
            </w:rPr>
          </w:rPrChange>
        </w:rPr>
        <w:pPrChange w:id="6414" w:author="Caree2" w:date="2016-11-05T17:12:00Z">
          <w:pPr>
            <w:pStyle w:val="h1"/>
          </w:pPr>
        </w:pPrChange>
      </w:pPr>
      <w:ins w:id="6415" w:author="Caree2" w:date="2016-11-05T17:12:00Z">
        <w:r w:rsidRPr="00AD7075">
          <w:rPr>
            <w:rFonts w:ascii="Scala-Regular" w:hAnsi="Scala-Regular"/>
            <w:i w:val="0"/>
            <w:color w:val="auto"/>
            <w:sz w:val="24"/>
            <w:szCs w:val="24"/>
            <w:rPrChange w:id="6416" w:author="Caree2" w:date="2016-11-05T17:12:00Z">
              <w:rPr>
                <w:rFonts w:ascii="Scala-Regular" w:hAnsi="Scala-Regular"/>
                <w:color w:val="auto"/>
                <w:sz w:val="24"/>
                <w:szCs w:val="24"/>
              </w:rPr>
            </w:rPrChange>
          </w:rPr>
          <w:lastRenderedPageBreak/>
          <w:t xml:space="preserve">    </w:t>
        </w:r>
        <w:proofErr w:type="gramStart"/>
        <w:r w:rsidRPr="00AD7075">
          <w:rPr>
            <w:rFonts w:ascii="Scala-Regular" w:hAnsi="Scala-Regular"/>
            <w:i w:val="0"/>
            <w:color w:val="auto"/>
            <w:sz w:val="24"/>
            <w:szCs w:val="24"/>
            <w:rPrChange w:id="6417" w:author="Caree2" w:date="2016-11-05T17:12:00Z">
              <w:rPr>
                <w:rFonts w:ascii="Scala-Regular" w:hAnsi="Scala-Regular"/>
                <w:color w:val="auto"/>
                <w:sz w:val="24"/>
                <w:szCs w:val="24"/>
              </w:rPr>
            </w:rPrChange>
          </w:rPr>
          <w:t>public</w:t>
        </w:r>
        <w:proofErr w:type="gramEnd"/>
      </w:ins>
    </w:p>
    <w:p w:rsidR="00AD7075" w:rsidRPr="00AD7075" w:rsidRDefault="00AD7075" w:rsidP="00AD7075">
      <w:pPr>
        <w:pStyle w:val="h1"/>
        <w:jc w:val="left"/>
        <w:rPr>
          <w:ins w:id="6418" w:author="Caree2" w:date="2016-11-05T17:12:00Z"/>
          <w:rFonts w:ascii="Scala-Regular" w:hAnsi="Scala-Regular"/>
          <w:i w:val="0"/>
          <w:color w:val="auto"/>
          <w:sz w:val="24"/>
          <w:szCs w:val="24"/>
          <w:rPrChange w:id="6419" w:author="Caree2" w:date="2016-11-05T17:12:00Z">
            <w:rPr>
              <w:ins w:id="6420" w:author="Caree2" w:date="2016-11-05T17:12:00Z"/>
              <w:rFonts w:ascii="Scala-Regular" w:hAnsi="Scala-Regular"/>
              <w:color w:val="auto"/>
              <w:sz w:val="24"/>
              <w:szCs w:val="24"/>
            </w:rPr>
          </w:rPrChange>
        </w:rPr>
        <w:pPrChange w:id="6421" w:author="Caree2" w:date="2016-11-05T17:12:00Z">
          <w:pPr>
            <w:pStyle w:val="h1"/>
          </w:pPr>
        </w:pPrChange>
      </w:pPr>
      <w:ins w:id="6422" w:author="Caree2" w:date="2016-11-05T17:12:00Z">
        <w:r w:rsidRPr="00AD7075">
          <w:rPr>
            <w:rFonts w:ascii="Scala-Regular" w:hAnsi="Scala-Regular"/>
            <w:i w:val="0"/>
            <w:color w:val="auto"/>
            <w:sz w:val="24"/>
            <w:szCs w:val="24"/>
            <w:rPrChange w:id="6423" w:author="Caree2" w:date="2016-11-05T17:12:00Z">
              <w:rPr>
                <w:rFonts w:ascii="Scala-Regular" w:hAnsi="Scala-Regular"/>
                <w:color w:val="auto"/>
                <w:sz w:val="24"/>
                <w:szCs w:val="24"/>
              </w:rPr>
            </w:rPrChange>
          </w:rPr>
          <w:t xml:space="preserve">    @ResponseBody</w:t>
        </w:r>
      </w:ins>
    </w:p>
    <w:p w:rsidR="00AD7075" w:rsidRPr="00AD7075" w:rsidRDefault="00AD7075" w:rsidP="00AD7075">
      <w:pPr>
        <w:pStyle w:val="h1"/>
        <w:jc w:val="left"/>
        <w:rPr>
          <w:ins w:id="6424" w:author="Caree2" w:date="2016-11-05T17:12:00Z"/>
          <w:rFonts w:ascii="Scala-Regular" w:hAnsi="Scala-Regular"/>
          <w:i w:val="0"/>
          <w:color w:val="auto"/>
          <w:sz w:val="24"/>
          <w:szCs w:val="24"/>
          <w:rPrChange w:id="6425" w:author="Caree2" w:date="2016-11-05T17:12:00Z">
            <w:rPr>
              <w:ins w:id="6426" w:author="Caree2" w:date="2016-11-05T17:12:00Z"/>
              <w:rFonts w:ascii="Scala-Regular" w:hAnsi="Scala-Regular"/>
              <w:color w:val="auto"/>
              <w:sz w:val="24"/>
              <w:szCs w:val="24"/>
            </w:rPr>
          </w:rPrChange>
        </w:rPr>
        <w:pPrChange w:id="6427" w:author="Caree2" w:date="2016-11-05T17:12:00Z">
          <w:pPr>
            <w:pStyle w:val="h1"/>
          </w:pPr>
        </w:pPrChange>
      </w:pPr>
      <w:ins w:id="6428" w:author="Caree2" w:date="2016-11-05T17:12:00Z">
        <w:r w:rsidRPr="00AD7075">
          <w:rPr>
            <w:rFonts w:ascii="Scala-Regular" w:hAnsi="Scala-Regular"/>
            <w:i w:val="0"/>
            <w:color w:val="auto"/>
            <w:sz w:val="24"/>
            <w:szCs w:val="24"/>
            <w:rPrChange w:id="6429" w:author="Caree2" w:date="2016-11-05T17:12:00Z">
              <w:rPr>
                <w:rFonts w:ascii="Scala-Regular" w:hAnsi="Scala-Regular"/>
                <w:color w:val="auto"/>
                <w:sz w:val="24"/>
                <w:szCs w:val="24"/>
              </w:rPr>
            </w:rPrChange>
          </w:rPr>
          <w:t xml:space="preserve">    Page&lt;ShoppingCart&gt; </w:t>
        </w:r>
        <w:proofErr w:type="gramStart"/>
        <w:r w:rsidRPr="00AD7075">
          <w:rPr>
            <w:rFonts w:ascii="Scala-Regular" w:hAnsi="Scala-Regular"/>
            <w:i w:val="0"/>
            <w:color w:val="auto"/>
            <w:sz w:val="24"/>
            <w:szCs w:val="24"/>
            <w:rPrChange w:id="6430" w:author="Caree2" w:date="2016-11-05T17:12:00Z">
              <w:rPr>
                <w:rFonts w:ascii="Scala-Regular" w:hAnsi="Scala-Regular"/>
                <w:color w:val="auto"/>
                <w:sz w:val="24"/>
                <w:szCs w:val="24"/>
              </w:rPr>
            </w:rPrChange>
          </w:rPr>
          <w:t>getAllCarts(</w:t>
        </w:r>
        <w:proofErr w:type="gramEnd"/>
        <w:r w:rsidRPr="00AD7075">
          <w:rPr>
            <w:rFonts w:ascii="Scala-Regular" w:hAnsi="Scala-Regular"/>
            <w:i w:val="0"/>
            <w:color w:val="auto"/>
            <w:sz w:val="24"/>
            <w:szCs w:val="24"/>
            <w:rPrChange w:id="6431" w:author="Caree2" w:date="2016-11-05T17:12:00Z">
              <w:rPr>
                <w:rFonts w:ascii="Scala-Regular" w:hAnsi="Scala-Regular"/>
                <w:color w:val="auto"/>
                <w:sz w:val="24"/>
                <w:szCs w:val="24"/>
              </w:rPr>
            </w:rPrChange>
          </w:rPr>
          <w:t>@RequestParam(value = "page", required = true, defaultValue = DEFAULT_PAGE_NUM) Integer page,</w:t>
        </w:r>
      </w:ins>
    </w:p>
    <w:p w:rsidR="00AD7075" w:rsidRPr="00AD7075" w:rsidRDefault="00AD7075" w:rsidP="00AD7075">
      <w:pPr>
        <w:pStyle w:val="h1"/>
        <w:jc w:val="left"/>
        <w:rPr>
          <w:ins w:id="6432" w:author="Caree2" w:date="2016-11-05T17:12:00Z"/>
          <w:rFonts w:ascii="Scala-Regular" w:hAnsi="Scala-Regular"/>
          <w:i w:val="0"/>
          <w:color w:val="auto"/>
          <w:sz w:val="24"/>
          <w:szCs w:val="24"/>
          <w:rPrChange w:id="6433" w:author="Caree2" w:date="2016-11-05T17:12:00Z">
            <w:rPr>
              <w:ins w:id="6434" w:author="Caree2" w:date="2016-11-05T17:12:00Z"/>
              <w:rFonts w:ascii="Scala-Regular" w:hAnsi="Scala-Regular"/>
              <w:color w:val="auto"/>
              <w:sz w:val="24"/>
              <w:szCs w:val="24"/>
            </w:rPr>
          </w:rPrChange>
        </w:rPr>
        <w:pPrChange w:id="6435" w:author="Caree2" w:date="2016-11-05T17:12:00Z">
          <w:pPr>
            <w:pStyle w:val="h1"/>
          </w:pPr>
        </w:pPrChange>
      </w:pPr>
      <w:ins w:id="6436" w:author="Caree2" w:date="2016-11-05T17:12:00Z">
        <w:r w:rsidRPr="00AD7075">
          <w:rPr>
            <w:rFonts w:ascii="Scala-Regular" w:hAnsi="Scala-Regular"/>
            <w:i w:val="0"/>
            <w:color w:val="auto"/>
            <w:sz w:val="24"/>
            <w:szCs w:val="24"/>
            <w:rPrChange w:id="6437"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438" w:author="Caree2" w:date="2016-11-05T17:12:00Z">
              <w:rPr>
                <w:rFonts w:ascii="Scala-Regular" w:hAnsi="Scala-Regular"/>
                <w:color w:val="auto"/>
                <w:sz w:val="24"/>
                <w:szCs w:val="24"/>
              </w:rPr>
            </w:rPrChange>
          </w:rPr>
          <w:t>@RequestParam(</w:t>
        </w:r>
        <w:proofErr w:type="gramEnd"/>
        <w:r w:rsidRPr="00AD7075">
          <w:rPr>
            <w:rFonts w:ascii="Scala-Regular" w:hAnsi="Scala-Regular"/>
            <w:i w:val="0"/>
            <w:color w:val="auto"/>
            <w:sz w:val="24"/>
            <w:szCs w:val="24"/>
            <w:rPrChange w:id="6439" w:author="Caree2" w:date="2016-11-05T17:12:00Z">
              <w:rPr>
                <w:rFonts w:ascii="Scala-Regular" w:hAnsi="Scala-Regular"/>
                <w:color w:val="auto"/>
                <w:sz w:val="24"/>
                <w:szCs w:val="24"/>
              </w:rPr>
            </w:rPrChange>
          </w:rPr>
          <w:t>value = "size", required = true, defaultValue = DEFAULT_PAGE_SIZE) Integer size,</w:t>
        </w:r>
      </w:ins>
    </w:p>
    <w:p w:rsidR="00AD7075" w:rsidRPr="00AD7075" w:rsidRDefault="00AD7075" w:rsidP="00AD7075">
      <w:pPr>
        <w:pStyle w:val="h1"/>
        <w:jc w:val="left"/>
        <w:rPr>
          <w:ins w:id="6440" w:author="Caree2" w:date="2016-11-05T17:12:00Z"/>
          <w:rFonts w:ascii="Scala-Regular" w:hAnsi="Scala-Regular"/>
          <w:i w:val="0"/>
          <w:color w:val="auto"/>
          <w:sz w:val="24"/>
          <w:szCs w:val="24"/>
          <w:rPrChange w:id="6441" w:author="Caree2" w:date="2016-11-05T17:12:00Z">
            <w:rPr>
              <w:ins w:id="6442" w:author="Caree2" w:date="2016-11-05T17:12:00Z"/>
              <w:rFonts w:ascii="Scala-Regular" w:hAnsi="Scala-Regular"/>
              <w:color w:val="auto"/>
              <w:sz w:val="24"/>
              <w:szCs w:val="24"/>
            </w:rPr>
          </w:rPrChange>
        </w:rPr>
        <w:pPrChange w:id="6443" w:author="Caree2" w:date="2016-11-05T17:12:00Z">
          <w:pPr>
            <w:pStyle w:val="h1"/>
          </w:pPr>
        </w:pPrChange>
      </w:pPr>
      <w:ins w:id="6444" w:author="Caree2" w:date="2016-11-05T17:12:00Z">
        <w:r w:rsidRPr="00AD7075">
          <w:rPr>
            <w:rFonts w:ascii="Scala-Regular" w:hAnsi="Scala-Regular"/>
            <w:i w:val="0"/>
            <w:color w:val="auto"/>
            <w:sz w:val="24"/>
            <w:szCs w:val="24"/>
            <w:rPrChange w:id="6445" w:author="Caree2" w:date="2016-11-05T17:12:00Z">
              <w:rPr>
                <w:rFonts w:ascii="Scala-Regular" w:hAnsi="Scala-Regular"/>
                <w:color w:val="auto"/>
                <w:sz w:val="24"/>
                <w:szCs w:val="24"/>
              </w:rPr>
            </w:rPrChange>
          </w:rPr>
          <w:t xml:space="preserve">                                      HttpServletRequest request, HttpServletResponse response) {</w:t>
        </w:r>
      </w:ins>
    </w:p>
    <w:p w:rsidR="00AD7075" w:rsidRPr="00AD7075" w:rsidRDefault="00AD7075" w:rsidP="00AD7075">
      <w:pPr>
        <w:pStyle w:val="h1"/>
        <w:jc w:val="left"/>
        <w:rPr>
          <w:ins w:id="6446" w:author="Caree2" w:date="2016-11-05T17:12:00Z"/>
          <w:rFonts w:ascii="Scala-Regular" w:hAnsi="Scala-Regular"/>
          <w:i w:val="0"/>
          <w:color w:val="auto"/>
          <w:sz w:val="24"/>
          <w:szCs w:val="24"/>
          <w:rPrChange w:id="6447" w:author="Caree2" w:date="2016-11-05T17:12:00Z">
            <w:rPr>
              <w:ins w:id="6448" w:author="Caree2" w:date="2016-11-05T17:12:00Z"/>
              <w:rFonts w:ascii="Scala-Regular" w:hAnsi="Scala-Regular"/>
              <w:color w:val="auto"/>
              <w:sz w:val="24"/>
              <w:szCs w:val="24"/>
            </w:rPr>
          </w:rPrChange>
        </w:rPr>
        <w:pPrChange w:id="6449" w:author="Caree2" w:date="2016-11-05T17:12:00Z">
          <w:pPr>
            <w:pStyle w:val="h1"/>
          </w:pPr>
        </w:pPrChange>
      </w:pPr>
      <w:ins w:id="6450" w:author="Caree2" w:date="2016-11-05T17:12:00Z">
        <w:r w:rsidRPr="00AD7075">
          <w:rPr>
            <w:rFonts w:ascii="Scala-Regular" w:hAnsi="Scala-Regular"/>
            <w:i w:val="0"/>
            <w:color w:val="auto"/>
            <w:sz w:val="24"/>
            <w:szCs w:val="24"/>
            <w:rPrChange w:id="6451"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452" w:author="Caree2" w:date="2016-11-05T17:12:00Z">
              <w:rPr>
                <w:rFonts w:ascii="Scala-Regular" w:hAnsi="Scala-Regular"/>
                <w:color w:val="auto"/>
                <w:sz w:val="24"/>
                <w:szCs w:val="24"/>
              </w:rPr>
            </w:rPrChange>
          </w:rPr>
          <w:t>return</w:t>
        </w:r>
        <w:proofErr w:type="gramEnd"/>
        <w:r w:rsidRPr="00AD7075">
          <w:rPr>
            <w:rFonts w:ascii="Scala-Regular" w:hAnsi="Scala-Regular"/>
            <w:i w:val="0"/>
            <w:color w:val="auto"/>
            <w:sz w:val="24"/>
            <w:szCs w:val="24"/>
            <w:rPrChange w:id="6453" w:author="Caree2" w:date="2016-11-05T17:12:00Z">
              <w:rPr>
                <w:rFonts w:ascii="Scala-Regular" w:hAnsi="Scala-Regular"/>
                <w:color w:val="auto"/>
                <w:sz w:val="24"/>
                <w:szCs w:val="24"/>
              </w:rPr>
            </w:rPrChange>
          </w:rPr>
          <w:t xml:space="preserve"> this.cartService.getAllCarts(page, size);</w:t>
        </w:r>
      </w:ins>
    </w:p>
    <w:p w:rsidR="00AD7075" w:rsidRPr="00AD7075" w:rsidRDefault="00AD7075" w:rsidP="00AD7075">
      <w:pPr>
        <w:pStyle w:val="h1"/>
        <w:jc w:val="left"/>
        <w:rPr>
          <w:ins w:id="6454" w:author="Caree2" w:date="2016-11-05T17:12:00Z"/>
          <w:rFonts w:ascii="Scala-Regular" w:hAnsi="Scala-Regular"/>
          <w:i w:val="0"/>
          <w:color w:val="auto"/>
          <w:sz w:val="24"/>
          <w:szCs w:val="24"/>
          <w:rPrChange w:id="6455" w:author="Caree2" w:date="2016-11-05T17:12:00Z">
            <w:rPr>
              <w:ins w:id="6456" w:author="Caree2" w:date="2016-11-05T17:12:00Z"/>
              <w:rFonts w:ascii="Scala-Regular" w:hAnsi="Scala-Regular"/>
              <w:color w:val="auto"/>
              <w:sz w:val="24"/>
              <w:szCs w:val="24"/>
            </w:rPr>
          </w:rPrChange>
        </w:rPr>
        <w:pPrChange w:id="6457" w:author="Caree2" w:date="2016-11-05T17:12:00Z">
          <w:pPr>
            <w:pStyle w:val="h1"/>
          </w:pPr>
        </w:pPrChange>
      </w:pPr>
      <w:ins w:id="6458" w:author="Caree2" w:date="2016-11-05T17:12:00Z">
        <w:r w:rsidRPr="00AD7075">
          <w:rPr>
            <w:rFonts w:ascii="Scala-Regular" w:hAnsi="Scala-Regular"/>
            <w:i w:val="0"/>
            <w:color w:val="auto"/>
            <w:sz w:val="24"/>
            <w:szCs w:val="24"/>
            <w:rPrChange w:id="6459" w:author="Caree2" w:date="2016-11-05T17:12:00Z">
              <w:rPr>
                <w:rFonts w:ascii="Scala-Regular" w:hAnsi="Scala-Regular"/>
                <w:color w:val="auto"/>
                <w:sz w:val="24"/>
                <w:szCs w:val="24"/>
              </w:rPr>
            </w:rPrChange>
          </w:rPr>
          <w:t xml:space="preserve">    }</w:t>
        </w:r>
      </w:ins>
    </w:p>
    <w:p w:rsidR="00AD7075" w:rsidRPr="00AD7075" w:rsidRDefault="00AD7075" w:rsidP="00AD7075">
      <w:pPr>
        <w:pStyle w:val="h1"/>
        <w:jc w:val="left"/>
        <w:rPr>
          <w:ins w:id="6460" w:author="Caree2" w:date="2016-11-05T17:12:00Z"/>
          <w:rFonts w:ascii="Scala-Regular" w:hAnsi="Scala-Regular"/>
          <w:i w:val="0"/>
          <w:color w:val="auto"/>
          <w:sz w:val="24"/>
          <w:szCs w:val="24"/>
          <w:rPrChange w:id="6461" w:author="Caree2" w:date="2016-11-05T17:12:00Z">
            <w:rPr>
              <w:ins w:id="6462" w:author="Caree2" w:date="2016-11-05T17:12:00Z"/>
              <w:rFonts w:ascii="Scala-Regular" w:hAnsi="Scala-Regular"/>
              <w:color w:val="auto"/>
              <w:sz w:val="24"/>
              <w:szCs w:val="24"/>
            </w:rPr>
          </w:rPrChange>
        </w:rPr>
        <w:pPrChange w:id="6463" w:author="Caree2" w:date="2016-11-05T17:12:00Z">
          <w:pPr>
            <w:pStyle w:val="h1"/>
          </w:pPr>
        </w:pPrChange>
      </w:pPr>
    </w:p>
    <w:p w:rsidR="00AD7075" w:rsidRPr="00AD7075" w:rsidRDefault="00AD7075" w:rsidP="00AD7075">
      <w:pPr>
        <w:pStyle w:val="h1"/>
        <w:jc w:val="left"/>
        <w:rPr>
          <w:ins w:id="6464" w:author="Caree2" w:date="2016-11-05T17:12:00Z"/>
          <w:rFonts w:ascii="Scala-Regular" w:hAnsi="Scala-Regular"/>
          <w:i w:val="0"/>
          <w:color w:val="auto"/>
          <w:sz w:val="24"/>
          <w:szCs w:val="24"/>
          <w:rPrChange w:id="6465" w:author="Caree2" w:date="2016-11-05T17:12:00Z">
            <w:rPr>
              <w:ins w:id="6466" w:author="Caree2" w:date="2016-11-05T17:12:00Z"/>
              <w:rFonts w:ascii="Scala-Regular" w:hAnsi="Scala-Regular"/>
              <w:color w:val="auto"/>
              <w:sz w:val="24"/>
              <w:szCs w:val="24"/>
            </w:rPr>
          </w:rPrChange>
        </w:rPr>
        <w:pPrChange w:id="6467" w:author="Caree2" w:date="2016-11-05T17:12:00Z">
          <w:pPr>
            <w:pStyle w:val="h1"/>
          </w:pPr>
        </w:pPrChange>
      </w:pPr>
      <w:ins w:id="6468" w:author="Caree2" w:date="2016-11-05T17:12:00Z">
        <w:r w:rsidRPr="00AD7075">
          <w:rPr>
            <w:rFonts w:ascii="Scala-Regular" w:hAnsi="Scala-Regular"/>
            <w:i w:val="0"/>
            <w:color w:val="auto"/>
            <w:sz w:val="24"/>
            <w:szCs w:val="24"/>
            <w:rPrChange w:id="6469"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470" w:author="Caree2" w:date="2016-11-05T17:12:00Z">
              <w:rPr>
                <w:rFonts w:ascii="Scala-Regular" w:hAnsi="Scala-Regular"/>
                <w:color w:val="auto"/>
                <w:sz w:val="24"/>
                <w:szCs w:val="24"/>
              </w:rPr>
            </w:rPrChange>
          </w:rPr>
          <w:t>@RequestMapping(</w:t>
        </w:r>
        <w:proofErr w:type="gramEnd"/>
        <w:r w:rsidRPr="00AD7075">
          <w:rPr>
            <w:rFonts w:ascii="Scala-Regular" w:hAnsi="Scala-Regular"/>
            <w:i w:val="0"/>
            <w:color w:val="auto"/>
            <w:sz w:val="24"/>
            <w:szCs w:val="24"/>
            <w:rPrChange w:id="6471" w:author="Caree2" w:date="2016-11-05T17:12:00Z">
              <w:rPr>
                <w:rFonts w:ascii="Scala-Regular" w:hAnsi="Scala-Regular"/>
                <w:color w:val="auto"/>
                <w:sz w:val="24"/>
                <w:szCs w:val="24"/>
              </w:rPr>
            </w:rPrChange>
          </w:rPr>
          <w:t>value = "/{id}",</w:t>
        </w:r>
      </w:ins>
    </w:p>
    <w:p w:rsidR="00AD7075" w:rsidRPr="00AD7075" w:rsidRDefault="00AD7075" w:rsidP="00AD7075">
      <w:pPr>
        <w:pStyle w:val="h1"/>
        <w:jc w:val="left"/>
        <w:rPr>
          <w:ins w:id="6472" w:author="Caree2" w:date="2016-11-05T17:12:00Z"/>
          <w:rFonts w:ascii="Scala-Regular" w:hAnsi="Scala-Regular"/>
          <w:i w:val="0"/>
          <w:color w:val="auto"/>
          <w:sz w:val="24"/>
          <w:szCs w:val="24"/>
          <w:rPrChange w:id="6473" w:author="Caree2" w:date="2016-11-05T17:12:00Z">
            <w:rPr>
              <w:ins w:id="6474" w:author="Caree2" w:date="2016-11-05T17:12:00Z"/>
              <w:rFonts w:ascii="Scala-Regular" w:hAnsi="Scala-Regular"/>
              <w:color w:val="auto"/>
              <w:sz w:val="24"/>
              <w:szCs w:val="24"/>
            </w:rPr>
          </w:rPrChange>
        </w:rPr>
        <w:pPrChange w:id="6475" w:author="Caree2" w:date="2016-11-05T17:12:00Z">
          <w:pPr>
            <w:pStyle w:val="h1"/>
          </w:pPr>
        </w:pPrChange>
      </w:pPr>
      <w:ins w:id="6476" w:author="Caree2" w:date="2016-11-05T17:12:00Z">
        <w:r w:rsidRPr="00AD7075">
          <w:rPr>
            <w:rFonts w:ascii="Scala-Regular" w:hAnsi="Scala-Regular"/>
            <w:i w:val="0"/>
            <w:color w:val="auto"/>
            <w:sz w:val="24"/>
            <w:szCs w:val="24"/>
            <w:rPrChange w:id="6477"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478" w:author="Caree2" w:date="2016-11-05T17:12:00Z">
              <w:rPr>
                <w:rFonts w:ascii="Scala-Regular" w:hAnsi="Scala-Regular"/>
                <w:color w:val="auto"/>
                <w:sz w:val="24"/>
                <w:szCs w:val="24"/>
              </w:rPr>
            </w:rPrChange>
          </w:rPr>
          <w:t>method</w:t>
        </w:r>
        <w:proofErr w:type="gramEnd"/>
        <w:r w:rsidRPr="00AD7075">
          <w:rPr>
            <w:rFonts w:ascii="Scala-Regular" w:hAnsi="Scala-Regular"/>
            <w:i w:val="0"/>
            <w:color w:val="auto"/>
            <w:sz w:val="24"/>
            <w:szCs w:val="24"/>
            <w:rPrChange w:id="6479" w:author="Caree2" w:date="2016-11-05T17:12:00Z">
              <w:rPr>
                <w:rFonts w:ascii="Scala-Regular" w:hAnsi="Scala-Regular"/>
                <w:color w:val="auto"/>
                <w:sz w:val="24"/>
                <w:szCs w:val="24"/>
              </w:rPr>
            </w:rPrChange>
          </w:rPr>
          <w:t xml:space="preserve"> = RequestMethod.GET,</w:t>
        </w:r>
      </w:ins>
    </w:p>
    <w:p w:rsidR="00AD7075" w:rsidRPr="00AD7075" w:rsidRDefault="00AD7075" w:rsidP="00AD7075">
      <w:pPr>
        <w:pStyle w:val="h1"/>
        <w:jc w:val="left"/>
        <w:rPr>
          <w:ins w:id="6480" w:author="Caree2" w:date="2016-11-05T17:12:00Z"/>
          <w:rFonts w:ascii="Scala-Regular" w:hAnsi="Scala-Regular"/>
          <w:i w:val="0"/>
          <w:color w:val="auto"/>
          <w:sz w:val="24"/>
          <w:szCs w:val="24"/>
          <w:rPrChange w:id="6481" w:author="Caree2" w:date="2016-11-05T17:12:00Z">
            <w:rPr>
              <w:ins w:id="6482" w:author="Caree2" w:date="2016-11-05T17:12:00Z"/>
              <w:rFonts w:ascii="Scala-Regular" w:hAnsi="Scala-Regular"/>
              <w:color w:val="auto"/>
              <w:sz w:val="24"/>
              <w:szCs w:val="24"/>
            </w:rPr>
          </w:rPrChange>
        </w:rPr>
        <w:pPrChange w:id="6483" w:author="Caree2" w:date="2016-11-05T17:12:00Z">
          <w:pPr>
            <w:pStyle w:val="h1"/>
          </w:pPr>
        </w:pPrChange>
      </w:pPr>
      <w:ins w:id="6484" w:author="Caree2" w:date="2016-11-05T17:12:00Z">
        <w:r w:rsidRPr="00AD7075">
          <w:rPr>
            <w:rFonts w:ascii="Scala-Regular" w:hAnsi="Scala-Regular"/>
            <w:i w:val="0"/>
            <w:color w:val="auto"/>
            <w:sz w:val="24"/>
            <w:szCs w:val="24"/>
            <w:rPrChange w:id="6485"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486" w:author="Caree2" w:date="2016-11-05T17:12:00Z">
              <w:rPr>
                <w:rFonts w:ascii="Scala-Regular" w:hAnsi="Scala-Regular"/>
                <w:color w:val="auto"/>
                <w:sz w:val="24"/>
                <w:szCs w:val="24"/>
              </w:rPr>
            </w:rPrChange>
          </w:rPr>
          <w:t>produces</w:t>
        </w:r>
        <w:proofErr w:type="gramEnd"/>
        <w:r w:rsidRPr="00AD7075">
          <w:rPr>
            <w:rFonts w:ascii="Scala-Regular" w:hAnsi="Scala-Regular"/>
            <w:i w:val="0"/>
            <w:color w:val="auto"/>
            <w:sz w:val="24"/>
            <w:szCs w:val="24"/>
            <w:rPrChange w:id="6487" w:author="Caree2" w:date="2016-11-05T17:12:00Z">
              <w:rPr>
                <w:rFonts w:ascii="Scala-Regular" w:hAnsi="Scala-Regular"/>
                <w:color w:val="auto"/>
                <w:sz w:val="24"/>
                <w:szCs w:val="24"/>
              </w:rPr>
            </w:rPrChange>
          </w:rPr>
          <w:t xml:space="preserve"> = {"application/json", "application/xml"})</w:t>
        </w:r>
      </w:ins>
    </w:p>
    <w:p w:rsidR="00AD7075" w:rsidRPr="00AD7075" w:rsidRDefault="00AD7075" w:rsidP="00AD7075">
      <w:pPr>
        <w:pStyle w:val="h1"/>
        <w:jc w:val="left"/>
        <w:rPr>
          <w:ins w:id="6488" w:author="Caree2" w:date="2016-11-05T17:12:00Z"/>
          <w:rFonts w:ascii="Scala-Regular" w:hAnsi="Scala-Regular"/>
          <w:i w:val="0"/>
          <w:color w:val="auto"/>
          <w:sz w:val="24"/>
          <w:szCs w:val="24"/>
          <w:rPrChange w:id="6489" w:author="Caree2" w:date="2016-11-05T17:12:00Z">
            <w:rPr>
              <w:ins w:id="6490" w:author="Caree2" w:date="2016-11-05T17:12:00Z"/>
              <w:rFonts w:ascii="Scala-Regular" w:hAnsi="Scala-Regular"/>
              <w:color w:val="auto"/>
              <w:sz w:val="24"/>
              <w:szCs w:val="24"/>
            </w:rPr>
          </w:rPrChange>
        </w:rPr>
        <w:pPrChange w:id="6491" w:author="Caree2" w:date="2016-11-05T17:12:00Z">
          <w:pPr>
            <w:pStyle w:val="h1"/>
          </w:pPr>
        </w:pPrChange>
      </w:pPr>
      <w:ins w:id="6492" w:author="Caree2" w:date="2016-11-05T17:12:00Z">
        <w:r w:rsidRPr="00AD7075">
          <w:rPr>
            <w:rFonts w:ascii="Scala-Regular" w:hAnsi="Scala-Regular"/>
            <w:i w:val="0"/>
            <w:color w:val="auto"/>
            <w:sz w:val="24"/>
            <w:szCs w:val="24"/>
            <w:rPrChange w:id="6493"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494" w:author="Caree2" w:date="2016-11-05T17:12:00Z">
              <w:rPr>
                <w:rFonts w:ascii="Scala-Regular" w:hAnsi="Scala-Regular"/>
                <w:color w:val="auto"/>
                <w:sz w:val="24"/>
                <w:szCs w:val="24"/>
              </w:rPr>
            </w:rPrChange>
          </w:rPr>
          <w:t>@ResponseStatus(</w:t>
        </w:r>
        <w:proofErr w:type="gramEnd"/>
        <w:r w:rsidRPr="00AD7075">
          <w:rPr>
            <w:rFonts w:ascii="Scala-Regular" w:hAnsi="Scala-Regular"/>
            <w:i w:val="0"/>
            <w:color w:val="auto"/>
            <w:sz w:val="24"/>
            <w:szCs w:val="24"/>
            <w:rPrChange w:id="6495" w:author="Caree2" w:date="2016-11-05T17:12:00Z">
              <w:rPr>
                <w:rFonts w:ascii="Scala-Regular" w:hAnsi="Scala-Regular"/>
                <w:color w:val="auto"/>
                <w:sz w:val="24"/>
                <w:szCs w:val="24"/>
              </w:rPr>
            </w:rPrChange>
          </w:rPr>
          <w:t>HttpStatus.OK)</w:t>
        </w:r>
      </w:ins>
    </w:p>
    <w:p w:rsidR="00AD7075" w:rsidRPr="00AD7075" w:rsidRDefault="00AD7075" w:rsidP="00AD7075">
      <w:pPr>
        <w:pStyle w:val="h1"/>
        <w:jc w:val="left"/>
        <w:rPr>
          <w:ins w:id="6496" w:author="Caree2" w:date="2016-11-05T17:12:00Z"/>
          <w:rFonts w:ascii="Scala-Regular" w:hAnsi="Scala-Regular"/>
          <w:i w:val="0"/>
          <w:color w:val="auto"/>
          <w:sz w:val="24"/>
          <w:szCs w:val="24"/>
          <w:rPrChange w:id="6497" w:author="Caree2" w:date="2016-11-05T17:12:00Z">
            <w:rPr>
              <w:ins w:id="6498" w:author="Caree2" w:date="2016-11-05T17:12:00Z"/>
              <w:rFonts w:ascii="Scala-Regular" w:hAnsi="Scala-Regular"/>
              <w:color w:val="auto"/>
              <w:sz w:val="24"/>
              <w:szCs w:val="24"/>
            </w:rPr>
          </w:rPrChange>
        </w:rPr>
        <w:pPrChange w:id="6499" w:author="Caree2" w:date="2016-11-05T17:12:00Z">
          <w:pPr>
            <w:pStyle w:val="h1"/>
          </w:pPr>
        </w:pPrChange>
      </w:pPr>
      <w:ins w:id="6500" w:author="Caree2" w:date="2016-11-05T17:12:00Z">
        <w:r w:rsidRPr="00AD7075">
          <w:rPr>
            <w:rFonts w:ascii="Scala-Regular" w:hAnsi="Scala-Regular"/>
            <w:i w:val="0"/>
            <w:color w:val="auto"/>
            <w:sz w:val="24"/>
            <w:szCs w:val="24"/>
            <w:rPrChange w:id="6501"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502" w:author="Caree2" w:date="2016-11-05T17:12:00Z">
              <w:rPr>
                <w:rFonts w:ascii="Scala-Regular" w:hAnsi="Scala-Regular"/>
                <w:color w:val="auto"/>
                <w:sz w:val="24"/>
                <w:szCs w:val="24"/>
              </w:rPr>
            </w:rPrChange>
          </w:rPr>
          <w:t>public</w:t>
        </w:r>
        <w:proofErr w:type="gramEnd"/>
      </w:ins>
    </w:p>
    <w:p w:rsidR="00AD7075" w:rsidRPr="00AD7075" w:rsidRDefault="00AD7075" w:rsidP="00AD7075">
      <w:pPr>
        <w:pStyle w:val="h1"/>
        <w:jc w:val="left"/>
        <w:rPr>
          <w:ins w:id="6503" w:author="Caree2" w:date="2016-11-05T17:12:00Z"/>
          <w:rFonts w:ascii="Scala-Regular" w:hAnsi="Scala-Regular"/>
          <w:i w:val="0"/>
          <w:color w:val="auto"/>
          <w:sz w:val="24"/>
          <w:szCs w:val="24"/>
          <w:rPrChange w:id="6504" w:author="Caree2" w:date="2016-11-05T17:12:00Z">
            <w:rPr>
              <w:ins w:id="6505" w:author="Caree2" w:date="2016-11-05T17:12:00Z"/>
              <w:rFonts w:ascii="Scala-Regular" w:hAnsi="Scala-Regular"/>
              <w:color w:val="auto"/>
              <w:sz w:val="24"/>
              <w:szCs w:val="24"/>
            </w:rPr>
          </w:rPrChange>
        </w:rPr>
        <w:pPrChange w:id="6506" w:author="Caree2" w:date="2016-11-05T17:12:00Z">
          <w:pPr>
            <w:pStyle w:val="h1"/>
          </w:pPr>
        </w:pPrChange>
      </w:pPr>
      <w:ins w:id="6507" w:author="Caree2" w:date="2016-11-05T17:12:00Z">
        <w:r w:rsidRPr="00AD7075">
          <w:rPr>
            <w:rFonts w:ascii="Scala-Regular" w:hAnsi="Scala-Regular"/>
            <w:i w:val="0"/>
            <w:color w:val="auto"/>
            <w:sz w:val="24"/>
            <w:szCs w:val="24"/>
            <w:rPrChange w:id="6508" w:author="Caree2" w:date="2016-11-05T17:12:00Z">
              <w:rPr>
                <w:rFonts w:ascii="Scala-Regular" w:hAnsi="Scala-Regular"/>
                <w:color w:val="auto"/>
                <w:sz w:val="24"/>
                <w:szCs w:val="24"/>
              </w:rPr>
            </w:rPrChange>
          </w:rPr>
          <w:t xml:space="preserve">    @ResponseBody</w:t>
        </w:r>
      </w:ins>
    </w:p>
    <w:p w:rsidR="00AD7075" w:rsidRPr="00AD7075" w:rsidRDefault="00AD7075" w:rsidP="00AD7075">
      <w:pPr>
        <w:pStyle w:val="h1"/>
        <w:jc w:val="left"/>
        <w:rPr>
          <w:ins w:id="6509" w:author="Caree2" w:date="2016-11-05T17:12:00Z"/>
          <w:rFonts w:ascii="Scala-Regular" w:hAnsi="Scala-Regular"/>
          <w:i w:val="0"/>
          <w:color w:val="auto"/>
          <w:sz w:val="24"/>
          <w:szCs w:val="24"/>
          <w:rPrChange w:id="6510" w:author="Caree2" w:date="2016-11-05T17:12:00Z">
            <w:rPr>
              <w:ins w:id="6511" w:author="Caree2" w:date="2016-11-05T17:12:00Z"/>
              <w:rFonts w:ascii="Scala-Regular" w:hAnsi="Scala-Regular"/>
              <w:color w:val="auto"/>
              <w:sz w:val="24"/>
              <w:szCs w:val="24"/>
            </w:rPr>
          </w:rPrChange>
        </w:rPr>
        <w:pPrChange w:id="6512" w:author="Caree2" w:date="2016-11-05T17:12:00Z">
          <w:pPr>
            <w:pStyle w:val="h1"/>
          </w:pPr>
        </w:pPrChange>
      </w:pPr>
      <w:ins w:id="6513" w:author="Caree2" w:date="2016-11-05T17:12:00Z">
        <w:r w:rsidRPr="00AD7075">
          <w:rPr>
            <w:rFonts w:ascii="Scala-Regular" w:hAnsi="Scala-Regular"/>
            <w:i w:val="0"/>
            <w:color w:val="auto"/>
            <w:sz w:val="24"/>
            <w:szCs w:val="24"/>
            <w:rPrChange w:id="6514" w:author="Caree2" w:date="2016-11-05T17:12:00Z">
              <w:rPr>
                <w:rFonts w:ascii="Scala-Regular" w:hAnsi="Scala-Regular"/>
                <w:color w:val="auto"/>
                <w:sz w:val="24"/>
                <w:szCs w:val="24"/>
              </w:rPr>
            </w:rPrChange>
          </w:rPr>
          <w:t xml:space="preserve">    ShoppingCart </w:t>
        </w:r>
        <w:proofErr w:type="gramStart"/>
        <w:r w:rsidRPr="00AD7075">
          <w:rPr>
            <w:rFonts w:ascii="Scala-Regular" w:hAnsi="Scala-Regular"/>
            <w:i w:val="0"/>
            <w:color w:val="auto"/>
            <w:sz w:val="24"/>
            <w:szCs w:val="24"/>
            <w:rPrChange w:id="6515" w:author="Caree2" w:date="2016-11-05T17:12:00Z">
              <w:rPr>
                <w:rFonts w:ascii="Scala-Regular" w:hAnsi="Scala-Regular"/>
                <w:color w:val="auto"/>
                <w:sz w:val="24"/>
                <w:szCs w:val="24"/>
              </w:rPr>
            </w:rPrChange>
          </w:rPr>
          <w:t>getCart(</w:t>
        </w:r>
        <w:proofErr w:type="gramEnd"/>
        <w:r w:rsidRPr="00AD7075">
          <w:rPr>
            <w:rFonts w:ascii="Scala-Regular" w:hAnsi="Scala-Regular"/>
            <w:i w:val="0"/>
            <w:color w:val="auto"/>
            <w:sz w:val="24"/>
            <w:szCs w:val="24"/>
            <w:rPrChange w:id="6516" w:author="Caree2" w:date="2016-11-05T17:12:00Z">
              <w:rPr>
                <w:rFonts w:ascii="Scala-Regular" w:hAnsi="Scala-Regular"/>
                <w:color w:val="auto"/>
                <w:sz w:val="24"/>
                <w:szCs w:val="24"/>
              </w:rPr>
            </w:rPrChange>
          </w:rPr>
          <w:t>@PathVariable("id") Long id,</w:t>
        </w:r>
      </w:ins>
    </w:p>
    <w:p w:rsidR="00AD7075" w:rsidRPr="00AD7075" w:rsidRDefault="00AD7075" w:rsidP="00AD7075">
      <w:pPr>
        <w:pStyle w:val="h1"/>
        <w:jc w:val="left"/>
        <w:rPr>
          <w:ins w:id="6517" w:author="Caree2" w:date="2016-11-05T17:12:00Z"/>
          <w:rFonts w:ascii="Scala-Regular" w:hAnsi="Scala-Regular"/>
          <w:i w:val="0"/>
          <w:color w:val="auto"/>
          <w:sz w:val="24"/>
          <w:szCs w:val="24"/>
          <w:rPrChange w:id="6518" w:author="Caree2" w:date="2016-11-05T17:12:00Z">
            <w:rPr>
              <w:ins w:id="6519" w:author="Caree2" w:date="2016-11-05T17:12:00Z"/>
              <w:rFonts w:ascii="Scala-Regular" w:hAnsi="Scala-Regular"/>
              <w:color w:val="auto"/>
              <w:sz w:val="24"/>
              <w:szCs w:val="24"/>
            </w:rPr>
          </w:rPrChange>
        </w:rPr>
        <w:pPrChange w:id="6520" w:author="Caree2" w:date="2016-11-05T17:12:00Z">
          <w:pPr>
            <w:pStyle w:val="h1"/>
          </w:pPr>
        </w:pPrChange>
      </w:pPr>
      <w:ins w:id="6521" w:author="Caree2" w:date="2016-11-05T17:12:00Z">
        <w:r w:rsidRPr="00AD7075">
          <w:rPr>
            <w:rFonts w:ascii="Scala-Regular" w:hAnsi="Scala-Regular"/>
            <w:i w:val="0"/>
            <w:color w:val="auto"/>
            <w:sz w:val="24"/>
            <w:szCs w:val="24"/>
            <w:rPrChange w:id="6522" w:author="Caree2" w:date="2016-11-05T17:12:00Z">
              <w:rPr>
                <w:rFonts w:ascii="Scala-Regular" w:hAnsi="Scala-Regular"/>
                <w:color w:val="auto"/>
                <w:sz w:val="24"/>
                <w:szCs w:val="24"/>
              </w:rPr>
            </w:rPrChange>
          </w:rPr>
          <w:t xml:space="preserve">                             HttpServletRequest request, HttpServletResponse response) throws Exception {</w:t>
        </w:r>
      </w:ins>
    </w:p>
    <w:p w:rsidR="00AD7075" w:rsidRPr="00AD7075" w:rsidRDefault="00AD7075" w:rsidP="00AD7075">
      <w:pPr>
        <w:pStyle w:val="h1"/>
        <w:jc w:val="left"/>
        <w:rPr>
          <w:ins w:id="6523" w:author="Caree2" w:date="2016-11-05T17:12:00Z"/>
          <w:rFonts w:ascii="Scala-Regular" w:hAnsi="Scala-Regular"/>
          <w:i w:val="0"/>
          <w:color w:val="auto"/>
          <w:sz w:val="24"/>
          <w:szCs w:val="24"/>
          <w:rPrChange w:id="6524" w:author="Caree2" w:date="2016-11-05T17:12:00Z">
            <w:rPr>
              <w:ins w:id="6525" w:author="Caree2" w:date="2016-11-05T17:12:00Z"/>
              <w:rFonts w:ascii="Scala-Regular" w:hAnsi="Scala-Regular"/>
              <w:color w:val="auto"/>
              <w:sz w:val="24"/>
              <w:szCs w:val="24"/>
            </w:rPr>
          </w:rPrChange>
        </w:rPr>
        <w:pPrChange w:id="6526" w:author="Caree2" w:date="2016-11-05T17:12:00Z">
          <w:pPr>
            <w:pStyle w:val="h1"/>
          </w:pPr>
        </w:pPrChange>
      </w:pPr>
      <w:ins w:id="6527" w:author="Caree2" w:date="2016-11-05T17:12:00Z">
        <w:r w:rsidRPr="00AD7075">
          <w:rPr>
            <w:rFonts w:ascii="Scala-Regular" w:hAnsi="Scala-Regular"/>
            <w:i w:val="0"/>
            <w:color w:val="auto"/>
            <w:sz w:val="24"/>
            <w:szCs w:val="24"/>
            <w:rPrChange w:id="6528" w:author="Caree2" w:date="2016-11-05T17:12:00Z">
              <w:rPr>
                <w:rFonts w:ascii="Scala-Regular" w:hAnsi="Scala-Regular"/>
                <w:color w:val="auto"/>
                <w:sz w:val="24"/>
                <w:szCs w:val="24"/>
              </w:rPr>
            </w:rPrChange>
          </w:rPr>
          <w:t xml:space="preserve">        ShoppingCart user = </w:t>
        </w:r>
        <w:proofErr w:type="gramStart"/>
        <w:r w:rsidRPr="00AD7075">
          <w:rPr>
            <w:rFonts w:ascii="Scala-Regular" w:hAnsi="Scala-Regular"/>
            <w:i w:val="0"/>
            <w:color w:val="auto"/>
            <w:sz w:val="24"/>
            <w:szCs w:val="24"/>
            <w:rPrChange w:id="6529" w:author="Caree2" w:date="2016-11-05T17:12:00Z">
              <w:rPr>
                <w:rFonts w:ascii="Scala-Regular" w:hAnsi="Scala-Regular"/>
                <w:color w:val="auto"/>
                <w:sz w:val="24"/>
                <w:szCs w:val="24"/>
              </w:rPr>
            </w:rPrChange>
          </w:rPr>
          <w:t>this.cartService.getCart(</w:t>
        </w:r>
        <w:proofErr w:type="gramEnd"/>
        <w:r w:rsidRPr="00AD7075">
          <w:rPr>
            <w:rFonts w:ascii="Scala-Regular" w:hAnsi="Scala-Regular"/>
            <w:i w:val="0"/>
            <w:color w:val="auto"/>
            <w:sz w:val="24"/>
            <w:szCs w:val="24"/>
            <w:rPrChange w:id="6530" w:author="Caree2" w:date="2016-11-05T17:12:00Z">
              <w:rPr>
                <w:rFonts w:ascii="Scala-Regular" w:hAnsi="Scala-Regular"/>
                <w:color w:val="auto"/>
                <w:sz w:val="24"/>
                <w:szCs w:val="24"/>
              </w:rPr>
            </w:rPrChange>
          </w:rPr>
          <w:t>id);</w:t>
        </w:r>
      </w:ins>
    </w:p>
    <w:p w:rsidR="00AD7075" w:rsidRPr="00AD7075" w:rsidRDefault="00AD7075" w:rsidP="00AD7075">
      <w:pPr>
        <w:pStyle w:val="h1"/>
        <w:jc w:val="left"/>
        <w:rPr>
          <w:ins w:id="6531" w:author="Caree2" w:date="2016-11-05T17:12:00Z"/>
          <w:rFonts w:ascii="Scala-Regular" w:hAnsi="Scala-Regular"/>
          <w:i w:val="0"/>
          <w:color w:val="auto"/>
          <w:sz w:val="24"/>
          <w:szCs w:val="24"/>
          <w:rPrChange w:id="6532" w:author="Caree2" w:date="2016-11-05T17:12:00Z">
            <w:rPr>
              <w:ins w:id="6533" w:author="Caree2" w:date="2016-11-05T17:12:00Z"/>
              <w:rFonts w:ascii="Scala-Regular" w:hAnsi="Scala-Regular"/>
              <w:color w:val="auto"/>
              <w:sz w:val="24"/>
              <w:szCs w:val="24"/>
            </w:rPr>
          </w:rPrChange>
        </w:rPr>
        <w:pPrChange w:id="6534" w:author="Caree2" w:date="2016-11-05T17:12:00Z">
          <w:pPr>
            <w:pStyle w:val="h1"/>
          </w:pPr>
        </w:pPrChange>
      </w:pPr>
      <w:ins w:id="6535" w:author="Caree2" w:date="2016-11-05T17:12:00Z">
        <w:r w:rsidRPr="00AD7075">
          <w:rPr>
            <w:rFonts w:ascii="Scala-Regular" w:hAnsi="Scala-Regular"/>
            <w:i w:val="0"/>
            <w:color w:val="auto"/>
            <w:sz w:val="24"/>
            <w:szCs w:val="24"/>
            <w:rPrChange w:id="6536"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537" w:author="Caree2" w:date="2016-11-05T17:12:00Z">
              <w:rPr>
                <w:rFonts w:ascii="Scala-Regular" w:hAnsi="Scala-Regular"/>
                <w:color w:val="auto"/>
                <w:sz w:val="24"/>
                <w:szCs w:val="24"/>
              </w:rPr>
            </w:rPrChange>
          </w:rPr>
          <w:t>checkResourceFound(</w:t>
        </w:r>
        <w:proofErr w:type="gramEnd"/>
        <w:r w:rsidRPr="00AD7075">
          <w:rPr>
            <w:rFonts w:ascii="Scala-Regular" w:hAnsi="Scala-Regular"/>
            <w:i w:val="0"/>
            <w:color w:val="auto"/>
            <w:sz w:val="24"/>
            <w:szCs w:val="24"/>
            <w:rPrChange w:id="6538" w:author="Caree2" w:date="2016-11-05T17:12:00Z">
              <w:rPr>
                <w:rFonts w:ascii="Scala-Regular" w:hAnsi="Scala-Regular"/>
                <w:color w:val="auto"/>
                <w:sz w:val="24"/>
                <w:szCs w:val="24"/>
              </w:rPr>
            </w:rPrChange>
          </w:rPr>
          <w:t>user);</w:t>
        </w:r>
      </w:ins>
    </w:p>
    <w:p w:rsidR="00AD7075" w:rsidRPr="00AD7075" w:rsidRDefault="00AD7075" w:rsidP="00AD7075">
      <w:pPr>
        <w:pStyle w:val="h1"/>
        <w:jc w:val="left"/>
        <w:rPr>
          <w:ins w:id="6539" w:author="Caree2" w:date="2016-11-05T17:12:00Z"/>
          <w:rFonts w:ascii="Scala-Regular" w:hAnsi="Scala-Regular"/>
          <w:i w:val="0"/>
          <w:color w:val="auto"/>
          <w:sz w:val="24"/>
          <w:szCs w:val="24"/>
          <w:rPrChange w:id="6540" w:author="Caree2" w:date="2016-11-05T17:12:00Z">
            <w:rPr>
              <w:ins w:id="6541" w:author="Caree2" w:date="2016-11-05T17:12:00Z"/>
              <w:rFonts w:ascii="Scala-Regular" w:hAnsi="Scala-Regular"/>
              <w:color w:val="auto"/>
              <w:sz w:val="24"/>
              <w:szCs w:val="24"/>
            </w:rPr>
          </w:rPrChange>
        </w:rPr>
        <w:pPrChange w:id="6542" w:author="Caree2" w:date="2016-11-05T17:12:00Z">
          <w:pPr>
            <w:pStyle w:val="h1"/>
          </w:pPr>
        </w:pPrChange>
      </w:pPr>
      <w:ins w:id="6543" w:author="Caree2" w:date="2016-11-05T17:12:00Z">
        <w:r w:rsidRPr="00AD7075">
          <w:rPr>
            <w:rFonts w:ascii="Scala-Regular" w:hAnsi="Scala-Regular"/>
            <w:i w:val="0"/>
            <w:color w:val="auto"/>
            <w:sz w:val="24"/>
            <w:szCs w:val="24"/>
            <w:rPrChange w:id="6544" w:author="Caree2" w:date="2016-11-05T17:12:00Z">
              <w:rPr>
                <w:rFonts w:ascii="Scala-Regular" w:hAnsi="Scala-Regular"/>
                <w:color w:val="auto"/>
                <w:sz w:val="24"/>
                <w:szCs w:val="24"/>
              </w:rPr>
            </w:rPrChange>
          </w:rPr>
          <w:t xml:space="preserve">        //todo: http://goo.gl/6iNAkz</w:t>
        </w:r>
      </w:ins>
    </w:p>
    <w:p w:rsidR="00AD7075" w:rsidRPr="00AD7075" w:rsidRDefault="00AD7075" w:rsidP="00AD7075">
      <w:pPr>
        <w:pStyle w:val="h1"/>
        <w:jc w:val="left"/>
        <w:rPr>
          <w:ins w:id="6545" w:author="Caree2" w:date="2016-11-05T17:12:00Z"/>
          <w:rFonts w:ascii="Scala-Regular" w:hAnsi="Scala-Regular"/>
          <w:i w:val="0"/>
          <w:color w:val="auto"/>
          <w:sz w:val="24"/>
          <w:szCs w:val="24"/>
          <w:rPrChange w:id="6546" w:author="Caree2" w:date="2016-11-05T17:12:00Z">
            <w:rPr>
              <w:ins w:id="6547" w:author="Caree2" w:date="2016-11-05T17:12:00Z"/>
              <w:rFonts w:ascii="Scala-Regular" w:hAnsi="Scala-Regular"/>
              <w:color w:val="auto"/>
              <w:sz w:val="24"/>
              <w:szCs w:val="24"/>
            </w:rPr>
          </w:rPrChange>
        </w:rPr>
        <w:pPrChange w:id="6548" w:author="Caree2" w:date="2016-11-05T17:12:00Z">
          <w:pPr>
            <w:pStyle w:val="h1"/>
          </w:pPr>
        </w:pPrChange>
      </w:pPr>
      <w:ins w:id="6549" w:author="Caree2" w:date="2016-11-05T17:12:00Z">
        <w:r w:rsidRPr="00AD7075">
          <w:rPr>
            <w:rFonts w:ascii="Scala-Regular" w:hAnsi="Scala-Regular"/>
            <w:i w:val="0"/>
            <w:color w:val="auto"/>
            <w:sz w:val="24"/>
            <w:szCs w:val="24"/>
            <w:rPrChange w:id="6550"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551" w:author="Caree2" w:date="2016-11-05T17:12:00Z">
              <w:rPr>
                <w:rFonts w:ascii="Scala-Regular" w:hAnsi="Scala-Regular"/>
                <w:color w:val="auto"/>
                <w:sz w:val="24"/>
                <w:szCs w:val="24"/>
              </w:rPr>
            </w:rPrChange>
          </w:rPr>
          <w:t>return</w:t>
        </w:r>
        <w:proofErr w:type="gramEnd"/>
        <w:r w:rsidRPr="00AD7075">
          <w:rPr>
            <w:rFonts w:ascii="Scala-Regular" w:hAnsi="Scala-Regular"/>
            <w:i w:val="0"/>
            <w:color w:val="auto"/>
            <w:sz w:val="24"/>
            <w:szCs w:val="24"/>
            <w:rPrChange w:id="6552" w:author="Caree2" w:date="2016-11-05T17:12:00Z">
              <w:rPr>
                <w:rFonts w:ascii="Scala-Regular" w:hAnsi="Scala-Regular"/>
                <w:color w:val="auto"/>
                <w:sz w:val="24"/>
                <w:szCs w:val="24"/>
              </w:rPr>
            </w:rPrChange>
          </w:rPr>
          <w:t xml:space="preserve"> user;</w:t>
        </w:r>
      </w:ins>
    </w:p>
    <w:p w:rsidR="00AD7075" w:rsidRPr="00AD7075" w:rsidRDefault="00AD7075" w:rsidP="00AD7075">
      <w:pPr>
        <w:pStyle w:val="h1"/>
        <w:jc w:val="left"/>
        <w:rPr>
          <w:ins w:id="6553" w:author="Caree2" w:date="2016-11-05T17:12:00Z"/>
          <w:rFonts w:ascii="Scala-Regular" w:hAnsi="Scala-Regular"/>
          <w:i w:val="0"/>
          <w:color w:val="auto"/>
          <w:sz w:val="24"/>
          <w:szCs w:val="24"/>
          <w:rPrChange w:id="6554" w:author="Caree2" w:date="2016-11-05T17:12:00Z">
            <w:rPr>
              <w:ins w:id="6555" w:author="Caree2" w:date="2016-11-05T17:12:00Z"/>
              <w:rFonts w:ascii="Scala-Regular" w:hAnsi="Scala-Regular"/>
              <w:color w:val="auto"/>
              <w:sz w:val="24"/>
              <w:szCs w:val="24"/>
            </w:rPr>
          </w:rPrChange>
        </w:rPr>
        <w:pPrChange w:id="6556" w:author="Caree2" w:date="2016-11-05T17:12:00Z">
          <w:pPr>
            <w:pStyle w:val="h1"/>
          </w:pPr>
        </w:pPrChange>
      </w:pPr>
      <w:ins w:id="6557" w:author="Caree2" w:date="2016-11-05T17:12:00Z">
        <w:r w:rsidRPr="00AD7075">
          <w:rPr>
            <w:rFonts w:ascii="Scala-Regular" w:hAnsi="Scala-Regular"/>
            <w:i w:val="0"/>
            <w:color w:val="auto"/>
            <w:sz w:val="24"/>
            <w:szCs w:val="24"/>
            <w:rPrChange w:id="6558" w:author="Caree2" w:date="2016-11-05T17:12:00Z">
              <w:rPr>
                <w:rFonts w:ascii="Scala-Regular" w:hAnsi="Scala-Regular"/>
                <w:color w:val="auto"/>
                <w:sz w:val="24"/>
                <w:szCs w:val="24"/>
              </w:rPr>
            </w:rPrChange>
          </w:rPr>
          <w:t xml:space="preserve">    }</w:t>
        </w:r>
      </w:ins>
    </w:p>
    <w:p w:rsidR="00AD7075" w:rsidRPr="00AD7075" w:rsidRDefault="00AD7075" w:rsidP="00AD7075">
      <w:pPr>
        <w:pStyle w:val="h1"/>
        <w:jc w:val="left"/>
        <w:rPr>
          <w:ins w:id="6559" w:author="Caree2" w:date="2016-11-05T17:12:00Z"/>
          <w:rFonts w:ascii="Scala-Regular" w:hAnsi="Scala-Regular"/>
          <w:i w:val="0"/>
          <w:color w:val="auto"/>
          <w:sz w:val="24"/>
          <w:szCs w:val="24"/>
          <w:rPrChange w:id="6560" w:author="Caree2" w:date="2016-11-05T17:12:00Z">
            <w:rPr>
              <w:ins w:id="6561" w:author="Caree2" w:date="2016-11-05T17:12:00Z"/>
              <w:rFonts w:ascii="Scala-Regular" w:hAnsi="Scala-Regular"/>
              <w:color w:val="auto"/>
              <w:sz w:val="24"/>
              <w:szCs w:val="24"/>
            </w:rPr>
          </w:rPrChange>
        </w:rPr>
        <w:pPrChange w:id="6562" w:author="Caree2" w:date="2016-11-05T17:12:00Z">
          <w:pPr>
            <w:pStyle w:val="h1"/>
          </w:pPr>
        </w:pPrChange>
      </w:pPr>
    </w:p>
    <w:p w:rsidR="00AD7075" w:rsidRPr="00AD7075" w:rsidRDefault="00AD7075" w:rsidP="00AD7075">
      <w:pPr>
        <w:pStyle w:val="h1"/>
        <w:jc w:val="left"/>
        <w:rPr>
          <w:ins w:id="6563" w:author="Caree2" w:date="2016-11-05T17:12:00Z"/>
          <w:rFonts w:ascii="Scala-Regular" w:hAnsi="Scala-Regular"/>
          <w:i w:val="0"/>
          <w:color w:val="auto"/>
          <w:sz w:val="24"/>
          <w:szCs w:val="24"/>
          <w:rPrChange w:id="6564" w:author="Caree2" w:date="2016-11-05T17:12:00Z">
            <w:rPr>
              <w:ins w:id="6565" w:author="Caree2" w:date="2016-11-05T17:12:00Z"/>
              <w:rFonts w:ascii="Scala-Regular" w:hAnsi="Scala-Regular"/>
              <w:color w:val="auto"/>
              <w:sz w:val="24"/>
              <w:szCs w:val="24"/>
            </w:rPr>
          </w:rPrChange>
        </w:rPr>
        <w:pPrChange w:id="6566" w:author="Caree2" w:date="2016-11-05T17:12:00Z">
          <w:pPr>
            <w:pStyle w:val="h1"/>
          </w:pPr>
        </w:pPrChange>
      </w:pPr>
      <w:ins w:id="6567" w:author="Caree2" w:date="2016-11-05T17:12:00Z">
        <w:r w:rsidRPr="00AD7075">
          <w:rPr>
            <w:rFonts w:ascii="Scala-Regular" w:hAnsi="Scala-Regular"/>
            <w:i w:val="0"/>
            <w:color w:val="auto"/>
            <w:sz w:val="24"/>
            <w:szCs w:val="24"/>
            <w:rPrChange w:id="6568"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569" w:author="Caree2" w:date="2016-11-05T17:12:00Z">
              <w:rPr>
                <w:rFonts w:ascii="Scala-Regular" w:hAnsi="Scala-Regular"/>
                <w:color w:val="auto"/>
                <w:sz w:val="24"/>
                <w:szCs w:val="24"/>
              </w:rPr>
            </w:rPrChange>
          </w:rPr>
          <w:t>@RequestMapping(</w:t>
        </w:r>
        <w:proofErr w:type="gramEnd"/>
        <w:r w:rsidRPr="00AD7075">
          <w:rPr>
            <w:rFonts w:ascii="Scala-Regular" w:hAnsi="Scala-Regular"/>
            <w:i w:val="0"/>
            <w:color w:val="auto"/>
            <w:sz w:val="24"/>
            <w:szCs w:val="24"/>
            <w:rPrChange w:id="6570" w:author="Caree2" w:date="2016-11-05T17:12:00Z">
              <w:rPr>
                <w:rFonts w:ascii="Scala-Regular" w:hAnsi="Scala-Regular"/>
                <w:color w:val="auto"/>
                <w:sz w:val="24"/>
                <w:szCs w:val="24"/>
              </w:rPr>
            </w:rPrChange>
          </w:rPr>
          <w:t>value = "/{id}",</w:t>
        </w:r>
      </w:ins>
    </w:p>
    <w:p w:rsidR="00AD7075" w:rsidRPr="00AD7075" w:rsidRDefault="00AD7075" w:rsidP="00AD7075">
      <w:pPr>
        <w:pStyle w:val="h1"/>
        <w:jc w:val="left"/>
        <w:rPr>
          <w:ins w:id="6571" w:author="Caree2" w:date="2016-11-05T17:12:00Z"/>
          <w:rFonts w:ascii="Scala-Regular" w:hAnsi="Scala-Regular"/>
          <w:i w:val="0"/>
          <w:color w:val="auto"/>
          <w:sz w:val="24"/>
          <w:szCs w:val="24"/>
          <w:rPrChange w:id="6572" w:author="Caree2" w:date="2016-11-05T17:12:00Z">
            <w:rPr>
              <w:ins w:id="6573" w:author="Caree2" w:date="2016-11-05T17:12:00Z"/>
              <w:rFonts w:ascii="Scala-Regular" w:hAnsi="Scala-Regular"/>
              <w:color w:val="auto"/>
              <w:sz w:val="24"/>
              <w:szCs w:val="24"/>
            </w:rPr>
          </w:rPrChange>
        </w:rPr>
        <w:pPrChange w:id="6574" w:author="Caree2" w:date="2016-11-05T17:12:00Z">
          <w:pPr>
            <w:pStyle w:val="h1"/>
          </w:pPr>
        </w:pPrChange>
      </w:pPr>
      <w:ins w:id="6575" w:author="Caree2" w:date="2016-11-05T17:12:00Z">
        <w:r w:rsidRPr="00AD7075">
          <w:rPr>
            <w:rFonts w:ascii="Scala-Regular" w:hAnsi="Scala-Regular"/>
            <w:i w:val="0"/>
            <w:color w:val="auto"/>
            <w:sz w:val="24"/>
            <w:szCs w:val="24"/>
            <w:rPrChange w:id="6576"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577" w:author="Caree2" w:date="2016-11-05T17:12:00Z">
              <w:rPr>
                <w:rFonts w:ascii="Scala-Regular" w:hAnsi="Scala-Regular"/>
                <w:color w:val="auto"/>
                <w:sz w:val="24"/>
                <w:szCs w:val="24"/>
              </w:rPr>
            </w:rPrChange>
          </w:rPr>
          <w:t>method</w:t>
        </w:r>
        <w:proofErr w:type="gramEnd"/>
        <w:r w:rsidRPr="00AD7075">
          <w:rPr>
            <w:rFonts w:ascii="Scala-Regular" w:hAnsi="Scala-Regular"/>
            <w:i w:val="0"/>
            <w:color w:val="auto"/>
            <w:sz w:val="24"/>
            <w:szCs w:val="24"/>
            <w:rPrChange w:id="6578" w:author="Caree2" w:date="2016-11-05T17:12:00Z">
              <w:rPr>
                <w:rFonts w:ascii="Scala-Regular" w:hAnsi="Scala-Regular"/>
                <w:color w:val="auto"/>
                <w:sz w:val="24"/>
                <w:szCs w:val="24"/>
              </w:rPr>
            </w:rPrChange>
          </w:rPr>
          <w:t xml:space="preserve"> = RequestMethod.PUT,</w:t>
        </w:r>
      </w:ins>
    </w:p>
    <w:p w:rsidR="00AD7075" w:rsidRPr="00AD7075" w:rsidRDefault="00AD7075" w:rsidP="00AD7075">
      <w:pPr>
        <w:pStyle w:val="h1"/>
        <w:jc w:val="left"/>
        <w:rPr>
          <w:ins w:id="6579" w:author="Caree2" w:date="2016-11-05T17:12:00Z"/>
          <w:rFonts w:ascii="Scala-Regular" w:hAnsi="Scala-Regular"/>
          <w:i w:val="0"/>
          <w:color w:val="auto"/>
          <w:sz w:val="24"/>
          <w:szCs w:val="24"/>
          <w:rPrChange w:id="6580" w:author="Caree2" w:date="2016-11-05T17:12:00Z">
            <w:rPr>
              <w:ins w:id="6581" w:author="Caree2" w:date="2016-11-05T17:12:00Z"/>
              <w:rFonts w:ascii="Scala-Regular" w:hAnsi="Scala-Regular"/>
              <w:color w:val="auto"/>
              <w:sz w:val="24"/>
              <w:szCs w:val="24"/>
            </w:rPr>
          </w:rPrChange>
        </w:rPr>
        <w:pPrChange w:id="6582" w:author="Caree2" w:date="2016-11-05T17:12:00Z">
          <w:pPr>
            <w:pStyle w:val="h1"/>
          </w:pPr>
        </w:pPrChange>
      </w:pPr>
      <w:ins w:id="6583" w:author="Caree2" w:date="2016-11-05T17:12:00Z">
        <w:r w:rsidRPr="00AD7075">
          <w:rPr>
            <w:rFonts w:ascii="Scala-Regular" w:hAnsi="Scala-Regular"/>
            <w:i w:val="0"/>
            <w:color w:val="auto"/>
            <w:sz w:val="24"/>
            <w:szCs w:val="24"/>
            <w:rPrChange w:id="6584"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585" w:author="Caree2" w:date="2016-11-05T17:12:00Z">
              <w:rPr>
                <w:rFonts w:ascii="Scala-Regular" w:hAnsi="Scala-Regular"/>
                <w:color w:val="auto"/>
                <w:sz w:val="24"/>
                <w:szCs w:val="24"/>
              </w:rPr>
            </w:rPrChange>
          </w:rPr>
          <w:t>consumes</w:t>
        </w:r>
        <w:proofErr w:type="gramEnd"/>
        <w:r w:rsidRPr="00AD7075">
          <w:rPr>
            <w:rFonts w:ascii="Scala-Regular" w:hAnsi="Scala-Regular"/>
            <w:i w:val="0"/>
            <w:color w:val="auto"/>
            <w:sz w:val="24"/>
            <w:szCs w:val="24"/>
            <w:rPrChange w:id="6586" w:author="Caree2" w:date="2016-11-05T17:12:00Z">
              <w:rPr>
                <w:rFonts w:ascii="Scala-Regular" w:hAnsi="Scala-Regular"/>
                <w:color w:val="auto"/>
                <w:sz w:val="24"/>
                <w:szCs w:val="24"/>
              </w:rPr>
            </w:rPrChange>
          </w:rPr>
          <w:t xml:space="preserve"> = {"application/json", "application/xml"},</w:t>
        </w:r>
      </w:ins>
    </w:p>
    <w:p w:rsidR="00AD7075" w:rsidRPr="00AD7075" w:rsidRDefault="00AD7075" w:rsidP="00AD7075">
      <w:pPr>
        <w:pStyle w:val="h1"/>
        <w:jc w:val="left"/>
        <w:rPr>
          <w:ins w:id="6587" w:author="Caree2" w:date="2016-11-05T17:12:00Z"/>
          <w:rFonts w:ascii="Scala-Regular" w:hAnsi="Scala-Regular"/>
          <w:i w:val="0"/>
          <w:color w:val="auto"/>
          <w:sz w:val="24"/>
          <w:szCs w:val="24"/>
          <w:rPrChange w:id="6588" w:author="Caree2" w:date="2016-11-05T17:12:00Z">
            <w:rPr>
              <w:ins w:id="6589" w:author="Caree2" w:date="2016-11-05T17:12:00Z"/>
              <w:rFonts w:ascii="Scala-Regular" w:hAnsi="Scala-Regular"/>
              <w:color w:val="auto"/>
              <w:sz w:val="24"/>
              <w:szCs w:val="24"/>
            </w:rPr>
          </w:rPrChange>
        </w:rPr>
        <w:pPrChange w:id="6590" w:author="Caree2" w:date="2016-11-05T17:12:00Z">
          <w:pPr>
            <w:pStyle w:val="h1"/>
          </w:pPr>
        </w:pPrChange>
      </w:pPr>
      <w:ins w:id="6591" w:author="Caree2" w:date="2016-11-05T17:12:00Z">
        <w:r w:rsidRPr="00AD7075">
          <w:rPr>
            <w:rFonts w:ascii="Scala-Regular" w:hAnsi="Scala-Regular"/>
            <w:i w:val="0"/>
            <w:color w:val="auto"/>
            <w:sz w:val="24"/>
            <w:szCs w:val="24"/>
            <w:rPrChange w:id="6592"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593" w:author="Caree2" w:date="2016-11-05T17:12:00Z">
              <w:rPr>
                <w:rFonts w:ascii="Scala-Regular" w:hAnsi="Scala-Regular"/>
                <w:color w:val="auto"/>
                <w:sz w:val="24"/>
                <w:szCs w:val="24"/>
              </w:rPr>
            </w:rPrChange>
          </w:rPr>
          <w:t>produces</w:t>
        </w:r>
        <w:proofErr w:type="gramEnd"/>
        <w:r w:rsidRPr="00AD7075">
          <w:rPr>
            <w:rFonts w:ascii="Scala-Regular" w:hAnsi="Scala-Regular"/>
            <w:i w:val="0"/>
            <w:color w:val="auto"/>
            <w:sz w:val="24"/>
            <w:szCs w:val="24"/>
            <w:rPrChange w:id="6594" w:author="Caree2" w:date="2016-11-05T17:12:00Z">
              <w:rPr>
                <w:rFonts w:ascii="Scala-Regular" w:hAnsi="Scala-Regular"/>
                <w:color w:val="auto"/>
                <w:sz w:val="24"/>
                <w:szCs w:val="24"/>
              </w:rPr>
            </w:rPrChange>
          </w:rPr>
          <w:t xml:space="preserve"> = {"application/json", "application/xml"})</w:t>
        </w:r>
      </w:ins>
    </w:p>
    <w:p w:rsidR="00AD7075" w:rsidRPr="00AD7075" w:rsidRDefault="00AD7075" w:rsidP="00AD7075">
      <w:pPr>
        <w:pStyle w:val="h1"/>
        <w:jc w:val="left"/>
        <w:rPr>
          <w:ins w:id="6595" w:author="Caree2" w:date="2016-11-05T17:12:00Z"/>
          <w:rFonts w:ascii="Scala-Regular" w:hAnsi="Scala-Regular"/>
          <w:i w:val="0"/>
          <w:color w:val="auto"/>
          <w:sz w:val="24"/>
          <w:szCs w:val="24"/>
          <w:rPrChange w:id="6596" w:author="Caree2" w:date="2016-11-05T17:12:00Z">
            <w:rPr>
              <w:ins w:id="6597" w:author="Caree2" w:date="2016-11-05T17:12:00Z"/>
              <w:rFonts w:ascii="Scala-Regular" w:hAnsi="Scala-Regular"/>
              <w:color w:val="auto"/>
              <w:sz w:val="24"/>
              <w:szCs w:val="24"/>
            </w:rPr>
          </w:rPrChange>
        </w:rPr>
        <w:pPrChange w:id="6598" w:author="Caree2" w:date="2016-11-05T17:12:00Z">
          <w:pPr>
            <w:pStyle w:val="h1"/>
          </w:pPr>
        </w:pPrChange>
      </w:pPr>
      <w:ins w:id="6599" w:author="Caree2" w:date="2016-11-05T17:12:00Z">
        <w:r w:rsidRPr="00AD7075">
          <w:rPr>
            <w:rFonts w:ascii="Scala-Regular" w:hAnsi="Scala-Regular"/>
            <w:i w:val="0"/>
            <w:color w:val="auto"/>
            <w:sz w:val="24"/>
            <w:szCs w:val="24"/>
            <w:rPrChange w:id="6600"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601" w:author="Caree2" w:date="2016-11-05T17:12:00Z">
              <w:rPr>
                <w:rFonts w:ascii="Scala-Regular" w:hAnsi="Scala-Regular"/>
                <w:color w:val="auto"/>
                <w:sz w:val="24"/>
                <w:szCs w:val="24"/>
              </w:rPr>
            </w:rPrChange>
          </w:rPr>
          <w:t>@ResponseStatus(</w:t>
        </w:r>
        <w:proofErr w:type="gramEnd"/>
        <w:r w:rsidRPr="00AD7075">
          <w:rPr>
            <w:rFonts w:ascii="Scala-Regular" w:hAnsi="Scala-Regular"/>
            <w:i w:val="0"/>
            <w:color w:val="auto"/>
            <w:sz w:val="24"/>
            <w:szCs w:val="24"/>
            <w:rPrChange w:id="6602" w:author="Caree2" w:date="2016-11-05T17:12:00Z">
              <w:rPr>
                <w:rFonts w:ascii="Scala-Regular" w:hAnsi="Scala-Regular"/>
                <w:color w:val="auto"/>
                <w:sz w:val="24"/>
                <w:szCs w:val="24"/>
              </w:rPr>
            </w:rPrChange>
          </w:rPr>
          <w:t>HttpStatus.NO_CONTENT)</w:t>
        </w:r>
      </w:ins>
    </w:p>
    <w:p w:rsidR="00AD7075" w:rsidRPr="00AD7075" w:rsidRDefault="00AD7075" w:rsidP="00AD7075">
      <w:pPr>
        <w:pStyle w:val="h1"/>
        <w:jc w:val="left"/>
        <w:rPr>
          <w:ins w:id="6603" w:author="Caree2" w:date="2016-11-05T17:12:00Z"/>
          <w:rFonts w:ascii="Scala-Regular" w:hAnsi="Scala-Regular"/>
          <w:i w:val="0"/>
          <w:color w:val="auto"/>
          <w:sz w:val="24"/>
          <w:szCs w:val="24"/>
          <w:rPrChange w:id="6604" w:author="Caree2" w:date="2016-11-05T17:12:00Z">
            <w:rPr>
              <w:ins w:id="6605" w:author="Caree2" w:date="2016-11-05T17:12:00Z"/>
              <w:rFonts w:ascii="Scala-Regular" w:hAnsi="Scala-Regular"/>
              <w:color w:val="auto"/>
              <w:sz w:val="24"/>
              <w:szCs w:val="24"/>
            </w:rPr>
          </w:rPrChange>
        </w:rPr>
        <w:pPrChange w:id="6606" w:author="Caree2" w:date="2016-11-05T17:12:00Z">
          <w:pPr>
            <w:pStyle w:val="h1"/>
          </w:pPr>
        </w:pPrChange>
      </w:pPr>
      <w:ins w:id="6607" w:author="Caree2" w:date="2016-11-05T17:12:00Z">
        <w:r w:rsidRPr="00AD7075">
          <w:rPr>
            <w:rFonts w:ascii="Scala-Regular" w:hAnsi="Scala-Regular"/>
            <w:i w:val="0"/>
            <w:color w:val="auto"/>
            <w:sz w:val="24"/>
            <w:szCs w:val="24"/>
            <w:rPrChange w:id="6608"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609" w:author="Caree2" w:date="2016-11-05T17:12:00Z">
              <w:rPr>
                <w:rFonts w:ascii="Scala-Regular" w:hAnsi="Scala-Regular"/>
                <w:color w:val="auto"/>
                <w:sz w:val="24"/>
                <w:szCs w:val="24"/>
              </w:rPr>
            </w:rPrChange>
          </w:rPr>
          <w:t>public</w:t>
        </w:r>
        <w:proofErr w:type="gramEnd"/>
        <w:r w:rsidRPr="00AD7075">
          <w:rPr>
            <w:rFonts w:ascii="Scala-Regular" w:hAnsi="Scala-Regular"/>
            <w:i w:val="0"/>
            <w:color w:val="auto"/>
            <w:sz w:val="24"/>
            <w:szCs w:val="24"/>
            <w:rPrChange w:id="6610" w:author="Caree2" w:date="2016-11-05T17:12:00Z">
              <w:rPr>
                <w:rFonts w:ascii="Scala-Regular" w:hAnsi="Scala-Regular"/>
                <w:color w:val="auto"/>
                <w:sz w:val="24"/>
                <w:szCs w:val="24"/>
              </w:rPr>
            </w:rPrChange>
          </w:rPr>
          <w:t xml:space="preserve"> void updateUser(@PathVariable("id") Long id, @RequestBody ShoppingCart user,</w:t>
        </w:r>
      </w:ins>
    </w:p>
    <w:p w:rsidR="00AD7075" w:rsidRPr="00AD7075" w:rsidRDefault="00AD7075" w:rsidP="00AD7075">
      <w:pPr>
        <w:pStyle w:val="h1"/>
        <w:jc w:val="left"/>
        <w:rPr>
          <w:ins w:id="6611" w:author="Caree2" w:date="2016-11-05T17:12:00Z"/>
          <w:rFonts w:ascii="Scala-Regular" w:hAnsi="Scala-Regular"/>
          <w:i w:val="0"/>
          <w:color w:val="auto"/>
          <w:sz w:val="24"/>
          <w:szCs w:val="24"/>
          <w:rPrChange w:id="6612" w:author="Caree2" w:date="2016-11-05T17:12:00Z">
            <w:rPr>
              <w:ins w:id="6613" w:author="Caree2" w:date="2016-11-05T17:12:00Z"/>
              <w:rFonts w:ascii="Scala-Regular" w:hAnsi="Scala-Regular"/>
              <w:color w:val="auto"/>
              <w:sz w:val="24"/>
              <w:szCs w:val="24"/>
            </w:rPr>
          </w:rPrChange>
        </w:rPr>
        <w:pPrChange w:id="6614" w:author="Caree2" w:date="2016-11-05T17:12:00Z">
          <w:pPr>
            <w:pStyle w:val="h1"/>
          </w:pPr>
        </w:pPrChange>
      </w:pPr>
      <w:ins w:id="6615" w:author="Caree2" w:date="2016-11-05T17:12:00Z">
        <w:r w:rsidRPr="00AD7075">
          <w:rPr>
            <w:rFonts w:ascii="Scala-Regular" w:hAnsi="Scala-Regular"/>
            <w:i w:val="0"/>
            <w:color w:val="auto"/>
            <w:sz w:val="24"/>
            <w:szCs w:val="24"/>
            <w:rPrChange w:id="6616" w:author="Caree2" w:date="2016-11-05T17:12:00Z">
              <w:rPr>
                <w:rFonts w:ascii="Scala-Regular" w:hAnsi="Scala-Regular"/>
                <w:color w:val="auto"/>
                <w:sz w:val="24"/>
                <w:szCs w:val="24"/>
              </w:rPr>
            </w:rPrChange>
          </w:rPr>
          <w:t xml:space="preserve">                                 HttpServletRequest request, HttpServletResponse response) {</w:t>
        </w:r>
      </w:ins>
    </w:p>
    <w:p w:rsidR="00AD7075" w:rsidRPr="00AD7075" w:rsidRDefault="00AD7075" w:rsidP="00AD7075">
      <w:pPr>
        <w:pStyle w:val="h1"/>
        <w:jc w:val="left"/>
        <w:rPr>
          <w:ins w:id="6617" w:author="Caree2" w:date="2016-11-05T17:12:00Z"/>
          <w:rFonts w:ascii="Scala-Regular" w:hAnsi="Scala-Regular"/>
          <w:i w:val="0"/>
          <w:color w:val="auto"/>
          <w:sz w:val="24"/>
          <w:szCs w:val="24"/>
          <w:rPrChange w:id="6618" w:author="Caree2" w:date="2016-11-05T17:12:00Z">
            <w:rPr>
              <w:ins w:id="6619" w:author="Caree2" w:date="2016-11-05T17:12:00Z"/>
              <w:rFonts w:ascii="Scala-Regular" w:hAnsi="Scala-Regular"/>
              <w:color w:val="auto"/>
              <w:sz w:val="24"/>
              <w:szCs w:val="24"/>
            </w:rPr>
          </w:rPrChange>
        </w:rPr>
        <w:pPrChange w:id="6620" w:author="Caree2" w:date="2016-11-05T17:12:00Z">
          <w:pPr>
            <w:pStyle w:val="h1"/>
          </w:pPr>
        </w:pPrChange>
      </w:pPr>
      <w:ins w:id="6621" w:author="Caree2" w:date="2016-11-05T17:12:00Z">
        <w:r w:rsidRPr="00AD7075">
          <w:rPr>
            <w:rFonts w:ascii="Scala-Regular" w:hAnsi="Scala-Regular"/>
            <w:i w:val="0"/>
            <w:color w:val="auto"/>
            <w:sz w:val="24"/>
            <w:szCs w:val="24"/>
            <w:rPrChange w:id="6622" w:author="Caree2" w:date="2016-11-05T17:12:00Z">
              <w:rPr>
                <w:rFonts w:ascii="Scala-Regular" w:hAnsi="Scala-Regular"/>
                <w:color w:val="auto"/>
                <w:sz w:val="24"/>
                <w:szCs w:val="24"/>
              </w:rPr>
            </w:rPrChange>
          </w:rPr>
          <w:lastRenderedPageBreak/>
          <w:t xml:space="preserve">        </w:t>
        </w:r>
        <w:proofErr w:type="gramStart"/>
        <w:r w:rsidRPr="00AD7075">
          <w:rPr>
            <w:rFonts w:ascii="Scala-Regular" w:hAnsi="Scala-Regular"/>
            <w:i w:val="0"/>
            <w:color w:val="auto"/>
            <w:sz w:val="24"/>
            <w:szCs w:val="24"/>
            <w:rPrChange w:id="6623" w:author="Caree2" w:date="2016-11-05T17:12:00Z">
              <w:rPr>
                <w:rFonts w:ascii="Scala-Regular" w:hAnsi="Scala-Regular"/>
                <w:color w:val="auto"/>
                <w:sz w:val="24"/>
                <w:szCs w:val="24"/>
              </w:rPr>
            </w:rPrChange>
          </w:rPr>
          <w:t>checkResourceFound(</w:t>
        </w:r>
        <w:proofErr w:type="gramEnd"/>
        <w:r w:rsidRPr="00AD7075">
          <w:rPr>
            <w:rFonts w:ascii="Scala-Regular" w:hAnsi="Scala-Regular"/>
            <w:i w:val="0"/>
            <w:color w:val="auto"/>
            <w:sz w:val="24"/>
            <w:szCs w:val="24"/>
            <w:rPrChange w:id="6624" w:author="Caree2" w:date="2016-11-05T17:12:00Z">
              <w:rPr>
                <w:rFonts w:ascii="Scala-Regular" w:hAnsi="Scala-Regular"/>
                <w:color w:val="auto"/>
                <w:sz w:val="24"/>
                <w:szCs w:val="24"/>
              </w:rPr>
            </w:rPrChange>
          </w:rPr>
          <w:t>this.cartService.getCart(id));</w:t>
        </w:r>
      </w:ins>
    </w:p>
    <w:p w:rsidR="00AD7075" w:rsidRPr="00AD7075" w:rsidRDefault="00AD7075" w:rsidP="00AD7075">
      <w:pPr>
        <w:pStyle w:val="h1"/>
        <w:jc w:val="left"/>
        <w:rPr>
          <w:ins w:id="6625" w:author="Caree2" w:date="2016-11-05T17:12:00Z"/>
          <w:rFonts w:ascii="Scala-Regular" w:hAnsi="Scala-Regular"/>
          <w:i w:val="0"/>
          <w:color w:val="auto"/>
          <w:sz w:val="24"/>
          <w:szCs w:val="24"/>
          <w:rPrChange w:id="6626" w:author="Caree2" w:date="2016-11-05T17:12:00Z">
            <w:rPr>
              <w:ins w:id="6627" w:author="Caree2" w:date="2016-11-05T17:12:00Z"/>
              <w:rFonts w:ascii="Scala-Regular" w:hAnsi="Scala-Regular"/>
              <w:color w:val="auto"/>
              <w:sz w:val="24"/>
              <w:szCs w:val="24"/>
            </w:rPr>
          </w:rPrChange>
        </w:rPr>
        <w:pPrChange w:id="6628" w:author="Caree2" w:date="2016-11-05T17:12:00Z">
          <w:pPr>
            <w:pStyle w:val="h1"/>
          </w:pPr>
        </w:pPrChange>
      </w:pPr>
      <w:ins w:id="6629" w:author="Caree2" w:date="2016-11-05T17:12:00Z">
        <w:r w:rsidRPr="00AD7075">
          <w:rPr>
            <w:rFonts w:ascii="Scala-Regular" w:hAnsi="Scala-Regular"/>
            <w:i w:val="0"/>
            <w:color w:val="auto"/>
            <w:sz w:val="24"/>
            <w:szCs w:val="24"/>
            <w:rPrChange w:id="6630"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631" w:author="Caree2" w:date="2016-11-05T17:12:00Z">
              <w:rPr>
                <w:rFonts w:ascii="Scala-Regular" w:hAnsi="Scala-Regular"/>
                <w:color w:val="auto"/>
                <w:sz w:val="24"/>
                <w:szCs w:val="24"/>
              </w:rPr>
            </w:rPrChange>
          </w:rPr>
          <w:t>if</w:t>
        </w:r>
        <w:proofErr w:type="gramEnd"/>
        <w:r w:rsidRPr="00AD7075">
          <w:rPr>
            <w:rFonts w:ascii="Scala-Regular" w:hAnsi="Scala-Regular"/>
            <w:i w:val="0"/>
            <w:color w:val="auto"/>
            <w:sz w:val="24"/>
            <w:szCs w:val="24"/>
            <w:rPrChange w:id="6632" w:author="Caree2" w:date="2016-11-05T17:12:00Z">
              <w:rPr>
                <w:rFonts w:ascii="Scala-Regular" w:hAnsi="Scala-Regular"/>
                <w:color w:val="auto"/>
                <w:sz w:val="24"/>
                <w:szCs w:val="24"/>
              </w:rPr>
            </w:rPrChange>
          </w:rPr>
          <w:t xml:space="preserve"> (id != user.getId()) throw new HTTP400Exception("ID doesn't match!");</w:t>
        </w:r>
      </w:ins>
    </w:p>
    <w:p w:rsidR="00AD7075" w:rsidRPr="00AD7075" w:rsidRDefault="00AD7075" w:rsidP="00AD7075">
      <w:pPr>
        <w:pStyle w:val="h1"/>
        <w:jc w:val="left"/>
        <w:rPr>
          <w:ins w:id="6633" w:author="Caree2" w:date="2016-11-05T17:12:00Z"/>
          <w:rFonts w:ascii="Scala-Regular" w:hAnsi="Scala-Regular"/>
          <w:i w:val="0"/>
          <w:color w:val="auto"/>
          <w:sz w:val="24"/>
          <w:szCs w:val="24"/>
          <w:rPrChange w:id="6634" w:author="Caree2" w:date="2016-11-05T17:12:00Z">
            <w:rPr>
              <w:ins w:id="6635" w:author="Caree2" w:date="2016-11-05T17:12:00Z"/>
              <w:rFonts w:ascii="Scala-Regular" w:hAnsi="Scala-Regular"/>
              <w:color w:val="auto"/>
              <w:sz w:val="24"/>
              <w:szCs w:val="24"/>
            </w:rPr>
          </w:rPrChange>
        </w:rPr>
        <w:pPrChange w:id="6636" w:author="Caree2" w:date="2016-11-05T17:12:00Z">
          <w:pPr>
            <w:pStyle w:val="h1"/>
          </w:pPr>
        </w:pPrChange>
      </w:pPr>
      <w:ins w:id="6637" w:author="Caree2" w:date="2016-11-05T17:12:00Z">
        <w:r w:rsidRPr="00AD7075">
          <w:rPr>
            <w:rFonts w:ascii="Scala-Regular" w:hAnsi="Scala-Regular"/>
            <w:i w:val="0"/>
            <w:color w:val="auto"/>
            <w:sz w:val="24"/>
            <w:szCs w:val="24"/>
            <w:rPrChange w:id="6638"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639" w:author="Caree2" w:date="2016-11-05T17:12:00Z">
              <w:rPr>
                <w:rFonts w:ascii="Scala-Regular" w:hAnsi="Scala-Regular"/>
                <w:color w:val="auto"/>
                <w:sz w:val="24"/>
                <w:szCs w:val="24"/>
              </w:rPr>
            </w:rPrChange>
          </w:rPr>
          <w:t>this.cartService.updateCart(</w:t>
        </w:r>
        <w:proofErr w:type="gramEnd"/>
        <w:r w:rsidRPr="00AD7075">
          <w:rPr>
            <w:rFonts w:ascii="Scala-Regular" w:hAnsi="Scala-Regular"/>
            <w:i w:val="0"/>
            <w:color w:val="auto"/>
            <w:sz w:val="24"/>
            <w:szCs w:val="24"/>
            <w:rPrChange w:id="6640" w:author="Caree2" w:date="2016-11-05T17:12:00Z">
              <w:rPr>
                <w:rFonts w:ascii="Scala-Regular" w:hAnsi="Scala-Regular"/>
                <w:color w:val="auto"/>
                <w:sz w:val="24"/>
                <w:szCs w:val="24"/>
              </w:rPr>
            </w:rPrChange>
          </w:rPr>
          <w:t>user);</w:t>
        </w:r>
      </w:ins>
    </w:p>
    <w:p w:rsidR="00AD7075" w:rsidRPr="00AD7075" w:rsidRDefault="00AD7075" w:rsidP="00AD7075">
      <w:pPr>
        <w:pStyle w:val="h1"/>
        <w:jc w:val="left"/>
        <w:rPr>
          <w:ins w:id="6641" w:author="Caree2" w:date="2016-11-05T17:12:00Z"/>
          <w:rFonts w:ascii="Scala-Regular" w:hAnsi="Scala-Regular"/>
          <w:i w:val="0"/>
          <w:color w:val="auto"/>
          <w:sz w:val="24"/>
          <w:szCs w:val="24"/>
          <w:rPrChange w:id="6642" w:author="Caree2" w:date="2016-11-05T17:12:00Z">
            <w:rPr>
              <w:ins w:id="6643" w:author="Caree2" w:date="2016-11-05T17:12:00Z"/>
              <w:rFonts w:ascii="Scala-Regular" w:hAnsi="Scala-Regular"/>
              <w:color w:val="auto"/>
              <w:sz w:val="24"/>
              <w:szCs w:val="24"/>
            </w:rPr>
          </w:rPrChange>
        </w:rPr>
        <w:pPrChange w:id="6644" w:author="Caree2" w:date="2016-11-05T17:12:00Z">
          <w:pPr>
            <w:pStyle w:val="h1"/>
          </w:pPr>
        </w:pPrChange>
      </w:pPr>
      <w:ins w:id="6645" w:author="Caree2" w:date="2016-11-05T17:12:00Z">
        <w:r w:rsidRPr="00AD7075">
          <w:rPr>
            <w:rFonts w:ascii="Scala-Regular" w:hAnsi="Scala-Regular"/>
            <w:i w:val="0"/>
            <w:color w:val="auto"/>
            <w:sz w:val="24"/>
            <w:szCs w:val="24"/>
            <w:rPrChange w:id="6646" w:author="Caree2" w:date="2016-11-05T17:12:00Z">
              <w:rPr>
                <w:rFonts w:ascii="Scala-Regular" w:hAnsi="Scala-Regular"/>
                <w:color w:val="auto"/>
                <w:sz w:val="24"/>
                <w:szCs w:val="24"/>
              </w:rPr>
            </w:rPrChange>
          </w:rPr>
          <w:t xml:space="preserve">    }</w:t>
        </w:r>
      </w:ins>
    </w:p>
    <w:p w:rsidR="00AD7075" w:rsidRPr="00AD7075" w:rsidRDefault="00AD7075" w:rsidP="00AD7075">
      <w:pPr>
        <w:pStyle w:val="h1"/>
        <w:jc w:val="left"/>
        <w:rPr>
          <w:ins w:id="6647" w:author="Caree2" w:date="2016-11-05T17:12:00Z"/>
          <w:rFonts w:ascii="Scala-Regular" w:hAnsi="Scala-Regular"/>
          <w:i w:val="0"/>
          <w:color w:val="auto"/>
          <w:sz w:val="24"/>
          <w:szCs w:val="24"/>
          <w:rPrChange w:id="6648" w:author="Caree2" w:date="2016-11-05T17:12:00Z">
            <w:rPr>
              <w:ins w:id="6649" w:author="Caree2" w:date="2016-11-05T17:12:00Z"/>
              <w:rFonts w:ascii="Scala-Regular" w:hAnsi="Scala-Regular"/>
              <w:color w:val="auto"/>
              <w:sz w:val="24"/>
              <w:szCs w:val="24"/>
            </w:rPr>
          </w:rPrChange>
        </w:rPr>
        <w:pPrChange w:id="6650" w:author="Caree2" w:date="2016-11-05T17:12:00Z">
          <w:pPr>
            <w:pStyle w:val="h1"/>
          </w:pPr>
        </w:pPrChange>
      </w:pPr>
    </w:p>
    <w:p w:rsidR="00AD7075" w:rsidRPr="00AD7075" w:rsidRDefault="00AD7075" w:rsidP="00AD7075">
      <w:pPr>
        <w:pStyle w:val="h1"/>
        <w:jc w:val="left"/>
        <w:rPr>
          <w:ins w:id="6651" w:author="Caree2" w:date="2016-11-05T17:12:00Z"/>
          <w:rFonts w:ascii="Scala-Regular" w:hAnsi="Scala-Regular"/>
          <w:i w:val="0"/>
          <w:color w:val="auto"/>
          <w:sz w:val="24"/>
          <w:szCs w:val="24"/>
          <w:rPrChange w:id="6652" w:author="Caree2" w:date="2016-11-05T17:12:00Z">
            <w:rPr>
              <w:ins w:id="6653" w:author="Caree2" w:date="2016-11-05T17:12:00Z"/>
              <w:rFonts w:ascii="Scala-Regular" w:hAnsi="Scala-Regular"/>
              <w:color w:val="auto"/>
              <w:sz w:val="24"/>
              <w:szCs w:val="24"/>
            </w:rPr>
          </w:rPrChange>
        </w:rPr>
        <w:pPrChange w:id="6654" w:author="Caree2" w:date="2016-11-05T17:12:00Z">
          <w:pPr>
            <w:pStyle w:val="h1"/>
          </w:pPr>
        </w:pPrChange>
      </w:pPr>
      <w:ins w:id="6655" w:author="Caree2" w:date="2016-11-05T17:12:00Z">
        <w:r w:rsidRPr="00AD7075">
          <w:rPr>
            <w:rFonts w:ascii="Scala-Regular" w:hAnsi="Scala-Regular"/>
            <w:i w:val="0"/>
            <w:color w:val="auto"/>
            <w:sz w:val="24"/>
            <w:szCs w:val="24"/>
            <w:rPrChange w:id="6656" w:author="Caree2" w:date="2016-11-05T17:12:00Z">
              <w:rPr>
                <w:rFonts w:ascii="Scala-Regular" w:hAnsi="Scala-Regular"/>
                <w:color w:val="auto"/>
                <w:sz w:val="24"/>
                <w:szCs w:val="24"/>
              </w:rPr>
            </w:rPrChange>
          </w:rPr>
          <w:t xml:space="preserve">    //todo: @ApiImplicitParams, @ApiResponses</w:t>
        </w:r>
      </w:ins>
    </w:p>
    <w:p w:rsidR="00AD7075" w:rsidRPr="00AD7075" w:rsidRDefault="00AD7075" w:rsidP="00AD7075">
      <w:pPr>
        <w:pStyle w:val="h1"/>
        <w:jc w:val="left"/>
        <w:rPr>
          <w:ins w:id="6657" w:author="Caree2" w:date="2016-11-05T17:12:00Z"/>
          <w:rFonts w:ascii="Scala-Regular" w:hAnsi="Scala-Regular"/>
          <w:i w:val="0"/>
          <w:color w:val="auto"/>
          <w:sz w:val="24"/>
          <w:szCs w:val="24"/>
          <w:rPrChange w:id="6658" w:author="Caree2" w:date="2016-11-05T17:12:00Z">
            <w:rPr>
              <w:ins w:id="6659" w:author="Caree2" w:date="2016-11-05T17:12:00Z"/>
              <w:rFonts w:ascii="Scala-Regular" w:hAnsi="Scala-Regular"/>
              <w:color w:val="auto"/>
              <w:sz w:val="24"/>
              <w:szCs w:val="24"/>
            </w:rPr>
          </w:rPrChange>
        </w:rPr>
        <w:pPrChange w:id="6660" w:author="Caree2" w:date="2016-11-05T17:12:00Z">
          <w:pPr>
            <w:pStyle w:val="h1"/>
          </w:pPr>
        </w:pPrChange>
      </w:pPr>
      <w:ins w:id="6661" w:author="Caree2" w:date="2016-11-05T17:12:00Z">
        <w:r w:rsidRPr="00AD7075">
          <w:rPr>
            <w:rFonts w:ascii="Scala-Regular" w:hAnsi="Scala-Regular"/>
            <w:i w:val="0"/>
            <w:color w:val="auto"/>
            <w:sz w:val="24"/>
            <w:szCs w:val="24"/>
            <w:rPrChange w:id="6662"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663" w:author="Caree2" w:date="2016-11-05T17:12:00Z">
              <w:rPr>
                <w:rFonts w:ascii="Scala-Regular" w:hAnsi="Scala-Regular"/>
                <w:color w:val="auto"/>
                <w:sz w:val="24"/>
                <w:szCs w:val="24"/>
              </w:rPr>
            </w:rPrChange>
          </w:rPr>
          <w:t>@RequestMapping(</w:t>
        </w:r>
        <w:proofErr w:type="gramEnd"/>
        <w:r w:rsidRPr="00AD7075">
          <w:rPr>
            <w:rFonts w:ascii="Scala-Regular" w:hAnsi="Scala-Regular"/>
            <w:i w:val="0"/>
            <w:color w:val="auto"/>
            <w:sz w:val="24"/>
            <w:szCs w:val="24"/>
            <w:rPrChange w:id="6664" w:author="Caree2" w:date="2016-11-05T17:12:00Z">
              <w:rPr>
                <w:rFonts w:ascii="Scala-Regular" w:hAnsi="Scala-Regular"/>
                <w:color w:val="auto"/>
                <w:sz w:val="24"/>
                <w:szCs w:val="24"/>
              </w:rPr>
            </w:rPrChange>
          </w:rPr>
          <w:t>value = "/{id}",</w:t>
        </w:r>
      </w:ins>
    </w:p>
    <w:p w:rsidR="00AD7075" w:rsidRPr="00AD7075" w:rsidRDefault="00AD7075" w:rsidP="00AD7075">
      <w:pPr>
        <w:pStyle w:val="h1"/>
        <w:jc w:val="left"/>
        <w:rPr>
          <w:ins w:id="6665" w:author="Caree2" w:date="2016-11-05T17:12:00Z"/>
          <w:rFonts w:ascii="Scala-Regular" w:hAnsi="Scala-Regular"/>
          <w:i w:val="0"/>
          <w:color w:val="auto"/>
          <w:sz w:val="24"/>
          <w:szCs w:val="24"/>
          <w:rPrChange w:id="6666" w:author="Caree2" w:date="2016-11-05T17:12:00Z">
            <w:rPr>
              <w:ins w:id="6667" w:author="Caree2" w:date="2016-11-05T17:12:00Z"/>
              <w:rFonts w:ascii="Scala-Regular" w:hAnsi="Scala-Regular"/>
              <w:color w:val="auto"/>
              <w:sz w:val="24"/>
              <w:szCs w:val="24"/>
            </w:rPr>
          </w:rPrChange>
        </w:rPr>
        <w:pPrChange w:id="6668" w:author="Caree2" w:date="2016-11-05T17:12:00Z">
          <w:pPr>
            <w:pStyle w:val="h1"/>
          </w:pPr>
        </w:pPrChange>
      </w:pPr>
      <w:ins w:id="6669" w:author="Caree2" w:date="2016-11-05T17:12:00Z">
        <w:r w:rsidRPr="00AD7075">
          <w:rPr>
            <w:rFonts w:ascii="Scala-Regular" w:hAnsi="Scala-Regular"/>
            <w:i w:val="0"/>
            <w:color w:val="auto"/>
            <w:sz w:val="24"/>
            <w:szCs w:val="24"/>
            <w:rPrChange w:id="6670"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671" w:author="Caree2" w:date="2016-11-05T17:12:00Z">
              <w:rPr>
                <w:rFonts w:ascii="Scala-Regular" w:hAnsi="Scala-Regular"/>
                <w:color w:val="auto"/>
                <w:sz w:val="24"/>
                <w:szCs w:val="24"/>
              </w:rPr>
            </w:rPrChange>
          </w:rPr>
          <w:t>method</w:t>
        </w:r>
        <w:proofErr w:type="gramEnd"/>
        <w:r w:rsidRPr="00AD7075">
          <w:rPr>
            <w:rFonts w:ascii="Scala-Regular" w:hAnsi="Scala-Regular"/>
            <w:i w:val="0"/>
            <w:color w:val="auto"/>
            <w:sz w:val="24"/>
            <w:szCs w:val="24"/>
            <w:rPrChange w:id="6672" w:author="Caree2" w:date="2016-11-05T17:12:00Z">
              <w:rPr>
                <w:rFonts w:ascii="Scala-Regular" w:hAnsi="Scala-Regular"/>
                <w:color w:val="auto"/>
                <w:sz w:val="24"/>
                <w:szCs w:val="24"/>
              </w:rPr>
            </w:rPrChange>
          </w:rPr>
          <w:t xml:space="preserve"> = RequestMethod.DELETE,</w:t>
        </w:r>
      </w:ins>
    </w:p>
    <w:p w:rsidR="00AD7075" w:rsidRPr="00AD7075" w:rsidRDefault="00AD7075" w:rsidP="00AD7075">
      <w:pPr>
        <w:pStyle w:val="h1"/>
        <w:jc w:val="left"/>
        <w:rPr>
          <w:ins w:id="6673" w:author="Caree2" w:date="2016-11-05T17:12:00Z"/>
          <w:rFonts w:ascii="Scala-Regular" w:hAnsi="Scala-Regular"/>
          <w:i w:val="0"/>
          <w:color w:val="auto"/>
          <w:sz w:val="24"/>
          <w:szCs w:val="24"/>
          <w:rPrChange w:id="6674" w:author="Caree2" w:date="2016-11-05T17:12:00Z">
            <w:rPr>
              <w:ins w:id="6675" w:author="Caree2" w:date="2016-11-05T17:12:00Z"/>
              <w:rFonts w:ascii="Scala-Regular" w:hAnsi="Scala-Regular"/>
              <w:color w:val="auto"/>
              <w:sz w:val="24"/>
              <w:szCs w:val="24"/>
            </w:rPr>
          </w:rPrChange>
        </w:rPr>
        <w:pPrChange w:id="6676" w:author="Caree2" w:date="2016-11-05T17:12:00Z">
          <w:pPr>
            <w:pStyle w:val="h1"/>
          </w:pPr>
        </w:pPrChange>
      </w:pPr>
      <w:ins w:id="6677" w:author="Caree2" w:date="2016-11-05T17:12:00Z">
        <w:r w:rsidRPr="00AD7075">
          <w:rPr>
            <w:rFonts w:ascii="Scala-Regular" w:hAnsi="Scala-Regular"/>
            <w:i w:val="0"/>
            <w:color w:val="auto"/>
            <w:sz w:val="24"/>
            <w:szCs w:val="24"/>
            <w:rPrChange w:id="6678"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679" w:author="Caree2" w:date="2016-11-05T17:12:00Z">
              <w:rPr>
                <w:rFonts w:ascii="Scala-Regular" w:hAnsi="Scala-Regular"/>
                <w:color w:val="auto"/>
                <w:sz w:val="24"/>
                <w:szCs w:val="24"/>
              </w:rPr>
            </w:rPrChange>
          </w:rPr>
          <w:t>produces</w:t>
        </w:r>
        <w:proofErr w:type="gramEnd"/>
        <w:r w:rsidRPr="00AD7075">
          <w:rPr>
            <w:rFonts w:ascii="Scala-Regular" w:hAnsi="Scala-Regular"/>
            <w:i w:val="0"/>
            <w:color w:val="auto"/>
            <w:sz w:val="24"/>
            <w:szCs w:val="24"/>
            <w:rPrChange w:id="6680" w:author="Caree2" w:date="2016-11-05T17:12:00Z">
              <w:rPr>
                <w:rFonts w:ascii="Scala-Regular" w:hAnsi="Scala-Regular"/>
                <w:color w:val="auto"/>
                <w:sz w:val="24"/>
                <w:szCs w:val="24"/>
              </w:rPr>
            </w:rPrChange>
          </w:rPr>
          <w:t xml:space="preserve"> = {"application/json", "application/xml"})</w:t>
        </w:r>
      </w:ins>
    </w:p>
    <w:p w:rsidR="00AD7075" w:rsidRPr="00AD7075" w:rsidRDefault="00AD7075" w:rsidP="00AD7075">
      <w:pPr>
        <w:pStyle w:val="h1"/>
        <w:jc w:val="left"/>
        <w:rPr>
          <w:ins w:id="6681" w:author="Caree2" w:date="2016-11-05T17:12:00Z"/>
          <w:rFonts w:ascii="Scala-Regular" w:hAnsi="Scala-Regular"/>
          <w:i w:val="0"/>
          <w:color w:val="auto"/>
          <w:sz w:val="24"/>
          <w:szCs w:val="24"/>
          <w:rPrChange w:id="6682" w:author="Caree2" w:date="2016-11-05T17:12:00Z">
            <w:rPr>
              <w:ins w:id="6683" w:author="Caree2" w:date="2016-11-05T17:12:00Z"/>
              <w:rFonts w:ascii="Scala-Regular" w:hAnsi="Scala-Regular"/>
              <w:color w:val="auto"/>
              <w:sz w:val="24"/>
              <w:szCs w:val="24"/>
            </w:rPr>
          </w:rPrChange>
        </w:rPr>
        <w:pPrChange w:id="6684" w:author="Caree2" w:date="2016-11-05T17:12:00Z">
          <w:pPr>
            <w:pStyle w:val="h1"/>
          </w:pPr>
        </w:pPrChange>
      </w:pPr>
      <w:ins w:id="6685" w:author="Caree2" w:date="2016-11-05T17:12:00Z">
        <w:r w:rsidRPr="00AD7075">
          <w:rPr>
            <w:rFonts w:ascii="Scala-Regular" w:hAnsi="Scala-Regular"/>
            <w:i w:val="0"/>
            <w:color w:val="auto"/>
            <w:sz w:val="24"/>
            <w:szCs w:val="24"/>
            <w:rPrChange w:id="6686"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687" w:author="Caree2" w:date="2016-11-05T17:12:00Z">
              <w:rPr>
                <w:rFonts w:ascii="Scala-Regular" w:hAnsi="Scala-Regular"/>
                <w:color w:val="auto"/>
                <w:sz w:val="24"/>
                <w:szCs w:val="24"/>
              </w:rPr>
            </w:rPrChange>
          </w:rPr>
          <w:t>@ResponseStatus(</w:t>
        </w:r>
        <w:proofErr w:type="gramEnd"/>
        <w:r w:rsidRPr="00AD7075">
          <w:rPr>
            <w:rFonts w:ascii="Scala-Regular" w:hAnsi="Scala-Regular"/>
            <w:i w:val="0"/>
            <w:color w:val="auto"/>
            <w:sz w:val="24"/>
            <w:szCs w:val="24"/>
            <w:rPrChange w:id="6688" w:author="Caree2" w:date="2016-11-05T17:12:00Z">
              <w:rPr>
                <w:rFonts w:ascii="Scala-Regular" w:hAnsi="Scala-Regular"/>
                <w:color w:val="auto"/>
                <w:sz w:val="24"/>
                <w:szCs w:val="24"/>
              </w:rPr>
            </w:rPrChange>
          </w:rPr>
          <w:t>HttpStatus.NO_CONTENT)</w:t>
        </w:r>
      </w:ins>
    </w:p>
    <w:p w:rsidR="00AD7075" w:rsidRPr="00AD7075" w:rsidRDefault="00AD7075" w:rsidP="00AD7075">
      <w:pPr>
        <w:pStyle w:val="h1"/>
        <w:jc w:val="left"/>
        <w:rPr>
          <w:ins w:id="6689" w:author="Caree2" w:date="2016-11-05T17:12:00Z"/>
          <w:rFonts w:ascii="Scala-Regular" w:hAnsi="Scala-Regular"/>
          <w:i w:val="0"/>
          <w:color w:val="auto"/>
          <w:sz w:val="24"/>
          <w:szCs w:val="24"/>
          <w:rPrChange w:id="6690" w:author="Caree2" w:date="2016-11-05T17:12:00Z">
            <w:rPr>
              <w:ins w:id="6691" w:author="Caree2" w:date="2016-11-05T17:12:00Z"/>
              <w:rFonts w:ascii="Scala-Regular" w:hAnsi="Scala-Regular"/>
              <w:color w:val="auto"/>
              <w:sz w:val="24"/>
              <w:szCs w:val="24"/>
            </w:rPr>
          </w:rPrChange>
        </w:rPr>
        <w:pPrChange w:id="6692" w:author="Caree2" w:date="2016-11-05T17:12:00Z">
          <w:pPr>
            <w:pStyle w:val="h1"/>
          </w:pPr>
        </w:pPrChange>
      </w:pPr>
      <w:ins w:id="6693" w:author="Caree2" w:date="2016-11-05T17:12:00Z">
        <w:r w:rsidRPr="00AD7075">
          <w:rPr>
            <w:rFonts w:ascii="Scala-Regular" w:hAnsi="Scala-Regular"/>
            <w:i w:val="0"/>
            <w:color w:val="auto"/>
            <w:sz w:val="24"/>
            <w:szCs w:val="24"/>
            <w:rPrChange w:id="6694"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695" w:author="Caree2" w:date="2016-11-05T17:12:00Z">
              <w:rPr>
                <w:rFonts w:ascii="Scala-Regular" w:hAnsi="Scala-Regular"/>
                <w:color w:val="auto"/>
                <w:sz w:val="24"/>
                <w:szCs w:val="24"/>
              </w:rPr>
            </w:rPrChange>
          </w:rPr>
          <w:t>public</w:t>
        </w:r>
        <w:proofErr w:type="gramEnd"/>
        <w:r w:rsidRPr="00AD7075">
          <w:rPr>
            <w:rFonts w:ascii="Scala-Regular" w:hAnsi="Scala-Regular"/>
            <w:i w:val="0"/>
            <w:color w:val="auto"/>
            <w:sz w:val="24"/>
            <w:szCs w:val="24"/>
            <w:rPrChange w:id="6696" w:author="Caree2" w:date="2016-11-05T17:12:00Z">
              <w:rPr>
                <w:rFonts w:ascii="Scala-Regular" w:hAnsi="Scala-Regular"/>
                <w:color w:val="auto"/>
                <w:sz w:val="24"/>
                <w:szCs w:val="24"/>
              </w:rPr>
            </w:rPrChange>
          </w:rPr>
          <w:t xml:space="preserve"> void deleteUser(@PathVariable("id") Long id, HttpServletRequest request,</w:t>
        </w:r>
      </w:ins>
    </w:p>
    <w:p w:rsidR="00AD7075" w:rsidRPr="00AD7075" w:rsidRDefault="00AD7075" w:rsidP="00AD7075">
      <w:pPr>
        <w:pStyle w:val="h1"/>
        <w:jc w:val="left"/>
        <w:rPr>
          <w:ins w:id="6697" w:author="Caree2" w:date="2016-11-05T17:12:00Z"/>
          <w:rFonts w:ascii="Scala-Regular" w:hAnsi="Scala-Regular"/>
          <w:i w:val="0"/>
          <w:color w:val="auto"/>
          <w:sz w:val="24"/>
          <w:szCs w:val="24"/>
          <w:rPrChange w:id="6698" w:author="Caree2" w:date="2016-11-05T17:12:00Z">
            <w:rPr>
              <w:ins w:id="6699" w:author="Caree2" w:date="2016-11-05T17:12:00Z"/>
              <w:rFonts w:ascii="Scala-Regular" w:hAnsi="Scala-Regular"/>
              <w:color w:val="auto"/>
              <w:sz w:val="24"/>
              <w:szCs w:val="24"/>
            </w:rPr>
          </w:rPrChange>
        </w:rPr>
        <w:pPrChange w:id="6700" w:author="Caree2" w:date="2016-11-05T17:12:00Z">
          <w:pPr>
            <w:pStyle w:val="h1"/>
          </w:pPr>
        </w:pPrChange>
      </w:pPr>
      <w:ins w:id="6701" w:author="Caree2" w:date="2016-11-05T17:12:00Z">
        <w:r w:rsidRPr="00AD7075">
          <w:rPr>
            <w:rFonts w:ascii="Scala-Regular" w:hAnsi="Scala-Regular"/>
            <w:i w:val="0"/>
            <w:color w:val="auto"/>
            <w:sz w:val="24"/>
            <w:szCs w:val="24"/>
            <w:rPrChange w:id="6702" w:author="Caree2" w:date="2016-11-05T17:12:00Z">
              <w:rPr>
                <w:rFonts w:ascii="Scala-Regular" w:hAnsi="Scala-Regular"/>
                <w:color w:val="auto"/>
                <w:sz w:val="24"/>
                <w:szCs w:val="24"/>
              </w:rPr>
            </w:rPrChange>
          </w:rPr>
          <w:t xml:space="preserve">                                 HttpServletResponse response) {</w:t>
        </w:r>
      </w:ins>
    </w:p>
    <w:p w:rsidR="00AD7075" w:rsidRPr="00AD7075" w:rsidRDefault="00AD7075" w:rsidP="00AD7075">
      <w:pPr>
        <w:pStyle w:val="h1"/>
        <w:jc w:val="left"/>
        <w:rPr>
          <w:ins w:id="6703" w:author="Caree2" w:date="2016-11-05T17:12:00Z"/>
          <w:rFonts w:ascii="Scala-Regular" w:hAnsi="Scala-Regular"/>
          <w:i w:val="0"/>
          <w:color w:val="auto"/>
          <w:sz w:val="24"/>
          <w:szCs w:val="24"/>
          <w:rPrChange w:id="6704" w:author="Caree2" w:date="2016-11-05T17:12:00Z">
            <w:rPr>
              <w:ins w:id="6705" w:author="Caree2" w:date="2016-11-05T17:12:00Z"/>
              <w:rFonts w:ascii="Scala-Regular" w:hAnsi="Scala-Regular"/>
              <w:color w:val="auto"/>
              <w:sz w:val="24"/>
              <w:szCs w:val="24"/>
            </w:rPr>
          </w:rPrChange>
        </w:rPr>
        <w:pPrChange w:id="6706" w:author="Caree2" w:date="2016-11-05T17:12:00Z">
          <w:pPr>
            <w:pStyle w:val="h1"/>
          </w:pPr>
        </w:pPrChange>
      </w:pPr>
      <w:ins w:id="6707" w:author="Caree2" w:date="2016-11-05T17:12:00Z">
        <w:r w:rsidRPr="00AD7075">
          <w:rPr>
            <w:rFonts w:ascii="Scala-Regular" w:hAnsi="Scala-Regular"/>
            <w:i w:val="0"/>
            <w:color w:val="auto"/>
            <w:sz w:val="24"/>
            <w:szCs w:val="24"/>
            <w:rPrChange w:id="6708"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709" w:author="Caree2" w:date="2016-11-05T17:12:00Z">
              <w:rPr>
                <w:rFonts w:ascii="Scala-Regular" w:hAnsi="Scala-Regular"/>
                <w:color w:val="auto"/>
                <w:sz w:val="24"/>
                <w:szCs w:val="24"/>
              </w:rPr>
            </w:rPrChange>
          </w:rPr>
          <w:t>checkResourceFound(</w:t>
        </w:r>
        <w:proofErr w:type="gramEnd"/>
        <w:r w:rsidRPr="00AD7075">
          <w:rPr>
            <w:rFonts w:ascii="Scala-Regular" w:hAnsi="Scala-Regular"/>
            <w:i w:val="0"/>
            <w:color w:val="auto"/>
            <w:sz w:val="24"/>
            <w:szCs w:val="24"/>
            <w:rPrChange w:id="6710" w:author="Caree2" w:date="2016-11-05T17:12:00Z">
              <w:rPr>
                <w:rFonts w:ascii="Scala-Regular" w:hAnsi="Scala-Regular"/>
                <w:color w:val="auto"/>
                <w:sz w:val="24"/>
                <w:szCs w:val="24"/>
              </w:rPr>
            </w:rPrChange>
          </w:rPr>
          <w:t>this.cartService.getCart(id));</w:t>
        </w:r>
      </w:ins>
    </w:p>
    <w:p w:rsidR="00AD7075" w:rsidRPr="00AD7075" w:rsidRDefault="00AD7075" w:rsidP="00AD7075">
      <w:pPr>
        <w:pStyle w:val="h1"/>
        <w:jc w:val="left"/>
        <w:rPr>
          <w:ins w:id="6711" w:author="Caree2" w:date="2016-11-05T17:12:00Z"/>
          <w:rFonts w:ascii="Scala-Regular" w:hAnsi="Scala-Regular"/>
          <w:i w:val="0"/>
          <w:color w:val="auto"/>
          <w:sz w:val="24"/>
          <w:szCs w:val="24"/>
          <w:rPrChange w:id="6712" w:author="Caree2" w:date="2016-11-05T17:12:00Z">
            <w:rPr>
              <w:ins w:id="6713" w:author="Caree2" w:date="2016-11-05T17:12:00Z"/>
              <w:rFonts w:ascii="Scala-Regular" w:hAnsi="Scala-Regular"/>
              <w:color w:val="auto"/>
              <w:sz w:val="24"/>
              <w:szCs w:val="24"/>
            </w:rPr>
          </w:rPrChange>
        </w:rPr>
        <w:pPrChange w:id="6714" w:author="Caree2" w:date="2016-11-05T17:12:00Z">
          <w:pPr>
            <w:pStyle w:val="h1"/>
          </w:pPr>
        </w:pPrChange>
      </w:pPr>
      <w:ins w:id="6715" w:author="Caree2" w:date="2016-11-05T17:12:00Z">
        <w:r w:rsidRPr="00AD7075">
          <w:rPr>
            <w:rFonts w:ascii="Scala-Regular" w:hAnsi="Scala-Regular"/>
            <w:i w:val="0"/>
            <w:color w:val="auto"/>
            <w:sz w:val="24"/>
            <w:szCs w:val="24"/>
            <w:rPrChange w:id="6716"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717" w:author="Caree2" w:date="2016-11-05T17:12:00Z">
              <w:rPr>
                <w:rFonts w:ascii="Scala-Regular" w:hAnsi="Scala-Regular"/>
                <w:color w:val="auto"/>
                <w:sz w:val="24"/>
                <w:szCs w:val="24"/>
              </w:rPr>
            </w:rPrChange>
          </w:rPr>
          <w:t>this.cartService.deleteCart(</w:t>
        </w:r>
        <w:proofErr w:type="gramEnd"/>
        <w:r w:rsidRPr="00AD7075">
          <w:rPr>
            <w:rFonts w:ascii="Scala-Regular" w:hAnsi="Scala-Regular"/>
            <w:i w:val="0"/>
            <w:color w:val="auto"/>
            <w:sz w:val="24"/>
            <w:szCs w:val="24"/>
            <w:rPrChange w:id="6718" w:author="Caree2" w:date="2016-11-05T17:12:00Z">
              <w:rPr>
                <w:rFonts w:ascii="Scala-Regular" w:hAnsi="Scala-Regular"/>
                <w:color w:val="auto"/>
                <w:sz w:val="24"/>
                <w:szCs w:val="24"/>
              </w:rPr>
            </w:rPrChange>
          </w:rPr>
          <w:t>id);</w:t>
        </w:r>
      </w:ins>
    </w:p>
    <w:p w:rsidR="00AD7075" w:rsidRPr="00AD7075" w:rsidRDefault="00AD7075" w:rsidP="00AD7075">
      <w:pPr>
        <w:pStyle w:val="h1"/>
        <w:jc w:val="left"/>
        <w:rPr>
          <w:ins w:id="6719" w:author="Caree2" w:date="2016-11-05T17:12:00Z"/>
          <w:rFonts w:ascii="Scala-Regular" w:hAnsi="Scala-Regular"/>
          <w:i w:val="0"/>
          <w:color w:val="auto"/>
          <w:sz w:val="24"/>
          <w:szCs w:val="24"/>
          <w:rPrChange w:id="6720" w:author="Caree2" w:date="2016-11-05T17:12:00Z">
            <w:rPr>
              <w:ins w:id="6721" w:author="Caree2" w:date="2016-11-05T17:12:00Z"/>
              <w:rFonts w:ascii="Scala-Regular" w:hAnsi="Scala-Regular"/>
              <w:color w:val="auto"/>
              <w:sz w:val="24"/>
              <w:szCs w:val="24"/>
            </w:rPr>
          </w:rPrChange>
        </w:rPr>
        <w:pPrChange w:id="6722" w:author="Caree2" w:date="2016-11-05T17:12:00Z">
          <w:pPr>
            <w:pStyle w:val="h1"/>
          </w:pPr>
        </w:pPrChange>
      </w:pPr>
      <w:ins w:id="6723" w:author="Caree2" w:date="2016-11-05T17:12:00Z">
        <w:r w:rsidRPr="00AD7075">
          <w:rPr>
            <w:rFonts w:ascii="Scala-Regular" w:hAnsi="Scala-Regular"/>
            <w:i w:val="0"/>
            <w:color w:val="auto"/>
            <w:sz w:val="24"/>
            <w:szCs w:val="24"/>
            <w:rPrChange w:id="6724" w:author="Caree2" w:date="2016-11-05T17:12:00Z">
              <w:rPr>
                <w:rFonts w:ascii="Scala-Regular" w:hAnsi="Scala-Regular"/>
                <w:color w:val="auto"/>
                <w:sz w:val="24"/>
                <w:szCs w:val="24"/>
              </w:rPr>
            </w:rPrChange>
          </w:rPr>
          <w:t xml:space="preserve">    }</w:t>
        </w:r>
      </w:ins>
    </w:p>
    <w:p w:rsidR="00AD7075" w:rsidRPr="00AD7075" w:rsidRDefault="00AD7075" w:rsidP="00AD7075">
      <w:pPr>
        <w:pStyle w:val="h1"/>
        <w:jc w:val="left"/>
        <w:rPr>
          <w:ins w:id="6725" w:author="Caree2" w:date="2016-11-05T17:12:00Z"/>
          <w:rFonts w:ascii="Scala-Regular" w:hAnsi="Scala-Regular"/>
          <w:i w:val="0"/>
          <w:color w:val="auto"/>
          <w:sz w:val="24"/>
          <w:szCs w:val="24"/>
          <w:rPrChange w:id="6726" w:author="Caree2" w:date="2016-11-05T17:12:00Z">
            <w:rPr>
              <w:ins w:id="6727" w:author="Caree2" w:date="2016-11-05T17:12:00Z"/>
              <w:rFonts w:ascii="Scala-Regular" w:hAnsi="Scala-Regular"/>
              <w:color w:val="auto"/>
              <w:sz w:val="24"/>
              <w:szCs w:val="24"/>
            </w:rPr>
          </w:rPrChange>
        </w:rPr>
        <w:pPrChange w:id="6728" w:author="Caree2" w:date="2016-11-05T17:12:00Z">
          <w:pPr>
            <w:pStyle w:val="h1"/>
          </w:pPr>
        </w:pPrChange>
      </w:pPr>
      <w:ins w:id="6729" w:author="Caree2" w:date="2016-11-05T17:12:00Z">
        <w:r w:rsidRPr="00AD7075">
          <w:rPr>
            <w:rFonts w:ascii="Scala-Regular" w:hAnsi="Scala-Regular"/>
            <w:i w:val="0"/>
            <w:color w:val="auto"/>
            <w:sz w:val="24"/>
            <w:szCs w:val="24"/>
            <w:rPrChange w:id="6730" w:author="Caree2" w:date="2016-11-05T17:12:00Z">
              <w:rPr>
                <w:rFonts w:ascii="Scala-Regular" w:hAnsi="Scala-Regular"/>
                <w:color w:val="auto"/>
                <w:sz w:val="24"/>
                <w:szCs w:val="24"/>
              </w:rPr>
            </w:rPrChange>
          </w:rPr>
          <w:t xml:space="preserve">    </w:t>
        </w:r>
      </w:ins>
    </w:p>
    <w:p w:rsidR="00AD7075" w:rsidRPr="00AD7075" w:rsidRDefault="00AD7075" w:rsidP="00AD7075">
      <w:pPr>
        <w:pStyle w:val="h1"/>
        <w:jc w:val="left"/>
        <w:rPr>
          <w:ins w:id="6731" w:author="Caree2" w:date="2016-11-05T17:12:00Z"/>
          <w:rFonts w:ascii="Scala-Regular" w:hAnsi="Scala-Regular"/>
          <w:i w:val="0"/>
          <w:color w:val="auto"/>
          <w:sz w:val="24"/>
          <w:szCs w:val="24"/>
          <w:rPrChange w:id="6732" w:author="Caree2" w:date="2016-11-05T17:12:00Z">
            <w:rPr>
              <w:ins w:id="6733" w:author="Caree2" w:date="2016-11-05T17:12:00Z"/>
              <w:rFonts w:ascii="Scala-Regular" w:hAnsi="Scala-Regular"/>
              <w:color w:val="auto"/>
              <w:sz w:val="24"/>
              <w:szCs w:val="24"/>
            </w:rPr>
          </w:rPrChange>
        </w:rPr>
        <w:pPrChange w:id="6734" w:author="Caree2" w:date="2016-11-05T17:12:00Z">
          <w:pPr>
            <w:pStyle w:val="h1"/>
          </w:pPr>
        </w:pPrChange>
      </w:pPr>
      <w:ins w:id="6735" w:author="Caree2" w:date="2016-11-05T17:12:00Z">
        <w:r w:rsidRPr="00AD7075">
          <w:rPr>
            <w:rFonts w:ascii="Scala-Regular" w:hAnsi="Scala-Regular"/>
            <w:i w:val="0"/>
            <w:color w:val="auto"/>
            <w:sz w:val="24"/>
            <w:szCs w:val="24"/>
            <w:rPrChange w:id="6736"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737" w:author="Caree2" w:date="2016-11-05T17:12:00Z">
              <w:rPr>
                <w:rFonts w:ascii="Scala-Regular" w:hAnsi="Scala-Regular"/>
                <w:color w:val="auto"/>
                <w:sz w:val="24"/>
                <w:szCs w:val="24"/>
              </w:rPr>
            </w:rPrChange>
          </w:rPr>
          <w:t>@FeignClient(</w:t>
        </w:r>
        <w:proofErr w:type="gramEnd"/>
        <w:r w:rsidRPr="00AD7075">
          <w:rPr>
            <w:rFonts w:ascii="Scala-Regular" w:hAnsi="Scala-Regular"/>
            <w:i w:val="0"/>
            <w:color w:val="auto"/>
            <w:sz w:val="24"/>
            <w:szCs w:val="24"/>
            <w:rPrChange w:id="6738" w:author="Caree2" w:date="2016-11-05T17:12:00Z">
              <w:rPr>
                <w:rFonts w:ascii="Scala-Regular" w:hAnsi="Scala-Regular"/>
                <w:color w:val="auto"/>
                <w:sz w:val="24"/>
                <w:szCs w:val="24"/>
              </w:rPr>
            </w:rPrChange>
          </w:rPr>
          <w:t>"user-service")</w:t>
        </w:r>
      </w:ins>
    </w:p>
    <w:p w:rsidR="00AD7075" w:rsidRPr="00AD7075" w:rsidRDefault="00AD7075" w:rsidP="00AD7075">
      <w:pPr>
        <w:pStyle w:val="h1"/>
        <w:jc w:val="left"/>
        <w:rPr>
          <w:ins w:id="6739" w:author="Caree2" w:date="2016-11-05T17:12:00Z"/>
          <w:rFonts w:ascii="Scala-Regular" w:hAnsi="Scala-Regular"/>
          <w:i w:val="0"/>
          <w:color w:val="auto"/>
          <w:sz w:val="24"/>
          <w:szCs w:val="24"/>
          <w:rPrChange w:id="6740" w:author="Caree2" w:date="2016-11-05T17:12:00Z">
            <w:rPr>
              <w:ins w:id="6741" w:author="Caree2" w:date="2016-11-05T17:12:00Z"/>
              <w:rFonts w:ascii="Scala-Regular" w:hAnsi="Scala-Regular"/>
              <w:color w:val="auto"/>
              <w:sz w:val="24"/>
              <w:szCs w:val="24"/>
            </w:rPr>
          </w:rPrChange>
        </w:rPr>
        <w:pPrChange w:id="6742" w:author="Caree2" w:date="2016-11-05T17:12:00Z">
          <w:pPr>
            <w:pStyle w:val="h1"/>
          </w:pPr>
        </w:pPrChange>
      </w:pPr>
      <w:ins w:id="6743" w:author="Caree2" w:date="2016-11-05T17:12:00Z">
        <w:r w:rsidRPr="00AD7075">
          <w:rPr>
            <w:rFonts w:ascii="Scala-Regular" w:hAnsi="Scala-Regular"/>
            <w:i w:val="0"/>
            <w:color w:val="auto"/>
            <w:sz w:val="24"/>
            <w:szCs w:val="24"/>
            <w:rPrChange w:id="6744" w:author="Caree2" w:date="2016-11-05T17:12:00Z">
              <w:rPr>
                <w:rFonts w:ascii="Scala-Regular" w:hAnsi="Scala-Regular"/>
                <w:color w:val="auto"/>
                <w:sz w:val="24"/>
                <w:szCs w:val="24"/>
              </w:rPr>
            </w:rPrChange>
          </w:rPr>
          <w:t xml:space="preserve">    </w:t>
        </w:r>
        <w:proofErr w:type="gramStart"/>
        <w:r w:rsidRPr="00AD7075">
          <w:rPr>
            <w:rFonts w:ascii="Scala-Regular" w:hAnsi="Scala-Regular"/>
            <w:i w:val="0"/>
            <w:color w:val="auto"/>
            <w:sz w:val="24"/>
            <w:szCs w:val="24"/>
            <w:rPrChange w:id="6745" w:author="Caree2" w:date="2016-11-05T17:12:00Z">
              <w:rPr>
                <w:rFonts w:ascii="Scala-Regular" w:hAnsi="Scala-Regular"/>
                <w:color w:val="auto"/>
                <w:sz w:val="24"/>
                <w:szCs w:val="24"/>
              </w:rPr>
            </w:rPrChange>
          </w:rPr>
          <w:t>interface</w:t>
        </w:r>
        <w:proofErr w:type="gramEnd"/>
        <w:r w:rsidRPr="00AD7075">
          <w:rPr>
            <w:rFonts w:ascii="Scala-Regular" w:hAnsi="Scala-Regular"/>
            <w:i w:val="0"/>
            <w:color w:val="auto"/>
            <w:sz w:val="24"/>
            <w:szCs w:val="24"/>
            <w:rPrChange w:id="6746" w:author="Caree2" w:date="2016-11-05T17:12:00Z">
              <w:rPr>
                <w:rFonts w:ascii="Scala-Regular" w:hAnsi="Scala-Regular"/>
                <w:color w:val="auto"/>
                <w:sz w:val="24"/>
                <w:szCs w:val="24"/>
              </w:rPr>
            </w:rPrChange>
          </w:rPr>
          <w:t xml:space="preserve"> UserServiceClient {</w:t>
        </w:r>
      </w:ins>
    </w:p>
    <w:p w:rsidR="00AD7075" w:rsidRPr="00AD7075" w:rsidRDefault="00AD7075" w:rsidP="00AD7075">
      <w:pPr>
        <w:pStyle w:val="h1"/>
        <w:jc w:val="left"/>
        <w:rPr>
          <w:ins w:id="6747" w:author="Caree2" w:date="2016-11-05T17:12:00Z"/>
          <w:rFonts w:ascii="Scala-Regular" w:hAnsi="Scala-Regular"/>
          <w:i w:val="0"/>
          <w:color w:val="auto"/>
          <w:sz w:val="24"/>
          <w:szCs w:val="24"/>
          <w:rPrChange w:id="6748" w:author="Caree2" w:date="2016-11-05T17:12:00Z">
            <w:rPr>
              <w:ins w:id="6749" w:author="Caree2" w:date="2016-11-05T17:12:00Z"/>
              <w:rFonts w:ascii="Scala-Regular" w:hAnsi="Scala-Regular"/>
              <w:color w:val="auto"/>
              <w:sz w:val="24"/>
              <w:szCs w:val="24"/>
            </w:rPr>
          </w:rPrChange>
        </w:rPr>
        <w:pPrChange w:id="6750" w:author="Caree2" w:date="2016-11-05T17:12:00Z">
          <w:pPr>
            <w:pStyle w:val="h1"/>
          </w:pPr>
        </w:pPrChange>
      </w:pPr>
    </w:p>
    <w:p w:rsidR="00AD7075" w:rsidRPr="00AD7075" w:rsidRDefault="00AD7075" w:rsidP="00AD7075">
      <w:pPr>
        <w:pStyle w:val="h1"/>
        <w:jc w:val="left"/>
        <w:rPr>
          <w:ins w:id="6751" w:author="Caree2" w:date="2016-11-05T17:12:00Z"/>
          <w:rFonts w:ascii="Scala-Regular" w:hAnsi="Scala-Regular"/>
          <w:i w:val="0"/>
          <w:color w:val="auto"/>
          <w:sz w:val="24"/>
          <w:szCs w:val="24"/>
          <w:rPrChange w:id="6752" w:author="Caree2" w:date="2016-11-05T17:12:00Z">
            <w:rPr>
              <w:ins w:id="6753" w:author="Caree2" w:date="2016-11-05T17:12:00Z"/>
              <w:rFonts w:ascii="Scala-Regular" w:hAnsi="Scala-Regular"/>
              <w:color w:val="auto"/>
              <w:sz w:val="24"/>
              <w:szCs w:val="24"/>
            </w:rPr>
          </w:rPrChange>
        </w:rPr>
        <w:pPrChange w:id="6754" w:author="Caree2" w:date="2016-11-05T17:12:00Z">
          <w:pPr>
            <w:pStyle w:val="h1"/>
          </w:pPr>
        </w:pPrChange>
      </w:pPr>
      <w:ins w:id="6755" w:author="Caree2" w:date="2016-11-05T17:12:00Z">
        <w:r w:rsidRPr="00AD7075">
          <w:rPr>
            <w:rFonts w:ascii="Scala-Regular" w:hAnsi="Scala-Regular"/>
            <w:i w:val="0"/>
            <w:color w:val="auto"/>
            <w:sz w:val="24"/>
            <w:szCs w:val="24"/>
            <w:rPrChange w:id="6756" w:author="Caree2" w:date="2016-11-05T17:12:00Z">
              <w:rPr>
                <w:rFonts w:ascii="Scala-Regular" w:hAnsi="Scala-Regular"/>
                <w:color w:val="auto"/>
                <w:sz w:val="24"/>
                <w:szCs w:val="24"/>
              </w:rPr>
            </w:rPrChange>
          </w:rPr>
          <w:t xml:space="preserve">    </w:t>
        </w:r>
        <w:r w:rsidRPr="00AD7075">
          <w:rPr>
            <w:rFonts w:ascii="Scala-Regular" w:hAnsi="Scala-Regular"/>
            <w:i w:val="0"/>
            <w:color w:val="auto"/>
            <w:sz w:val="24"/>
            <w:szCs w:val="24"/>
            <w:rPrChange w:id="6757" w:author="Caree2" w:date="2016-11-05T17:12:00Z">
              <w:rPr>
                <w:rFonts w:ascii="Scala-Regular" w:hAnsi="Scala-Regular"/>
                <w:color w:val="auto"/>
                <w:sz w:val="24"/>
                <w:szCs w:val="24"/>
              </w:rPr>
            </w:rPrChange>
          </w:rPr>
          <w:tab/>
        </w:r>
        <w:proofErr w:type="gramStart"/>
        <w:r w:rsidRPr="00AD7075">
          <w:rPr>
            <w:rFonts w:ascii="Scala-Regular" w:hAnsi="Scala-Regular"/>
            <w:i w:val="0"/>
            <w:color w:val="auto"/>
            <w:sz w:val="24"/>
            <w:szCs w:val="24"/>
            <w:rPrChange w:id="6758" w:author="Caree2" w:date="2016-11-05T17:12:00Z">
              <w:rPr>
                <w:rFonts w:ascii="Scala-Regular" w:hAnsi="Scala-Regular"/>
                <w:color w:val="auto"/>
                <w:sz w:val="24"/>
                <w:szCs w:val="24"/>
              </w:rPr>
            </w:rPrChange>
          </w:rPr>
          <w:t>@RequestMapping(</w:t>
        </w:r>
        <w:proofErr w:type="gramEnd"/>
        <w:r w:rsidRPr="00AD7075">
          <w:rPr>
            <w:rFonts w:ascii="Scala-Regular" w:hAnsi="Scala-Regular"/>
            <w:i w:val="0"/>
            <w:color w:val="auto"/>
            <w:sz w:val="24"/>
            <w:szCs w:val="24"/>
            <w:rPrChange w:id="6759" w:author="Caree2" w:date="2016-11-05T17:12:00Z">
              <w:rPr>
                <w:rFonts w:ascii="Scala-Regular" w:hAnsi="Scala-Regular"/>
                <w:color w:val="auto"/>
                <w:sz w:val="24"/>
                <w:szCs w:val="24"/>
              </w:rPr>
            </w:rPrChange>
          </w:rPr>
          <w:t>method = RequestMethod.GET, value="/userservice/v1/users")</w:t>
        </w:r>
      </w:ins>
    </w:p>
    <w:p w:rsidR="00AD7075" w:rsidRPr="00AD7075" w:rsidRDefault="00AD7075" w:rsidP="00AD7075">
      <w:pPr>
        <w:pStyle w:val="h1"/>
        <w:jc w:val="left"/>
        <w:rPr>
          <w:ins w:id="6760" w:author="Caree2" w:date="2016-11-05T17:12:00Z"/>
          <w:rFonts w:ascii="Scala-Regular" w:hAnsi="Scala-Regular"/>
          <w:i w:val="0"/>
          <w:color w:val="auto"/>
          <w:sz w:val="24"/>
          <w:szCs w:val="24"/>
          <w:rPrChange w:id="6761" w:author="Caree2" w:date="2016-11-05T17:12:00Z">
            <w:rPr>
              <w:ins w:id="6762" w:author="Caree2" w:date="2016-11-05T17:12:00Z"/>
              <w:rFonts w:ascii="Scala-Regular" w:hAnsi="Scala-Regular"/>
              <w:color w:val="auto"/>
              <w:sz w:val="24"/>
              <w:szCs w:val="24"/>
            </w:rPr>
          </w:rPrChange>
        </w:rPr>
        <w:pPrChange w:id="6763" w:author="Caree2" w:date="2016-11-05T17:12:00Z">
          <w:pPr>
            <w:pStyle w:val="h1"/>
          </w:pPr>
        </w:pPrChange>
      </w:pPr>
      <w:ins w:id="6764" w:author="Caree2" w:date="2016-11-05T17:12:00Z">
        <w:r w:rsidRPr="00AD7075">
          <w:rPr>
            <w:rFonts w:ascii="Scala-Regular" w:hAnsi="Scala-Regular"/>
            <w:i w:val="0"/>
            <w:color w:val="auto"/>
            <w:sz w:val="24"/>
            <w:szCs w:val="24"/>
            <w:rPrChange w:id="6765" w:author="Caree2" w:date="2016-11-05T17:12:00Z">
              <w:rPr>
                <w:rFonts w:ascii="Scala-Regular" w:hAnsi="Scala-Regular"/>
                <w:color w:val="auto"/>
                <w:sz w:val="24"/>
                <w:szCs w:val="24"/>
              </w:rPr>
            </w:rPrChange>
          </w:rPr>
          <w:t xml:space="preserve">    </w:t>
        </w:r>
        <w:r w:rsidRPr="00AD7075">
          <w:rPr>
            <w:rFonts w:ascii="Scala-Regular" w:hAnsi="Scala-Regular"/>
            <w:i w:val="0"/>
            <w:color w:val="auto"/>
            <w:sz w:val="24"/>
            <w:szCs w:val="24"/>
            <w:rPrChange w:id="6766" w:author="Caree2" w:date="2016-11-05T17:12:00Z">
              <w:rPr>
                <w:rFonts w:ascii="Scala-Regular" w:hAnsi="Scala-Regular"/>
                <w:color w:val="auto"/>
                <w:sz w:val="24"/>
                <w:szCs w:val="24"/>
              </w:rPr>
            </w:rPrChange>
          </w:rPr>
          <w:tab/>
          <w:t xml:space="preserve">User </w:t>
        </w:r>
        <w:proofErr w:type="gramStart"/>
        <w:r w:rsidRPr="00AD7075">
          <w:rPr>
            <w:rFonts w:ascii="Scala-Regular" w:hAnsi="Scala-Regular"/>
            <w:i w:val="0"/>
            <w:color w:val="auto"/>
            <w:sz w:val="24"/>
            <w:szCs w:val="24"/>
            <w:rPrChange w:id="6767" w:author="Caree2" w:date="2016-11-05T17:12:00Z">
              <w:rPr>
                <w:rFonts w:ascii="Scala-Regular" w:hAnsi="Scala-Regular"/>
                <w:color w:val="auto"/>
                <w:sz w:val="24"/>
                <w:szCs w:val="24"/>
              </w:rPr>
            </w:rPrChange>
          </w:rPr>
          <w:t>getUser(</w:t>
        </w:r>
        <w:proofErr w:type="gramEnd"/>
        <w:r w:rsidRPr="00AD7075">
          <w:rPr>
            <w:rFonts w:ascii="Scala-Regular" w:hAnsi="Scala-Regular"/>
            <w:i w:val="0"/>
            <w:color w:val="auto"/>
            <w:sz w:val="24"/>
            <w:szCs w:val="24"/>
            <w:rPrChange w:id="6768" w:author="Caree2" w:date="2016-11-05T17:12:00Z">
              <w:rPr>
                <w:rFonts w:ascii="Scala-Regular" w:hAnsi="Scala-Regular"/>
                <w:color w:val="auto"/>
                <w:sz w:val="24"/>
                <w:szCs w:val="24"/>
              </w:rPr>
            </w:rPrChange>
          </w:rPr>
          <w:t>@PathVariable("userId") String userId);</w:t>
        </w:r>
      </w:ins>
    </w:p>
    <w:p w:rsidR="00AD7075" w:rsidRPr="00AD7075" w:rsidRDefault="00AD7075" w:rsidP="00AD7075">
      <w:pPr>
        <w:pStyle w:val="h1"/>
        <w:jc w:val="left"/>
        <w:rPr>
          <w:ins w:id="6769" w:author="Caree2" w:date="2016-11-05T17:12:00Z"/>
          <w:rFonts w:ascii="Scala-Regular" w:hAnsi="Scala-Regular"/>
          <w:i w:val="0"/>
          <w:color w:val="auto"/>
          <w:sz w:val="24"/>
          <w:szCs w:val="24"/>
          <w:rPrChange w:id="6770" w:author="Caree2" w:date="2016-11-05T17:12:00Z">
            <w:rPr>
              <w:ins w:id="6771" w:author="Caree2" w:date="2016-11-05T17:12:00Z"/>
              <w:rFonts w:ascii="Scala-Regular" w:hAnsi="Scala-Regular"/>
              <w:color w:val="auto"/>
              <w:sz w:val="24"/>
              <w:szCs w:val="24"/>
            </w:rPr>
          </w:rPrChange>
        </w:rPr>
        <w:pPrChange w:id="6772" w:author="Caree2" w:date="2016-11-05T17:12:00Z">
          <w:pPr>
            <w:pStyle w:val="h1"/>
          </w:pPr>
        </w:pPrChange>
      </w:pPr>
      <w:ins w:id="6773" w:author="Caree2" w:date="2016-11-05T17:12:00Z">
        <w:r w:rsidRPr="00AD7075">
          <w:rPr>
            <w:rFonts w:ascii="Scala-Regular" w:hAnsi="Scala-Regular"/>
            <w:i w:val="0"/>
            <w:color w:val="auto"/>
            <w:sz w:val="24"/>
            <w:szCs w:val="24"/>
            <w:rPrChange w:id="6774" w:author="Caree2" w:date="2016-11-05T17:12:00Z">
              <w:rPr>
                <w:rFonts w:ascii="Scala-Regular" w:hAnsi="Scala-Regular"/>
                <w:color w:val="auto"/>
                <w:sz w:val="24"/>
                <w:szCs w:val="24"/>
              </w:rPr>
            </w:rPrChange>
          </w:rPr>
          <w:t xml:space="preserve">    }</w:t>
        </w:r>
      </w:ins>
    </w:p>
    <w:p w:rsidR="00C36888" w:rsidRPr="00AD7075" w:rsidRDefault="00AD7075" w:rsidP="00AD7075">
      <w:pPr>
        <w:pStyle w:val="h1"/>
        <w:jc w:val="left"/>
        <w:rPr>
          <w:ins w:id="6775" w:author="Caree2" w:date="2016-10-29T13:43:00Z"/>
          <w:rFonts w:ascii="Scala-Regular" w:hAnsi="Scala-Regular"/>
          <w:i w:val="0"/>
          <w:color w:val="auto"/>
          <w:sz w:val="24"/>
          <w:szCs w:val="24"/>
          <w:rPrChange w:id="6776" w:author="Caree2" w:date="2016-11-05T17:12:00Z">
            <w:rPr>
              <w:ins w:id="6777" w:author="Caree2" w:date="2016-10-29T13:43:00Z"/>
              <w:rFonts w:ascii="Times New Roman" w:hAnsi="Times New Roman"/>
              <w:b/>
              <w:bCs/>
              <w:color w:val="000000"/>
              <w:sz w:val="28"/>
              <w:szCs w:val="20"/>
            </w:rPr>
          </w:rPrChange>
        </w:rPr>
        <w:pPrChange w:id="6778" w:author="Caree2" w:date="2016-11-05T17:12:00Z">
          <w:pPr/>
        </w:pPrChange>
      </w:pPr>
      <w:ins w:id="6779" w:author="Caree2" w:date="2016-11-05T17:12:00Z">
        <w:r w:rsidRPr="00AD7075">
          <w:rPr>
            <w:rFonts w:ascii="Scala-Regular" w:hAnsi="Scala-Regular"/>
            <w:i w:val="0"/>
            <w:color w:val="auto"/>
            <w:sz w:val="24"/>
            <w:szCs w:val="24"/>
            <w:rPrChange w:id="6780" w:author="Caree2" w:date="2016-11-05T17:12:00Z">
              <w:rPr/>
            </w:rPrChange>
          </w:rPr>
          <w:t>}</w:t>
        </w:r>
      </w:ins>
      <w:ins w:id="6781" w:author="Caree2" w:date="2016-10-29T13:43:00Z">
        <w:r w:rsidR="00C36888" w:rsidRPr="00AD7075">
          <w:rPr>
            <w:rFonts w:ascii="Scala-Regular" w:hAnsi="Scala-Regular"/>
            <w:i w:val="0"/>
            <w:color w:val="auto"/>
            <w:sz w:val="24"/>
            <w:szCs w:val="24"/>
            <w:rPrChange w:id="6782" w:author="Caree2" w:date="2016-11-05T17:12:00Z">
              <w:rPr>
                <w:i/>
              </w:rPr>
            </w:rPrChange>
          </w:rPr>
          <w:br w:type="page"/>
        </w:r>
      </w:ins>
    </w:p>
    <w:p w:rsidR="0054427D" w:rsidRDefault="0054427D" w:rsidP="0054427D">
      <w:pPr>
        <w:pStyle w:val="StyleHeading114ptBoldUnderlineLeft"/>
        <w:rPr>
          <w:ins w:id="6783" w:author="Caree2" w:date="2016-10-29T14:14:00Z"/>
        </w:rPr>
      </w:pPr>
      <w:bookmarkStart w:id="6784" w:name="_Toc465593248"/>
      <w:ins w:id="6785" w:author="Caree2" w:date="2016-10-29T14:14:00Z">
        <w:r w:rsidRPr="00EA03DE">
          <w:lastRenderedPageBreak/>
          <w:t>1</w:t>
        </w:r>
        <w:r w:rsidR="00CC3BD3">
          <w:t>.</w:t>
        </w:r>
      </w:ins>
      <w:ins w:id="6786" w:author="Caree2" w:date="2016-11-05T17:13:00Z">
        <w:r w:rsidR="0083203C">
          <w:t>4</w:t>
        </w:r>
      </w:ins>
      <w:ins w:id="6787" w:author="Caree2" w:date="2016-11-05T14:38:00Z">
        <w:r w:rsidR="002B06B2">
          <w:t>0</w:t>
        </w:r>
      </w:ins>
      <w:ins w:id="6788" w:author="Caree2" w:date="2016-10-29T14:14:00Z">
        <w:r>
          <w:t>–</w:t>
        </w:r>
        <w:r w:rsidRPr="00EA03DE">
          <w:t xml:space="preserve"> </w:t>
        </w:r>
        <w:r>
          <w:t>Create application.yml file under resources</w:t>
        </w:r>
        <w:bookmarkEnd w:id="6784"/>
      </w:ins>
    </w:p>
    <w:p w:rsidR="0054427D" w:rsidRDefault="0054427D" w:rsidP="0054427D">
      <w:pPr>
        <w:pStyle w:val="StyleHeading114ptBoldUnderlineLeft"/>
        <w:rPr>
          <w:ins w:id="6789" w:author="Caree2" w:date="2016-10-29T14:14:00Z"/>
        </w:rPr>
      </w:pPr>
    </w:p>
    <w:p w:rsidR="0083203C" w:rsidRPr="0083203C" w:rsidRDefault="0083203C" w:rsidP="0083203C">
      <w:pPr>
        <w:pStyle w:val="h1"/>
        <w:jc w:val="left"/>
        <w:rPr>
          <w:ins w:id="6790" w:author="Caree2" w:date="2016-11-05T17:14:00Z"/>
          <w:rFonts w:ascii="Scala-Regular" w:hAnsi="Scala-Regular"/>
          <w:i w:val="0"/>
          <w:color w:val="auto"/>
          <w:sz w:val="24"/>
          <w:szCs w:val="24"/>
        </w:rPr>
        <w:pPrChange w:id="6791" w:author="Caree2" w:date="2016-11-05T17:14:00Z">
          <w:pPr>
            <w:pStyle w:val="h1"/>
          </w:pPr>
        </w:pPrChange>
      </w:pPr>
      <w:ins w:id="6792" w:author="Caree2" w:date="2016-11-05T17:14:00Z">
        <w:r w:rsidRPr="0083203C">
          <w:rPr>
            <w:rFonts w:ascii="Scala-Regular" w:hAnsi="Scala-Regular"/>
            <w:i w:val="0"/>
            <w:color w:val="auto"/>
            <w:sz w:val="24"/>
            <w:szCs w:val="24"/>
          </w:rPr>
          <w:t>### This is the main way to configure the application (other than annotations).</w:t>
        </w:r>
      </w:ins>
    </w:p>
    <w:p w:rsidR="0083203C" w:rsidRPr="0083203C" w:rsidRDefault="0083203C" w:rsidP="0083203C">
      <w:pPr>
        <w:pStyle w:val="h1"/>
        <w:jc w:val="left"/>
        <w:rPr>
          <w:ins w:id="6793" w:author="Caree2" w:date="2016-11-05T17:14:00Z"/>
          <w:rFonts w:ascii="Scala-Regular" w:hAnsi="Scala-Regular"/>
          <w:i w:val="0"/>
          <w:color w:val="auto"/>
          <w:sz w:val="24"/>
          <w:szCs w:val="24"/>
        </w:rPr>
        <w:pPrChange w:id="6794" w:author="Caree2" w:date="2016-11-05T17:14:00Z">
          <w:pPr>
            <w:pStyle w:val="h1"/>
          </w:pPr>
        </w:pPrChange>
      </w:pPr>
      <w:ins w:id="6795" w:author="Caree2" w:date="2016-11-05T17:14:00Z">
        <w:r w:rsidRPr="0083203C">
          <w:rPr>
            <w:rFonts w:ascii="Scala-Regular" w:hAnsi="Scala-Regular"/>
            <w:i w:val="0"/>
            <w:color w:val="auto"/>
            <w:sz w:val="24"/>
            <w:szCs w:val="24"/>
          </w:rPr>
          <w:t>### This fils is in Yaml format but you can also do this using the traditional</w:t>
        </w:r>
      </w:ins>
    </w:p>
    <w:p w:rsidR="0083203C" w:rsidRPr="0083203C" w:rsidRDefault="0083203C" w:rsidP="0083203C">
      <w:pPr>
        <w:pStyle w:val="h1"/>
        <w:jc w:val="left"/>
        <w:rPr>
          <w:ins w:id="6796" w:author="Caree2" w:date="2016-11-05T17:14:00Z"/>
          <w:rFonts w:ascii="Scala-Regular" w:hAnsi="Scala-Regular"/>
          <w:i w:val="0"/>
          <w:color w:val="auto"/>
          <w:sz w:val="24"/>
          <w:szCs w:val="24"/>
        </w:rPr>
        <w:pPrChange w:id="6797" w:author="Caree2" w:date="2016-11-05T17:14:00Z">
          <w:pPr>
            <w:pStyle w:val="h1"/>
          </w:pPr>
        </w:pPrChange>
      </w:pPr>
      <w:ins w:id="6798" w:author="Caree2" w:date="2016-11-05T17:14:00Z">
        <w:r w:rsidRPr="0083203C">
          <w:rPr>
            <w:rFonts w:ascii="Scala-Regular" w:hAnsi="Scala-Regular"/>
            <w:i w:val="0"/>
            <w:color w:val="auto"/>
            <w:sz w:val="24"/>
            <w:szCs w:val="24"/>
          </w:rPr>
          <w:t>### Java properties file.</w:t>
        </w:r>
      </w:ins>
    </w:p>
    <w:p w:rsidR="0083203C" w:rsidRPr="0083203C" w:rsidRDefault="0083203C" w:rsidP="0083203C">
      <w:pPr>
        <w:pStyle w:val="h1"/>
        <w:jc w:val="left"/>
        <w:rPr>
          <w:ins w:id="6799" w:author="Caree2" w:date="2016-11-05T17:14:00Z"/>
          <w:rFonts w:ascii="Scala-Regular" w:hAnsi="Scala-Regular"/>
          <w:i w:val="0"/>
          <w:color w:val="auto"/>
          <w:sz w:val="24"/>
          <w:szCs w:val="24"/>
        </w:rPr>
        <w:pPrChange w:id="6800" w:author="Caree2" w:date="2016-11-05T17:14:00Z">
          <w:pPr>
            <w:pStyle w:val="h1"/>
          </w:pPr>
        </w:pPrChange>
      </w:pPr>
    </w:p>
    <w:p w:rsidR="0083203C" w:rsidRPr="0083203C" w:rsidRDefault="0083203C" w:rsidP="0083203C">
      <w:pPr>
        <w:pStyle w:val="h1"/>
        <w:jc w:val="left"/>
        <w:rPr>
          <w:ins w:id="6801" w:author="Caree2" w:date="2016-11-05T17:14:00Z"/>
          <w:rFonts w:ascii="Scala-Regular" w:hAnsi="Scala-Regular"/>
          <w:i w:val="0"/>
          <w:color w:val="auto"/>
          <w:sz w:val="24"/>
          <w:szCs w:val="24"/>
        </w:rPr>
        <w:pPrChange w:id="6802" w:author="Caree2" w:date="2016-11-05T17:14:00Z">
          <w:pPr>
            <w:pStyle w:val="h1"/>
          </w:pPr>
        </w:pPrChange>
      </w:pPr>
      <w:proofErr w:type="gramStart"/>
      <w:ins w:id="6803" w:author="Caree2" w:date="2016-11-05T17:14:00Z">
        <w:r w:rsidRPr="0083203C">
          <w:rPr>
            <w:rFonts w:ascii="Scala-Regular" w:hAnsi="Scala-Regular"/>
            <w:i w:val="0"/>
            <w:color w:val="auto"/>
            <w:sz w:val="24"/>
            <w:szCs w:val="24"/>
          </w:rPr>
          <w:t>server</w:t>
        </w:r>
        <w:proofErr w:type="gramEnd"/>
        <w:r w:rsidRPr="0083203C">
          <w:rPr>
            <w:rFonts w:ascii="Scala-Regular" w:hAnsi="Scala-Regular"/>
            <w:i w:val="0"/>
            <w:color w:val="auto"/>
            <w:sz w:val="24"/>
            <w:szCs w:val="24"/>
          </w:rPr>
          <w:t>:</w:t>
        </w:r>
      </w:ins>
    </w:p>
    <w:p w:rsidR="0083203C" w:rsidRPr="0083203C" w:rsidRDefault="0083203C" w:rsidP="0083203C">
      <w:pPr>
        <w:pStyle w:val="h1"/>
        <w:jc w:val="left"/>
        <w:rPr>
          <w:ins w:id="6804" w:author="Caree2" w:date="2016-11-05T17:14:00Z"/>
          <w:rFonts w:ascii="Scala-Regular" w:hAnsi="Scala-Regular"/>
          <w:i w:val="0"/>
          <w:color w:val="auto"/>
          <w:sz w:val="24"/>
          <w:szCs w:val="24"/>
        </w:rPr>
        <w:pPrChange w:id="6805" w:author="Caree2" w:date="2016-11-05T17:14:00Z">
          <w:pPr>
            <w:pStyle w:val="h1"/>
          </w:pPr>
        </w:pPrChange>
      </w:pPr>
      <w:ins w:id="6806"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port</w:t>
        </w:r>
        <w:proofErr w:type="gramEnd"/>
        <w:r w:rsidRPr="0083203C">
          <w:rPr>
            <w:rFonts w:ascii="Scala-Regular" w:hAnsi="Scala-Regular"/>
            <w:i w:val="0"/>
            <w:color w:val="auto"/>
            <w:sz w:val="24"/>
            <w:szCs w:val="24"/>
          </w:rPr>
          <w:t>: 8282</w:t>
        </w:r>
      </w:ins>
    </w:p>
    <w:p w:rsidR="0083203C" w:rsidRPr="0083203C" w:rsidRDefault="0083203C" w:rsidP="0083203C">
      <w:pPr>
        <w:pStyle w:val="h1"/>
        <w:jc w:val="left"/>
        <w:rPr>
          <w:ins w:id="6807" w:author="Caree2" w:date="2016-11-05T17:14:00Z"/>
          <w:rFonts w:ascii="Scala-Regular" w:hAnsi="Scala-Regular"/>
          <w:i w:val="0"/>
          <w:color w:val="auto"/>
          <w:sz w:val="24"/>
          <w:szCs w:val="24"/>
        </w:rPr>
        <w:pPrChange w:id="6808" w:author="Caree2" w:date="2016-11-05T17:14:00Z">
          <w:pPr>
            <w:pStyle w:val="h1"/>
          </w:pPr>
        </w:pPrChange>
      </w:pPr>
    </w:p>
    <w:p w:rsidR="0083203C" w:rsidRPr="0083203C" w:rsidRDefault="0083203C" w:rsidP="0083203C">
      <w:pPr>
        <w:pStyle w:val="h1"/>
        <w:jc w:val="left"/>
        <w:rPr>
          <w:ins w:id="6809" w:author="Caree2" w:date="2016-11-05T17:14:00Z"/>
          <w:rFonts w:ascii="Scala-Regular" w:hAnsi="Scala-Regular"/>
          <w:i w:val="0"/>
          <w:color w:val="auto"/>
          <w:sz w:val="24"/>
          <w:szCs w:val="24"/>
        </w:rPr>
        <w:pPrChange w:id="6810" w:author="Caree2" w:date="2016-11-05T17:14:00Z">
          <w:pPr>
            <w:pStyle w:val="h1"/>
          </w:pPr>
        </w:pPrChange>
      </w:pPr>
      <w:proofErr w:type="gramStart"/>
      <w:ins w:id="6811" w:author="Caree2" w:date="2016-11-05T17:14:00Z">
        <w:r w:rsidRPr="0083203C">
          <w:rPr>
            <w:rFonts w:ascii="Scala-Regular" w:hAnsi="Scala-Regular"/>
            <w:i w:val="0"/>
            <w:color w:val="auto"/>
            <w:sz w:val="24"/>
            <w:szCs w:val="24"/>
          </w:rPr>
          <w:t>eureka</w:t>
        </w:r>
        <w:proofErr w:type="gramEnd"/>
        <w:r w:rsidRPr="0083203C">
          <w:rPr>
            <w:rFonts w:ascii="Scala-Regular" w:hAnsi="Scala-Regular"/>
            <w:i w:val="0"/>
            <w:color w:val="auto"/>
            <w:sz w:val="24"/>
            <w:szCs w:val="24"/>
          </w:rPr>
          <w:t>:</w:t>
        </w:r>
      </w:ins>
    </w:p>
    <w:p w:rsidR="0083203C" w:rsidRPr="0083203C" w:rsidRDefault="0083203C" w:rsidP="0083203C">
      <w:pPr>
        <w:pStyle w:val="h1"/>
        <w:jc w:val="left"/>
        <w:rPr>
          <w:ins w:id="6812" w:author="Caree2" w:date="2016-11-05T17:14:00Z"/>
          <w:rFonts w:ascii="Scala-Regular" w:hAnsi="Scala-Regular"/>
          <w:i w:val="0"/>
          <w:color w:val="auto"/>
          <w:sz w:val="24"/>
          <w:szCs w:val="24"/>
        </w:rPr>
        <w:pPrChange w:id="6813" w:author="Caree2" w:date="2016-11-05T17:14:00Z">
          <w:pPr>
            <w:pStyle w:val="h1"/>
          </w:pPr>
        </w:pPrChange>
      </w:pPr>
      <w:ins w:id="6814"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client</w:t>
        </w:r>
        <w:proofErr w:type="gramEnd"/>
        <w:r w:rsidRPr="0083203C">
          <w:rPr>
            <w:rFonts w:ascii="Scala-Regular" w:hAnsi="Scala-Regular"/>
            <w:i w:val="0"/>
            <w:color w:val="auto"/>
            <w:sz w:val="24"/>
            <w:szCs w:val="24"/>
          </w:rPr>
          <w:t>:</w:t>
        </w:r>
      </w:ins>
    </w:p>
    <w:p w:rsidR="0083203C" w:rsidRPr="0083203C" w:rsidRDefault="0083203C" w:rsidP="0083203C">
      <w:pPr>
        <w:pStyle w:val="h1"/>
        <w:jc w:val="left"/>
        <w:rPr>
          <w:ins w:id="6815" w:author="Caree2" w:date="2016-11-05T17:14:00Z"/>
          <w:rFonts w:ascii="Scala-Regular" w:hAnsi="Scala-Regular"/>
          <w:i w:val="0"/>
          <w:color w:val="auto"/>
          <w:sz w:val="24"/>
          <w:szCs w:val="24"/>
        </w:rPr>
        <w:pPrChange w:id="6816" w:author="Caree2" w:date="2016-11-05T17:14:00Z">
          <w:pPr>
            <w:pStyle w:val="h1"/>
          </w:pPr>
        </w:pPrChange>
      </w:pPr>
      <w:ins w:id="6817"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serviceUrl</w:t>
        </w:r>
        <w:proofErr w:type="gramEnd"/>
        <w:r w:rsidRPr="0083203C">
          <w:rPr>
            <w:rFonts w:ascii="Scala-Regular" w:hAnsi="Scala-Regular"/>
            <w:i w:val="0"/>
            <w:color w:val="auto"/>
            <w:sz w:val="24"/>
            <w:szCs w:val="24"/>
          </w:rPr>
          <w:t>:</w:t>
        </w:r>
      </w:ins>
    </w:p>
    <w:p w:rsidR="0083203C" w:rsidRPr="0083203C" w:rsidRDefault="0083203C" w:rsidP="0083203C">
      <w:pPr>
        <w:pStyle w:val="h1"/>
        <w:jc w:val="left"/>
        <w:rPr>
          <w:ins w:id="6818" w:author="Caree2" w:date="2016-11-05T17:14:00Z"/>
          <w:rFonts w:ascii="Scala-Regular" w:hAnsi="Scala-Regular"/>
          <w:i w:val="0"/>
          <w:color w:val="auto"/>
          <w:sz w:val="24"/>
          <w:szCs w:val="24"/>
        </w:rPr>
        <w:pPrChange w:id="6819" w:author="Caree2" w:date="2016-11-05T17:14:00Z">
          <w:pPr>
            <w:pStyle w:val="h1"/>
          </w:pPr>
        </w:pPrChange>
      </w:pPr>
      <w:ins w:id="6820"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defaultZone</w:t>
        </w:r>
        <w:proofErr w:type="gramEnd"/>
        <w:r w:rsidRPr="0083203C">
          <w:rPr>
            <w:rFonts w:ascii="Scala-Regular" w:hAnsi="Scala-Regular"/>
            <w:i w:val="0"/>
            <w:color w:val="auto"/>
            <w:sz w:val="24"/>
            <w:szCs w:val="24"/>
          </w:rPr>
          <w:t xml:space="preserve">: http://localhost:8761/eureka/ </w:t>
        </w:r>
      </w:ins>
    </w:p>
    <w:p w:rsidR="0083203C" w:rsidRPr="0083203C" w:rsidRDefault="0083203C" w:rsidP="0083203C">
      <w:pPr>
        <w:pStyle w:val="h1"/>
        <w:jc w:val="left"/>
        <w:rPr>
          <w:ins w:id="6821" w:author="Caree2" w:date="2016-11-05T17:14:00Z"/>
          <w:rFonts w:ascii="Scala-Regular" w:hAnsi="Scala-Regular"/>
          <w:i w:val="0"/>
          <w:color w:val="auto"/>
          <w:sz w:val="24"/>
          <w:szCs w:val="24"/>
        </w:rPr>
        <w:pPrChange w:id="6822" w:author="Caree2" w:date="2016-11-05T17:14:00Z">
          <w:pPr>
            <w:pStyle w:val="h1"/>
          </w:pPr>
        </w:pPrChange>
      </w:pPr>
      <w:ins w:id="6823" w:author="Caree2" w:date="2016-11-05T17:14:00Z">
        <w:r w:rsidRPr="0083203C">
          <w:rPr>
            <w:rFonts w:ascii="Scala-Regular" w:hAnsi="Scala-Regular"/>
            <w:i w:val="0"/>
            <w:color w:val="auto"/>
            <w:sz w:val="24"/>
            <w:szCs w:val="24"/>
          </w:rPr>
          <w:t xml:space="preserve">      </w:t>
        </w:r>
      </w:ins>
    </w:p>
    <w:p w:rsidR="0083203C" w:rsidRPr="0083203C" w:rsidRDefault="0083203C" w:rsidP="0083203C">
      <w:pPr>
        <w:pStyle w:val="h1"/>
        <w:jc w:val="left"/>
        <w:rPr>
          <w:ins w:id="6824" w:author="Caree2" w:date="2016-11-05T17:14:00Z"/>
          <w:rFonts w:ascii="Scala-Regular" w:hAnsi="Scala-Regular"/>
          <w:i w:val="0"/>
          <w:color w:val="auto"/>
          <w:sz w:val="24"/>
          <w:szCs w:val="24"/>
        </w:rPr>
        <w:pPrChange w:id="6825" w:author="Caree2" w:date="2016-11-05T17:14:00Z">
          <w:pPr>
            <w:pStyle w:val="h1"/>
          </w:pPr>
        </w:pPrChange>
      </w:pPr>
      <w:ins w:id="6826" w:author="Caree2" w:date="2016-11-05T17:14:00Z">
        <w:r w:rsidRPr="0083203C">
          <w:rPr>
            <w:rFonts w:ascii="Scala-Regular" w:hAnsi="Scala-Regular"/>
            <w:i w:val="0"/>
            <w:color w:val="auto"/>
            <w:sz w:val="24"/>
            <w:szCs w:val="24"/>
          </w:rPr>
          <w:t>spring.jmx:</w:t>
        </w:r>
      </w:ins>
    </w:p>
    <w:p w:rsidR="0083203C" w:rsidRPr="0083203C" w:rsidRDefault="0083203C" w:rsidP="0083203C">
      <w:pPr>
        <w:pStyle w:val="h1"/>
        <w:jc w:val="left"/>
        <w:rPr>
          <w:ins w:id="6827" w:author="Caree2" w:date="2016-11-05T17:14:00Z"/>
          <w:rFonts w:ascii="Scala-Regular" w:hAnsi="Scala-Regular"/>
          <w:i w:val="0"/>
          <w:color w:val="auto"/>
          <w:sz w:val="24"/>
          <w:szCs w:val="24"/>
        </w:rPr>
        <w:pPrChange w:id="6828" w:author="Caree2" w:date="2016-11-05T17:14:00Z">
          <w:pPr>
            <w:pStyle w:val="h1"/>
          </w:pPr>
        </w:pPrChange>
      </w:pPr>
      <w:ins w:id="6829"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enabled</w:t>
        </w:r>
        <w:proofErr w:type="gramEnd"/>
        <w:r w:rsidRPr="0083203C">
          <w:rPr>
            <w:rFonts w:ascii="Scala-Regular" w:hAnsi="Scala-Regular"/>
            <w:i w:val="0"/>
            <w:color w:val="auto"/>
            <w:sz w:val="24"/>
            <w:szCs w:val="24"/>
          </w:rPr>
          <w:t>: false</w:t>
        </w:r>
      </w:ins>
    </w:p>
    <w:p w:rsidR="0083203C" w:rsidRPr="0083203C" w:rsidRDefault="0083203C" w:rsidP="0083203C">
      <w:pPr>
        <w:pStyle w:val="h1"/>
        <w:jc w:val="left"/>
        <w:rPr>
          <w:ins w:id="6830" w:author="Caree2" w:date="2016-11-05T17:14:00Z"/>
          <w:rFonts w:ascii="Scala-Regular" w:hAnsi="Scala-Regular"/>
          <w:i w:val="0"/>
          <w:color w:val="auto"/>
          <w:sz w:val="24"/>
          <w:szCs w:val="24"/>
        </w:rPr>
        <w:pPrChange w:id="6831" w:author="Caree2" w:date="2016-11-05T17:14:00Z">
          <w:pPr>
            <w:pStyle w:val="h1"/>
          </w:pPr>
        </w:pPrChange>
      </w:pPr>
    </w:p>
    <w:p w:rsidR="0083203C" w:rsidRPr="0083203C" w:rsidRDefault="0083203C" w:rsidP="0083203C">
      <w:pPr>
        <w:pStyle w:val="h1"/>
        <w:jc w:val="left"/>
        <w:rPr>
          <w:ins w:id="6832" w:author="Caree2" w:date="2016-11-05T17:14:00Z"/>
          <w:rFonts w:ascii="Scala-Regular" w:hAnsi="Scala-Regular"/>
          <w:i w:val="0"/>
          <w:color w:val="auto"/>
          <w:sz w:val="24"/>
          <w:szCs w:val="24"/>
        </w:rPr>
        <w:pPrChange w:id="6833" w:author="Caree2" w:date="2016-11-05T17:14:00Z">
          <w:pPr>
            <w:pStyle w:val="h1"/>
          </w:pPr>
        </w:pPrChange>
      </w:pPr>
      <w:ins w:id="6834" w:author="Caree2" w:date="2016-11-05T17:14:00Z">
        <w:r w:rsidRPr="0083203C">
          <w:rPr>
            <w:rFonts w:ascii="Scala-Regular" w:hAnsi="Scala-Regular"/>
            <w:i w:val="0"/>
            <w:color w:val="auto"/>
            <w:sz w:val="24"/>
            <w:szCs w:val="24"/>
          </w:rPr>
          <w:t>spring.datasource:</w:t>
        </w:r>
      </w:ins>
    </w:p>
    <w:p w:rsidR="0083203C" w:rsidRPr="0083203C" w:rsidRDefault="0083203C" w:rsidP="0083203C">
      <w:pPr>
        <w:pStyle w:val="h1"/>
        <w:jc w:val="left"/>
        <w:rPr>
          <w:ins w:id="6835" w:author="Caree2" w:date="2016-11-05T17:14:00Z"/>
          <w:rFonts w:ascii="Scala-Regular" w:hAnsi="Scala-Regular"/>
          <w:i w:val="0"/>
          <w:color w:val="auto"/>
          <w:sz w:val="24"/>
          <w:szCs w:val="24"/>
        </w:rPr>
        <w:pPrChange w:id="6836" w:author="Caree2" w:date="2016-11-05T17:14:00Z">
          <w:pPr>
            <w:pStyle w:val="h1"/>
          </w:pPr>
        </w:pPrChange>
      </w:pPr>
      <w:ins w:id="6837"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driverClassName</w:t>
        </w:r>
        <w:proofErr w:type="gramEnd"/>
        <w:r w:rsidRPr="0083203C">
          <w:rPr>
            <w:rFonts w:ascii="Scala-Regular" w:hAnsi="Scala-Regular"/>
            <w:i w:val="0"/>
            <w:color w:val="auto"/>
            <w:sz w:val="24"/>
            <w:szCs w:val="24"/>
          </w:rPr>
          <w:t>: org.h2.Driver</w:t>
        </w:r>
      </w:ins>
    </w:p>
    <w:p w:rsidR="0083203C" w:rsidRPr="0083203C" w:rsidRDefault="0083203C" w:rsidP="0083203C">
      <w:pPr>
        <w:pStyle w:val="h1"/>
        <w:jc w:val="left"/>
        <w:rPr>
          <w:ins w:id="6838" w:author="Caree2" w:date="2016-11-05T17:14:00Z"/>
          <w:rFonts w:ascii="Scala-Regular" w:hAnsi="Scala-Regular"/>
          <w:i w:val="0"/>
          <w:color w:val="auto"/>
          <w:sz w:val="24"/>
          <w:szCs w:val="24"/>
        </w:rPr>
        <w:pPrChange w:id="6839" w:author="Caree2" w:date="2016-11-05T17:14:00Z">
          <w:pPr>
            <w:pStyle w:val="h1"/>
          </w:pPr>
        </w:pPrChange>
      </w:pPr>
      <w:ins w:id="6840"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url</w:t>
        </w:r>
        <w:proofErr w:type="gramEnd"/>
        <w:r w:rsidRPr="0083203C">
          <w:rPr>
            <w:rFonts w:ascii="Scala-Regular" w:hAnsi="Scala-Regular"/>
            <w:i w:val="0"/>
            <w:color w:val="auto"/>
            <w:sz w:val="24"/>
            <w:szCs w:val="24"/>
          </w:rPr>
          <w:t>: jdbc:h2:mem:bootexample;MODE=MySQL</w:t>
        </w:r>
      </w:ins>
    </w:p>
    <w:p w:rsidR="0083203C" w:rsidRPr="0083203C" w:rsidRDefault="0083203C" w:rsidP="0083203C">
      <w:pPr>
        <w:pStyle w:val="h1"/>
        <w:jc w:val="left"/>
        <w:rPr>
          <w:ins w:id="6841" w:author="Caree2" w:date="2016-11-05T17:14:00Z"/>
          <w:rFonts w:ascii="Scala-Regular" w:hAnsi="Scala-Regular"/>
          <w:i w:val="0"/>
          <w:color w:val="auto"/>
          <w:sz w:val="24"/>
          <w:szCs w:val="24"/>
        </w:rPr>
        <w:pPrChange w:id="6842" w:author="Caree2" w:date="2016-11-05T17:14:00Z">
          <w:pPr>
            <w:pStyle w:val="h1"/>
          </w:pPr>
        </w:pPrChange>
      </w:pPr>
    </w:p>
    <w:p w:rsidR="0083203C" w:rsidRPr="0083203C" w:rsidRDefault="0083203C" w:rsidP="0083203C">
      <w:pPr>
        <w:pStyle w:val="h1"/>
        <w:jc w:val="left"/>
        <w:rPr>
          <w:ins w:id="6843" w:author="Caree2" w:date="2016-11-05T17:14:00Z"/>
          <w:rFonts w:ascii="Scala-Regular" w:hAnsi="Scala-Regular"/>
          <w:i w:val="0"/>
          <w:color w:val="auto"/>
          <w:sz w:val="24"/>
          <w:szCs w:val="24"/>
        </w:rPr>
        <w:pPrChange w:id="6844" w:author="Caree2" w:date="2016-11-05T17:14:00Z">
          <w:pPr>
            <w:pStyle w:val="h1"/>
          </w:pPr>
        </w:pPrChange>
      </w:pPr>
    </w:p>
    <w:p w:rsidR="0083203C" w:rsidRPr="0083203C" w:rsidRDefault="0083203C" w:rsidP="0083203C">
      <w:pPr>
        <w:pStyle w:val="h1"/>
        <w:jc w:val="left"/>
        <w:rPr>
          <w:ins w:id="6845" w:author="Caree2" w:date="2016-11-05T17:14:00Z"/>
          <w:rFonts w:ascii="Scala-Regular" w:hAnsi="Scala-Regular"/>
          <w:i w:val="0"/>
          <w:color w:val="auto"/>
          <w:sz w:val="24"/>
          <w:szCs w:val="24"/>
        </w:rPr>
        <w:pPrChange w:id="6846" w:author="Caree2" w:date="2016-11-05T17:14:00Z">
          <w:pPr>
            <w:pStyle w:val="h1"/>
          </w:pPr>
        </w:pPrChange>
      </w:pPr>
      <w:ins w:id="6847" w:author="Caree2" w:date="2016-11-05T17:14:00Z">
        <w:r w:rsidRPr="0083203C">
          <w:rPr>
            <w:rFonts w:ascii="Scala-Regular" w:hAnsi="Scala-Regular"/>
            <w:i w:val="0"/>
            <w:color w:val="auto"/>
            <w:sz w:val="24"/>
            <w:szCs w:val="24"/>
          </w:rPr>
          <w:t>#todo: make sure to always enable security in production</w:t>
        </w:r>
      </w:ins>
    </w:p>
    <w:p w:rsidR="0083203C" w:rsidRPr="0083203C" w:rsidRDefault="0083203C" w:rsidP="0083203C">
      <w:pPr>
        <w:pStyle w:val="h1"/>
        <w:jc w:val="left"/>
        <w:rPr>
          <w:ins w:id="6848" w:author="Caree2" w:date="2016-11-05T17:14:00Z"/>
          <w:rFonts w:ascii="Scala-Regular" w:hAnsi="Scala-Regular"/>
          <w:i w:val="0"/>
          <w:color w:val="auto"/>
          <w:sz w:val="24"/>
          <w:szCs w:val="24"/>
        </w:rPr>
        <w:pPrChange w:id="6849" w:author="Caree2" w:date="2016-11-05T17:14:00Z">
          <w:pPr>
            <w:pStyle w:val="h1"/>
          </w:pPr>
        </w:pPrChange>
      </w:pPr>
      <w:proofErr w:type="gramStart"/>
      <w:ins w:id="6850" w:author="Caree2" w:date="2016-11-05T17:14:00Z">
        <w:r w:rsidRPr="0083203C">
          <w:rPr>
            <w:rFonts w:ascii="Scala-Regular" w:hAnsi="Scala-Regular"/>
            <w:i w:val="0"/>
            <w:color w:val="auto"/>
            <w:sz w:val="24"/>
            <w:szCs w:val="24"/>
          </w:rPr>
          <w:t>security</w:t>
        </w:r>
        <w:proofErr w:type="gramEnd"/>
        <w:r w:rsidRPr="0083203C">
          <w:rPr>
            <w:rFonts w:ascii="Scala-Regular" w:hAnsi="Scala-Regular"/>
            <w:i w:val="0"/>
            <w:color w:val="auto"/>
            <w:sz w:val="24"/>
            <w:szCs w:val="24"/>
          </w:rPr>
          <w:t>:</w:t>
        </w:r>
      </w:ins>
    </w:p>
    <w:p w:rsidR="0083203C" w:rsidRPr="0083203C" w:rsidRDefault="0083203C" w:rsidP="0083203C">
      <w:pPr>
        <w:pStyle w:val="h1"/>
        <w:jc w:val="left"/>
        <w:rPr>
          <w:ins w:id="6851" w:author="Caree2" w:date="2016-11-05T17:14:00Z"/>
          <w:rFonts w:ascii="Scala-Regular" w:hAnsi="Scala-Regular"/>
          <w:i w:val="0"/>
          <w:color w:val="auto"/>
          <w:sz w:val="24"/>
          <w:szCs w:val="24"/>
        </w:rPr>
        <w:pPrChange w:id="6852" w:author="Caree2" w:date="2016-11-05T17:14:00Z">
          <w:pPr>
            <w:pStyle w:val="h1"/>
          </w:pPr>
        </w:pPrChange>
      </w:pPr>
      <w:ins w:id="6853"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basic</w:t>
        </w:r>
        <w:proofErr w:type="gramEnd"/>
        <w:r w:rsidRPr="0083203C">
          <w:rPr>
            <w:rFonts w:ascii="Scala-Regular" w:hAnsi="Scala-Regular"/>
            <w:i w:val="0"/>
            <w:color w:val="auto"/>
            <w:sz w:val="24"/>
            <w:szCs w:val="24"/>
          </w:rPr>
          <w:t>:</w:t>
        </w:r>
      </w:ins>
    </w:p>
    <w:p w:rsidR="0083203C" w:rsidRPr="0083203C" w:rsidRDefault="0083203C" w:rsidP="0083203C">
      <w:pPr>
        <w:pStyle w:val="h1"/>
        <w:jc w:val="left"/>
        <w:rPr>
          <w:ins w:id="6854" w:author="Caree2" w:date="2016-11-05T17:14:00Z"/>
          <w:rFonts w:ascii="Scala-Regular" w:hAnsi="Scala-Regular"/>
          <w:i w:val="0"/>
          <w:color w:val="auto"/>
          <w:sz w:val="24"/>
          <w:szCs w:val="24"/>
        </w:rPr>
        <w:pPrChange w:id="6855" w:author="Caree2" w:date="2016-11-05T17:14:00Z">
          <w:pPr>
            <w:pStyle w:val="h1"/>
          </w:pPr>
        </w:pPrChange>
      </w:pPr>
      <w:ins w:id="6856"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enabled</w:t>
        </w:r>
        <w:proofErr w:type="gramEnd"/>
        <w:r w:rsidRPr="0083203C">
          <w:rPr>
            <w:rFonts w:ascii="Scala-Regular" w:hAnsi="Scala-Regular"/>
            <w:i w:val="0"/>
            <w:color w:val="auto"/>
            <w:sz w:val="24"/>
            <w:szCs w:val="24"/>
          </w:rPr>
          <w:t>: false</w:t>
        </w:r>
      </w:ins>
    </w:p>
    <w:p w:rsidR="0083203C" w:rsidRPr="0083203C" w:rsidRDefault="0083203C" w:rsidP="0083203C">
      <w:pPr>
        <w:pStyle w:val="h1"/>
        <w:jc w:val="left"/>
        <w:rPr>
          <w:ins w:id="6857" w:author="Caree2" w:date="2016-11-05T17:14:00Z"/>
          <w:rFonts w:ascii="Scala-Regular" w:hAnsi="Scala-Regular"/>
          <w:i w:val="0"/>
          <w:color w:val="auto"/>
          <w:sz w:val="24"/>
          <w:szCs w:val="24"/>
        </w:rPr>
        <w:pPrChange w:id="6858" w:author="Caree2" w:date="2016-11-05T17:14:00Z">
          <w:pPr>
            <w:pStyle w:val="h1"/>
          </w:pPr>
        </w:pPrChange>
      </w:pPr>
    </w:p>
    <w:p w:rsidR="0083203C" w:rsidRPr="0083203C" w:rsidRDefault="0083203C" w:rsidP="0083203C">
      <w:pPr>
        <w:pStyle w:val="h1"/>
        <w:jc w:val="left"/>
        <w:rPr>
          <w:ins w:id="6859" w:author="Caree2" w:date="2016-11-05T17:14:00Z"/>
          <w:rFonts w:ascii="Scala-Regular" w:hAnsi="Scala-Regular"/>
          <w:i w:val="0"/>
          <w:color w:val="auto"/>
          <w:sz w:val="24"/>
          <w:szCs w:val="24"/>
        </w:rPr>
        <w:pPrChange w:id="6860" w:author="Caree2" w:date="2016-11-05T17:14:00Z">
          <w:pPr>
            <w:pStyle w:val="h1"/>
          </w:pPr>
        </w:pPrChange>
      </w:pPr>
      <w:ins w:id="6861" w:author="Caree2" w:date="2016-11-05T17:14:00Z">
        <w:r w:rsidRPr="0083203C">
          <w:rPr>
            <w:rFonts w:ascii="Scala-Regular" w:hAnsi="Scala-Regular"/>
            <w:i w:val="0"/>
            <w:color w:val="auto"/>
            <w:sz w:val="24"/>
            <w:szCs w:val="24"/>
          </w:rPr>
          <w:t>#management endpoints on a separate port</w:t>
        </w:r>
      </w:ins>
    </w:p>
    <w:p w:rsidR="0083203C" w:rsidRPr="0083203C" w:rsidRDefault="0083203C" w:rsidP="0083203C">
      <w:pPr>
        <w:pStyle w:val="h1"/>
        <w:jc w:val="left"/>
        <w:rPr>
          <w:ins w:id="6862" w:author="Caree2" w:date="2016-11-05T17:14:00Z"/>
          <w:rFonts w:ascii="Scala-Regular" w:hAnsi="Scala-Regular"/>
          <w:i w:val="0"/>
          <w:color w:val="auto"/>
          <w:sz w:val="24"/>
          <w:szCs w:val="24"/>
        </w:rPr>
        <w:pPrChange w:id="6863" w:author="Caree2" w:date="2016-11-05T17:14:00Z">
          <w:pPr>
            <w:pStyle w:val="h1"/>
          </w:pPr>
        </w:pPrChange>
      </w:pPr>
      <w:proofErr w:type="gramStart"/>
      <w:ins w:id="6864" w:author="Caree2" w:date="2016-11-05T17:14:00Z">
        <w:r w:rsidRPr="0083203C">
          <w:rPr>
            <w:rFonts w:ascii="Scala-Regular" w:hAnsi="Scala-Regular"/>
            <w:i w:val="0"/>
            <w:color w:val="auto"/>
            <w:sz w:val="24"/>
            <w:szCs w:val="24"/>
          </w:rPr>
          <w:t>management</w:t>
        </w:r>
        <w:proofErr w:type="gramEnd"/>
        <w:r w:rsidRPr="0083203C">
          <w:rPr>
            <w:rFonts w:ascii="Scala-Regular" w:hAnsi="Scala-Regular"/>
            <w:i w:val="0"/>
            <w:color w:val="auto"/>
            <w:sz w:val="24"/>
            <w:szCs w:val="24"/>
          </w:rPr>
          <w:t>:</w:t>
        </w:r>
      </w:ins>
    </w:p>
    <w:p w:rsidR="0083203C" w:rsidRPr="0083203C" w:rsidRDefault="0083203C" w:rsidP="0083203C">
      <w:pPr>
        <w:pStyle w:val="h1"/>
        <w:jc w:val="left"/>
        <w:rPr>
          <w:ins w:id="6865" w:author="Caree2" w:date="2016-11-05T17:14:00Z"/>
          <w:rFonts w:ascii="Scala-Regular" w:hAnsi="Scala-Regular"/>
          <w:i w:val="0"/>
          <w:color w:val="auto"/>
          <w:sz w:val="24"/>
          <w:szCs w:val="24"/>
        </w:rPr>
        <w:pPrChange w:id="6866" w:author="Caree2" w:date="2016-11-05T17:14:00Z">
          <w:pPr>
            <w:pStyle w:val="h1"/>
          </w:pPr>
        </w:pPrChange>
      </w:pPr>
      <w:ins w:id="6867"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port</w:t>
        </w:r>
        <w:proofErr w:type="gramEnd"/>
        <w:r w:rsidRPr="0083203C">
          <w:rPr>
            <w:rFonts w:ascii="Scala-Regular" w:hAnsi="Scala-Regular"/>
            <w:i w:val="0"/>
            <w:color w:val="auto"/>
            <w:sz w:val="24"/>
            <w:szCs w:val="24"/>
          </w:rPr>
          <w:t>: 8091</w:t>
        </w:r>
      </w:ins>
    </w:p>
    <w:p w:rsidR="0083203C" w:rsidRPr="0083203C" w:rsidRDefault="0083203C" w:rsidP="0083203C">
      <w:pPr>
        <w:pStyle w:val="h1"/>
        <w:jc w:val="left"/>
        <w:rPr>
          <w:ins w:id="6868" w:author="Caree2" w:date="2016-11-05T17:14:00Z"/>
          <w:rFonts w:ascii="Scala-Regular" w:hAnsi="Scala-Regular"/>
          <w:i w:val="0"/>
          <w:color w:val="auto"/>
          <w:sz w:val="24"/>
          <w:szCs w:val="24"/>
        </w:rPr>
        <w:pPrChange w:id="6869" w:author="Caree2" w:date="2016-11-05T17:14:00Z">
          <w:pPr>
            <w:pStyle w:val="h1"/>
          </w:pPr>
        </w:pPrChange>
      </w:pPr>
      <w:ins w:id="6870"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security</w:t>
        </w:r>
        <w:proofErr w:type="gramEnd"/>
        <w:r w:rsidRPr="0083203C">
          <w:rPr>
            <w:rFonts w:ascii="Scala-Regular" w:hAnsi="Scala-Regular"/>
            <w:i w:val="0"/>
            <w:color w:val="auto"/>
            <w:sz w:val="24"/>
            <w:szCs w:val="24"/>
          </w:rPr>
          <w:t>:</w:t>
        </w:r>
      </w:ins>
    </w:p>
    <w:p w:rsidR="0083203C" w:rsidRPr="0083203C" w:rsidRDefault="0083203C" w:rsidP="0083203C">
      <w:pPr>
        <w:pStyle w:val="h1"/>
        <w:jc w:val="left"/>
        <w:rPr>
          <w:ins w:id="6871" w:author="Caree2" w:date="2016-11-05T17:14:00Z"/>
          <w:rFonts w:ascii="Scala-Regular" w:hAnsi="Scala-Regular"/>
          <w:i w:val="0"/>
          <w:color w:val="auto"/>
          <w:sz w:val="24"/>
          <w:szCs w:val="24"/>
        </w:rPr>
        <w:pPrChange w:id="6872" w:author="Caree2" w:date="2016-11-05T17:14:00Z">
          <w:pPr>
            <w:pStyle w:val="h1"/>
          </w:pPr>
        </w:pPrChange>
      </w:pPr>
      <w:ins w:id="6873"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enabled</w:t>
        </w:r>
        <w:proofErr w:type="gramEnd"/>
        <w:r w:rsidRPr="0083203C">
          <w:rPr>
            <w:rFonts w:ascii="Scala-Regular" w:hAnsi="Scala-Regular"/>
            <w:i w:val="0"/>
            <w:color w:val="auto"/>
            <w:sz w:val="24"/>
            <w:szCs w:val="24"/>
          </w:rPr>
          <w:t xml:space="preserve">: false # management port is internal only. </w:t>
        </w:r>
        <w:proofErr w:type="gramStart"/>
        <w:r w:rsidRPr="0083203C">
          <w:rPr>
            <w:rFonts w:ascii="Scala-Regular" w:hAnsi="Scala-Regular"/>
            <w:i w:val="0"/>
            <w:color w:val="auto"/>
            <w:sz w:val="24"/>
            <w:szCs w:val="24"/>
          </w:rPr>
          <w:t>no</w:t>
        </w:r>
        <w:proofErr w:type="gramEnd"/>
        <w:r w:rsidRPr="0083203C">
          <w:rPr>
            <w:rFonts w:ascii="Scala-Regular" w:hAnsi="Scala-Regular"/>
            <w:i w:val="0"/>
            <w:color w:val="auto"/>
            <w:sz w:val="24"/>
            <w:szCs w:val="24"/>
          </w:rPr>
          <w:t xml:space="preserve"> need to secure it.</w:t>
        </w:r>
      </w:ins>
    </w:p>
    <w:p w:rsidR="0083203C" w:rsidRPr="0083203C" w:rsidRDefault="0083203C" w:rsidP="0083203C">
      <w:pPr>
        <w:pStyle w:val="h1"/>
        <w:jc w:val="left"/>
        <w:rPr>
          <w:ins w:id="6874" w:author="Caree2" w:date="2016-11-05T17:14:00Z"/>
          <w:rFonts w:ascii="Scala-Regular" w:hAnsi="Scala-Regular"/>
          <w:i w:val="0"/>
          <w:color w:val="auto"/>
          <w:sz w:val="24"/>
          <w:szCs w:val="24"/>
        </w:rPr>
        <w:pPrChange w:id="6875" w:author="Caree2" w:date="2016-11-05T17:14:00Z">
          <w:pPr>
            <w:pStyle w:val="h1"/>
          </w:pPr>
        </w:pPrChange>
      </w:pPr>
    </w:p>
    <w:p w:rsidR="0083203C" w:rsidRPr="0083203C" w:rsidRDefault="0083203C" w:rsidP="0083203C">
      <w:pPr>
        <w:pStyle w:val="h1"/>
        <w:jc w:val="left"/>
        <w:rPr>
          <w:ins w:id="6876" w:author="Caree2" w:date="2016-11-05T17:14:00Z"/>
          <w:rFonts w:ascii="Scala-Regular" w:hAnsi="Scala-Regular"/>
          <w:i w:val="0"/>
          <w:color w:val="auto"/>
          <w:sz w:val="24"/>
          <w:szCs w:val="24"/>
        </w:rPr>
        <w:pPrChange w:id="6877" w:author="Caree2" w:date="2016-11-05T17:14:00Z">
          <w:pPr>
            <w:pStyle w:val="h1"/>
          </w:pPr>
        </w:pPrChange>
      </w:pPr>
      <w:ins w:id="6878" w:author="Caree2" w:date="2016-11-05T17:14:00Z">
        <w:r w:rsidRPr="0083203C">
          <w:rPr>
            <w:rFonts w:ascii="Scala-Regular" w:hAnsi="Scala-Regular"/>
            <w:i w:val="0"/>
            <w:color w:val="auto"/>
            <w:sz w:val="24"/>
            <w:szCs w:val="24"/>
          </w:rPr>
          <w:t>#default project info followed by actual injected pom-specified values.</w:t>
        </w:r>
      </w:ins>
    </w:p>
    <w:p w:rsidR="0083203C" w:rsidRPr="0083203C" w:rsidRDefault="0083203C" w:rsidP="0083203C">
      <w:pPr>
        <w:pStyle w:val="h1"/>
        <w:jc w:val="left"/>
        <w:rPr>
          <w:ins w:id="6879" w:author="Caree2" w:date="2016-11-05T17:14:00Z"/>
          <w:rFonts w:ascii="Scala-Regular" w:hAnsi="Scala-Regular"/>
          <w:i w:val="0"/>
          <w:color w:val="auto"/>
          <w:sz w:val="24"/>
          <w:szCs w:val="24"/>
        </w:rPr>
        <w:pPrChange w:id="6880" w:author="Caree2" w:date="2016-11-05T17:14:00Z">
          <w:pPr>
            <w:pStyle w:val="h1"/>
          </w:pPr>
        </w:pPrChange>
      </w:pPr>
      <w:proofErr w:type="gramStart"/>
      <w:ins w:id="6881" w:author="Caree2" w:date="2016-11-05T17:14:00Z">
        <w:r w:rsidRPr="0083203C">
          <w:rPr>
            <w:rFonts w:ascii="Scala-Regular" w:hAnsi="Scala-Regular"/>
            <w:i w:val="0"/>
            <w:color w:val="auto"/>
            <w:sz w:val="24"/>
            <w:szCs w:val="24"/>
          </w:rPr>
          <w:t>project</w:t>
        </w:r>
        <w:proofErr w:type="gramEnd"/>
        <w:r w:rsidRPr="0083203C">
          <w:rPr>
            <w:rFonts w:ascii="Scala-Regular" w:hAnsi="Scala-Regular"/>
            <w:i w:val="0"/>
            <w:color w:val="auto"/>
            <w:sz w:val="24"/>
            <w:szCs w:val="24"/>
          </w:rPr>
          <w:t>:</w:t>
        </w:r>
      </w:ins>
    </w:p>
    <w:p w:rsidR="0083203C" w:rsidRPr="0083203C" w:rsidRDefault="0083203C" w:rsidP="0083203C">
      <w:pPr>
        <w:pStyle w:val="h1"/>
        <w:jc w:val="left"/>
        <w:rPr>
          <w:ins w:id="6882" w:author="Caree2" w:date="2016-11-05T17:14:00Z"/>
          <w:rFonts w:ascii="Scala-Regular" w:hAnsi="Scala-Regular"/>
          <w:i w:val="0"/>
          <w:color w:val="auto"/>
          <w:sz w:val="24"/>
          <w:szCs w:val="24"/>
        </w:rPr>
        <w:pPrChange w:id="6883" w:author="Caree2" w:date="2016-11-05T17:14:00Z">
          <w:pPr>
            <w:pStyle w:val="h1"/>
          </w:pPr>
        </w:pPrChange>
      </w:pPr>
      <w:ins w:id="6884"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name</w:t>
        </w:r>
        <w:proofErr w:type="gramEnd"/>
        <w:r w:rsidRPr="0083203C">
          <w:rPr>
            <w:rFonts w:ascii="Scala-Regular" w:hAnsi="Scala-Regular"/>
            <w:i w:val="0"/>
            <w:color w:val="auto"/>
            <w:sz w:val="24"/>
            <w:szCs w:val="24"/>
          </w:rPr>
          <w:t>: spring-boot-rest-example</w:t>
        </w:r>
      </w:ins>
    </w:p>
    <w:p w:rsidR="0083203C" w:rsidRPr="0083203C" w:rsidRDefault="0083203C" w:rsidP="0083203C">
      <w:pPr>
        <w:pStyle w:val="h1"/>
        <w:jc w:val="left"/>
        <w:rPr>
          <w:ins w:id="6885" w:author="Caree2" w:date="2016-11-05T17:14:00Z"/>
          <w:rFonts w:ascii="Scala-Regular" w:hAnsi="Scala-Regular"/>
          <w:i w:val="0"/>
          <w:color w:val="auto"/>
          <w:sz w:val="24"/>
          <w:szCs w:val="24"/>
        </w:rPr>
        <w:pPrChange w:id="6886" w:author="Caree2" w:date="2016-11-05T17:14:00Z">
          <w:pPr>
            <w:pStyle w:val="h1"/>
          </w:pPr>
        </w:pPrChange>
      </w:pPr>
      <w:ins w:id="6887"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version</w:t>
        </w:r>
        <w:proofErr w:type="gramEnd"/>
        <w:r w:rsidRPr="0083203C">
          <w:rPr>
            <w:rFonts w:ascii="Scala-Regular" w:hAnsi="Scala-Regular"/>
            <w:i w:val="0"/>
            <w:color w:val="auto"/>
            <w:sz w:val="24"/>
            <w:szCs w:val="24"/>
          </w:rPr>
          <w:t>: 0.1</w:t>
        </w:r>
      </w:ins>
    </w:p>
    <w:p w:rsidR="0083203C" w:rsidRPr="0083203C" w:rsidRDefault="0083203C" w:rsidP="0083203C">
      <w:pPr>
        <w:pStyle w:val="h1"/>
        <w:jc w:val="left"/>
        <w:rPr>
          <w:ins w:id="6888" w:author="Caree2" w:date="2016-11-05T17:14:00Z"/>
          <w:rFonts w:ascii="Scala-Regular" w:hAnsi="Scala-Regular"/>
          <w:i w:val="0"/>
          <w:color w:val="auto"/>
          <w:sz w:val="24"/>
          <w:szCs w:val="24"/>
        </w:rPr>
        <w:pPrChange w:id="6889" w:author="Caree2" w:date="2016-11-05T17:14:00Z">
          <w:pPr>
            <w:pStyle w:val="h1"/>
          </w:pPr>
        </w:pPrChange>
      </w:pPr>
      <w:ins w:id="6890"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description</w:t>
        </w:r>
        <w:proofErr w:type="gramEnd"/>
        <w:r w:rsidRPr="0083203C">
          <w:rPr>
            <w:rFonts w:ascii="Scala-Regular" w:hAnsi="Scala-Regular"/>
            <w:i w:val="0"/>
            <w:color w:val="auto"/>
            <w:sz w:val="24"/>
            <w:szCs w:val="24"/>
          </w:rPr>
          <w:t>: boot-example default description</w:t>
        </w:r>
      </w:ins>
    </w:p>
    <w:p w:rsidR="0083203C" w:rsidRPr="0083203C" w:rsidRDefault="0083203C" w:rsidP="0083203C">
      <w:pPr>
        <w:pStyle w:val="h1"/>
        <w:jc w:val="left"/>
        <w:rPr>
          <w:ins w:id="6891" w:author="Caree2" w:date="2016-11-05T17:14:00Z"/>
          <w:rFonts w:ascii="Scala-Regular" w:hAnsi="Scala-Regular"/>
          <w:i w:val="0"/>
          <w:color w:val="auto"/>
          <w:sz w:val="24"/>
          <w:szCs w:val="24"/>
        </w:rPr>
        <w:pPrChange w:id="6892" w:author="Caree2" w:date="2016-11-05T17:14:00Z">
          <w:pPr>
            <w:pStyle w:val="h1"/>
          </w:pPr>
        </w:pPrChange>
      </w:pPr>
      <w:proofErr w:type="gramStart"/>
      <w:ins w:id="6893" w:author="Caree2" w:date="2016-11-05T17:14:00Z">
        <w:r w:rsidRPr="0083203C">
          <w:rPr>
            <w:rFonts w:ascii="Scala-Regular" w:hAnsi="Scala-Regular"/>
            <w:i w:val="0"/>
            <w:color w:val="auto"/>
            <w:sz w:val="24"/>
            <w:szCs w:val="24"/>
          </w:rPr>
          <w:t>info</w:t>
        </w:r>
        <w:proofErr w:type="gramEnd"/>
        <w:r w:rsidRPr="0083203C">
          <w:rPr>
            <w:rFonts w:ascii="Scala-Regular" w:hAnsi="Scala-Regular"/>
            <w:i w:val="0"/>
            <w:color w:val="auto"/>
            <w:sz w:val="24"/>
            <w:szCs w:val="24"/>
          </w:rPr>
          <w:t>:</w:t>
        </w:r>
      </w:ins>
    </w:p>
    <w:p w:rsidR="0083203C" w:rsidRPr="0083203C" w:rsidRDefault="0083203C" w:rsidP="0083203C">
      <w:pPr>
        <w:pStyle w:val="h1"/>
        <w:jc w:val="left"/>
        <w:rPr>
          <w:ins w:id="6894" w:author="Caree2" w:date="2016-11-05T17:14:00Z"/>
          <w:rFonts w:ascii="Scala-Regular" w:hAnsi="Scala-Regular"/>
          <w:i w:val="0"/>
          <w:color w:val="auto"/>
          <w:sz w:val="24"/>
          <w:szCs w:val="24"/>
        </w:rPr>
        <w:pPrChange w:id="6895" w:author="Caree2" w:date="2016-11-05T17:14:00Z">
          <w:pPr>
            <w:pStyle w:val="h1"/>
          </w:pPr>
        </w:pPrChange>
      </w:pPr>
      <w:ins w:id="6896"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build</w:t>
        </w:r>
        <w:proofErr w:type="gramEnd"/>
        <w:r w:rsidRPr="0083203C">
          <w:rPr>
            <w:rFonts w:ascii="Scala-Regular" w:hAnsi="Scala-Regular"/>
            <w:i w:val="0"/>
            <w:color w:val="auto"/>
            <w:sz w:val="24"/>
            <w:szCs w:val="24"/>
          </w:rPr>
          <w:t>:</w:t>
        </w:r>
      </w:ins>
    </w:p>
    <w:p w:rsidR="0083203C" w:rsidRPr="0083203C" w:rsidRDefault="0083203C" w:rsidP="0083203C">
      <w:pPr>
        <w:pStyle w:val="h1"/>
        <w:jc w:val="left"/>
        <w:rPr>
          <w:ins w:id="6897" w:author="Caree2" w:date="2016-11-05T17:14:00Z"/>
          <w:rFonts w:ascii="Scala-Regular" w:hAnsi="Scala-Regular"/>
          <w:i w:val="0"/>
          <w:color w:val="auto"/>
          <w:sz w:val="24"/>
          <w:szCs w:val="24"/>
        </w:rPr>
        <w:pPrChange w:id="6898" w:author="Caree2" w:date="2016-11-05T17:14:00Z">
          <w:pPr>
            <w:pStyle w:val="h1"/>
          </w:pPr>
        </w:pPrChange>
      </w:pPr>
      <w:ins w:id="6899"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artifact</w:t>
        </w:r>
        <w:proofErr w:type="gramEnd"/>
        <w:r w:rsidRPr="0083203C">
          <w:rPr>
            <w:rFonts w:ascii="Scala-Regular" w:hAnsi="Scala-Regular"/>
            <w:i w:val="0"/>
            <w:color w:val="auto"/>
            <w:sz w:val="24"/>
            <w:szCs w:val="24"/>
          </w:rPr>
          <w:t>: ${project.artifactId}</w:t>
        </w:r>
      </w:ins>
    </w:p>
    <w:p w:rsidR="0083203C" w:rsidRPr="0083203C" w:rsidRDefault="0083203C" w:rsidP="0083203C">
      <w:pPr>
        <w:pStyle w:val="h1"/>
        <w:jc w:val="left"/>
        <w:rPr>
          <w:ins w:id="6900" w:author="Caree2" w:date="2016-11-05T17:14:00Z"/>
          <w:rFonts w:ascii="Scala-Regular" w:hAnsi="Scala-Regular"/>
          <w:i w:val="0"/>
          <w:color w:val="auto"/>
          <w:sz w:val="24"/>
          <w:szCs w:val="24"/>
        </w:rPr>
        <w:pPrChange w:id="6901" w:author="Caree2" w:date="2016-11-05T17:14:00Z">
          <w:pPr>
            <w:pStyle w:val="h1"/>
          </w:pPr>
        </w:pPrChange>
      </w:pPr>
      <w:ins w:id="6902"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name</w:t>
        </w:r>
        <w:proofErr w:type="gramEnd"/>
        <w:r w:rsidRPr="0083203C">
          <w:rPr>
            <w:rFonts w:ascii="Scala-Regular" w:hAnsi="Scala-Regular"/>
            <w:i w:val="0"/>
            <w:color w:val="auto"/>
            <w:sz w:val="24"/>
            <w:szCs w:val="24"/>
          </w:rPr>
          <w:t>: ${project.name}</w:t>
        </w:r>
      </w:ins>
    </w:p>
    <w:p w:rsidR="0083203C" w:rsidRPr="0083203C" w:rsidRDefault="0083203C" w:rsidP="0083203C">
      <w:pPr>
        <w:pStyle w:val="h1"/>
        <w:jc w:val="left"/>
        <w:rPr>
          <w:ins w:id="6903" w:author="Caree2" w:date="2016-11-05T17:14:00Z"/>
          <w:rFonts w:ascii="Scala-Regular" w:hAnsi="Scala-Regular"/>
          <w:i w:val="0"/>
          <w:color w:val="auto"/>
          <w:sz w:val="24"/>
          <w:szCs w:val="24"/>
        </w:rPr>
        <w:pPrChange w:id="6904" w:author="Caree2" w:date="2016-11-05T17:14:00Z">
          <w:pPr>
            <w:pStyle w:val="h1"/>
          </w:pPr>
        </w:pPrChange>
      </w:pPr>
      <w:ins w:id="6905"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description</w:t>
        </w:r>
        <w:proofErr w:type="gramEnd"/>
        <w:r w:rsidRPr="0083203C">
          <w:rPr>
            <w:rFonts w:ascii="Scala-Regular" w:hAnsi="Scala-Regular"/>
            <w:i w:val="0"/>
            <w:color w:val="auto"/>
            <w:sz w:val="24"/>
            <w:szCs w:val="24"/>
          </w:rPr>
          <w:t>: ${project.description}</w:t>
        </w:r>
      </w:ins>
    </w:p>
    <w:p w:rsidR="0083203C" w:rsidRPr="0083203C" w:rsidRDefault="0083203C" w:rsidP="0083203C">
      <w:pPr>
        <w:pStyle w:val="h1"/>
        <w:jc w:val="left"/>
        <w:rPr>
          <w:ins w:id="6906" w:author="Caree2" w:date="2016-11-05T17:14:00Z"/>
          <w:rFonts w:ascii="Scala-Regular" w:hAnsi="Scala-Regular"/>
          <w:i w:val="0"/>
          <w:color w:val="auto"/>
          <w:sz w:val="24"/>
          <w:szCs w:val="24"/>
        </w:rPr>
        <w:pPrChange w:id="6907" w:author="Caree2" w:date="2016-11-05T17:14:00Z">
          <w:pPr>
            <w:pStyle w:val="h1"/>
          </w:pPr>
        </w:pPrChange>
      </w:pPr>
      <w:ins w:id="6908"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version</w:t>
        </w:r>
        <w:proofErr w:type="gramEnd"/>
        <w:r w:rsidRPr="0083203C">
          <w:rPr>
            <w:rFonts w:ascii="Scala-Regular" w:hAnsi="Scala-Regular"/>
            <w:i w:val="0"/>
            <w:color w:val="auto"/>
            <w:sz w:val="24"/>
            <w:szCs w:val="24"/>
          </w:rPr>
          <w:t>: ${project.version}</w:t>
        </w:r>
      </w:ins>
    </w:p>
    <w:p w:rsidR="0083203C" w:rsidRPr="0083203C" w:rsidRDefault="0083203C" w:rsidP="0083203C">
      <w:pPr>
        <w:pStyle w:val="h1"/>
        <w:jc w:val="left"/>
        <w:rPr>
          <w:ins w:id="6909" w:author="Caree2" w:date="2016-11-05T17:14:00Z"/>
          <w:rFonts w:ascii="Scala-Regular" w:hAnsi="Scala-Regular"/>
          <w:i w:val="0"/>
          <w:color w:val="auto"/>
          <w:sz w:val="24"/>
          <w:szCs w:val="24"/>
        </w:rPr>
        <w:pPrChange w:id="6910" w:author="Caree2" w:date="2016-11-05T17:14:00Z">
          <w:pPr>
            <w:pStyle w:val="h1"/>
          </w:pPr>
        </w:pPrChange>
      </w:pPr>
    </w:p>
    <w:p w:rsidR="0083203C" w:rsidRPr="0083203C" w:rsidRDefault="0083203C" w:rsidP="0083203C">
      <w:pPr>
        <w:pStyle w:val="h1"/>
        <w:jc w:val="left"/>
        <w:rPr>
          <w:ins w:id="6911" w:author="Caree2" w:date="2016-11-05T17:14:00Z"/>
          <w:rFonts w:ascii="Scala-Regular" w:hAnsi="Scala-Regular"/>
          <w:i w:val="0"/>
          <w:color w:val="auto"/>
          <w:sz w:val="24"/>
          <w:szCs w:val="24"/>
        </w:rPr>
        <w:pPrChange w:id="6912" w:author="Caree2" w:date="2016-11-05T17:14:00Z">
          <w:pPr>
            <w:pStyle w:val="h1"/>
          </w:pPr>
        </w:pPrChange>
      </w:pPr>
      <w:ins w:id="6913" w:author="Caree2" w:date="2016-11-05T17:14:00Z">
        <w:r w:rsidRPr="0083203C">
          <w:rPr>
            <w:rFonts w:ascii="Scala-Regular" w:hAnsi="Scala-Regular"/>
            <w:i w:val="0"/>
            <w:color w:val="auto"/>
            <w:sz w:val="24"/>
            <w:szCs w:val="24"/>
          </w:rPr>
          <w:t>user.service:</w:t>
        </w:r>
      </w:ins>
    </w:p>
    <w:p w:rsidR="0083203C" w:rsidRPr="0083203C" w:rsidRDefault="0083203C" w:rsidP="0083203C">
      <w:pPr>
        <w:pStyle w:val="h1"/>
        <w:jc w:val="left"/>
        <w:rPr>
          <w:ins w:id="6914" w:author="Caree2" w:date="2016-11-05T17:14:00Z"/>
          <w:rFonts w:ascii="Scala-Regular" w:hAnsi="Scala-Regular"/>
          <w:i w:val="0"/>
          <w:color w:val="auto"/>
          <w:sz w:val="24"/>
          <w:szCs w:val="24"/>
        </w:rPr>
        <w:pPrChange w:id="6915" w:author="Caree2" w:date="2016-11-05T17:14:00Z">
          <w:pPr>
            <w:pStyle w:val="h1"/>
          </w:pPr>
        </w:pPrChange>
      </w:pPr>
      <w:ins w:id="6916"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name</w:t>
        </w:r>
        <w:proofErr w:type="gramEnd"/>
        <w:r w:rsidRPr="0083203C">
          <w:rPr>
            <w:rFonts w:ascii="Scala-Regular" w:hAnsi="Scala-Regular"/>
            <w:i w:val="0"/>
            <w:color w:val="auto"/>
            <w:sz w:val="24"/>
            <w:szCs w:val="24"/>
          </w:rPr>
          <w:t>: 'default profile:'</w:t>
        </w:r>
      </w:ins>
    </w:p>
    <w:p w:rsidR="0083203C" w:rsidRPr="0083203C" w:rsidRDefault="0083203C" w:rsidP="0083203C">
      <w:pPr>
        <w:pStyle w:val="h1"/>
        <w:jc w:val="left"/>
        <w:rPr>
          <w:ins w:id="6917" w:author="Caree2" w:date="2016-11-05T17:14:00Z"/>
          <w:rFonts w:ascii="Scala-Regular" w:hAnsi="Scala-Regular"/>
          <w:i w:val="0"/>
          <w:color w:val="auto"/>
          <w:sz w:val="24"/>
          <w:szCs w:val="24"/>
        </w:rPr>
        <w:pPrChange w:id="6918" w:author="Caree2" w:date="2016-11-05T17:14:00Z">
          <w:pPr>
            <w:pStyle w:val="h1"/>
          </w:pPr>
        </w:pPrChange>
      </w:pPr>
      <w:ins w:id="6919" w:author="Caree2" w:date="2016-11-05T17:14:00Z">
        <w:r w:rsidRPr="0083203C">
          <w:rPr>
            <w:rFonts w:ascii="Scala-Regular" w:hAnsi="Scala-Regular"/>
            <w:i w:val="0"/>
            <w:color w:val="auto"/>
            <w:sz w:val="24"/>
            <w:szCs w:val="24"/>
          </w:rPr>
          <w:t>---</w:t>
        </w:r>
      </w:ins>
    </w:p>
    <w:p w:rsidR="0083203C" w:rsidRPr="0083203C" w:rsidRDefault="0083203C" w:rsidP="0083203C">
      <w:pPr>
        <w:pStyle w:val="h1"/>
        <w:jc w:val="left"/>
        <w:rPr>
          <w:ins w:id="6920" w:author="Caree2" w:date="2016-11-05T17:14:00Z"/>
          <w:rFonts w:ascii="Scala-Regular" w:hAnsi="Scala-Regular"/>
          <w:i w:val="0"/>
          <w:color w:val="auto"/>
          <w:sz w:val="24"/>
          <w:szCs w:val="24"/>
        </w:rPr>
        <w:pPrChange w:id="6921" w:author="Caree2" w:date="2016-11-05T17:14:00Z">
          <w:pPr>
            <w:pStyle w:val="h1"/>
          </w:pPr>
        </w:pPrChange>
      </w:pPr>
      <w:proofErr w:type="gramStart"/>
      <w:ins w:id="6922" w:author="Caree2" w:date="2016-11-05T17:14:00Z">
        <w:r w:rsidRPr="0083203C">
          <w:rPr>
            <w:rFonts w:ascii="Scala-Regular" w:hAnsi="Scala-Regular"/>
            <w:i w:val="0"/>
            <w:color w:val="auto"/>
            <w:sz w:val="24"/>
            <w:szCs w:val="24"/>
          </w:rPr>
          <w:t>spring</w:t>
        </w:r>
        <w:proofErr w:type="gramEnd"/>
        <w:r w:rsidRPr="0083203C">
          <w:rPr>
            <w:rFonts w:ascii="Scala-Regular" w:hAnsi="Scala-Regular"/>
            <w:i w:val="0"/>
            <w:color w:val="auto"/>
            <w:sz w:val="24"/>
            <w:szCs w:val="24"/>
          </w:rPr>
          <w:t>:</w:t>
        </w:r>
      </w:ins>
    </w:p>
    <w:p w:rsidR="0083203C" w:rsidRPr="0083203C" w:rsidRDefault="0083203C" w:rsidP="0083203C">
      <w:pPr>
        <w:pStyle w:val="h1"/>
        <w:jc w:val="left"/>
        <w:rPr>
          <w:ins w:id="6923" w:author="Caree2" w:date="2016-11-05T17:14:00Z"/>
          <w:rFonts w:ascii="Scala-Regular" w:hAnsi="Scala-Regular"/>
          <w:i w:val="0"/>
          <w:color w:val="auto"/>
          <w:sz w:val="24"/>
          <w:szCs w:val="24"/>
        </w:rPr>
        <w:pPrChange w:id="6924" w:author="Caree2" w:date="2016-11-05T17:14:00Z">
          <w:pPr>
            <w:pStyle w:val="h1"/>
          </w:pPr>
        </w:pPrChange>
      </w:pPr>
      <w:ins w:id="6925"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profiles</w:t>
        </w:r>
        <w:proofErr w:type="gramEnd"/>
        <w:r w:rsidRPr="0083203C">
          <w:rPr>
            <w:rFonts w:ascii="Scala-Regular" w:hAnsi="Scala-Regular"/>
            <w:i w:val="0"/>
            <w:color w:val="auto"/>
            <w:sz w:val="24"/>
            <w:szCs w:val="24"/>
          </w:rPr>
          <w:t>: test</w:t>
        </w:r>
      </w:ins>
    </w:p>
    <w:p w:rsidR="0083203C" w:rsidRPr="0083203C" w:rsidRDefault="0083203C" w:rsidP="0083203C">
      <w:pPr>
        <w:pStyle w:val="h1"/>
        <w:jc w:val="left"/>
        <w:rPr>
          <w:ins w:id="6926" w:author="Caree2" w:date="2016-11-05T17:14:00Z"/>
          <w:rFonts w:ascii="Scala-Regular" w:hAnsi="Scala-Regular"/>
          <w:i w:val="0"/>
          <w:color w:val="auto"/>
          <w:sz w:val="24"/>
          <w:szCs w:val="24"/>
        </w:rPr>
        <w:pPrChange w:id="6927" w:author="Caree2" w:date="2016-11-05T17:14:00Z">
          <w:pPr>
            <w:pStyle w:val="h1"/>
          </w:pPr>
        </w:pPrChange>
      </w:pPr>
    </w:p>
    <w:p w:rsidR="0083203C" w:rsidRPr="0083203C" w:rsidRDefault="0083203C" w:rsidP="0083203C">
      <w:pPr>
        <w:pStyle w:val="h1"/>
        <w:jc w:val="left"/>
        <w:rPr>
          <w:ins w:id="6928" w:author="Caree2" w:date="2016-11-05T17:14:00Z"/>
          <w:rFonts w:ascii="Scala-Regular" w:hAnsi="Scala-Regular"/>
          <w:i w:val="0"/>
          <w:color w:val="auto"/>
          <w:sz w:val="24"/>
          <w:szCs w:val="24"/>
        </w:rPr>
        <w:pPrChange w:id="6929" w:author="Caree2" w:date="2016-11-05T17:14:00Z">
          <w:pPr>
            <w:pStyle w:val="h1"/>
          </w:pPr>
        </w:pPrChange>
      </w:pPr>
      <w:ins w:id="6930" w:author="Caree2" w:date="2016-11-05T17:14:00Z">
        <w:r w:rsidRPr="0083203C">
          <w:rPr>
            <w:rFonts w:ascii="Scala-Regular" w:hAnsi="Scala-Regular"/>
            <w:i w:val="0"/>
            <w:color w:val="auto"/>
            <w:sz w:val="24"/>
            <w:szCs w:val="24"/>
          </w:rPr>
          <w:t>spring.jpa:</w:t>
        </w:r>
      </w:ins>
    </w:p>
    <w:p w:rsidR="0083203C" w:rsidRPr="0083203C" w:rsidRDefault="0083203C" w:rsidP="0083203C">
      <w:pPr>
        <w:pStyle w:val="h1"/>
        <w:jc w:val="left"/>
        <w:rPr>
          <w:ins w:id="6931" w:author="Caree2" w:date="2016-11-05T17:14:00Z"/>
          <w:rFonts w:ascii="Scala-Regular" w:hAnsi="Scala-Regular"/>
          <w:i w:val="0"/>
          <w:color w:val="auto"/>
          <w:sz w:val="24"/>
          <w:szCs w:val="24"/>
        </w:rPr>
        <w:pPrChange w:id="6932" w:author="Caree2" w:date="2016-11-05T17:14:00Z">
          <w:pPr>
            <w:pStyle w:val="h1"/>
          </w:pPr>
        </w:pPrChange>
      </w:pPr>
      <w:ins w:id="6933"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hibernate.ddl-auto</w:t>
        </w:r>
        <w:proofErr w:type="gramEnd"/>
        <w:r w:rsidRPr="0083203C">
          <w:rPr>
            <w:rFonts w:ascii="Scala-Regular" w:hAnsi="Scala-Regular"/>
            <w:i w:val="0"/>
            <w:color w:val="auto"/>
            <w:sz w:val="24"/>
            <w:szCs w:val="24"/>
          </w:rPr>
          <w:t>: create-drop</w:t>
        </w:r>
      </w:ins>
    </w:p>
    <w:p w:rsidR="0083203C" w:rsidRPr="0083203C" w:rsidRDefault="0083203C" w:rsidP="0083203C">
      <w:pPr>
        <w:pStyle w:val="h1"/>
        <w:jc w:val="left"/>
        <w:rPr>
          <w:ins w:id="6934" w:author="Caree2" w:date="2016-11-05T17:14:00Z"/>
          <w:rFonts w:ascii="Scala-Regular" w:hAnsi="Scala-Regular"/>
          <w:i w:val="0"/>
          <w:color w:val="auto"/>
          <w:sz w:val="24"/>
          <w:szCs w:val="24"/>
        </w:rPr>
        <w:pPrChange w:id="6935" w:author="Caree2" w:date="2016-11-05T17:14:00Z">
          <w:pPr>
            <w:pStyle w:val="h1"/>
          </w:pPr>
        </w:pPrChange>
      </w:pPr>
    </w:p>
    <w:p w:rsidR="0083203C" w:rsidRPr="0083203C" w:rsidRDefault="0083203C" w:rsidP="0083203C">
      <w:pPr>
        <w:pStyle w:val="h1"/>
        <w:jc w:val="left"/>
        <w:rPr>
          <w:ins w:id="6936" w:author="Caree2" w:date="2016-11-05T17:14:00Z"/>
          <w:rFonts w:ascii="Scala-Regular" w:hAnsi="Scala-Regular"/>
          <w:i w:val="0"/>
          <w:color w:val="auto"/>
          <w:sz w:val="24"/>
          <w:szCs w:val="24"/>
        </w:rPr>
        <w:pPrChange w:id="6937" w:author="Caree2" w:date="2016-11-05T17:14:00Z">
          <w:pPr>
            <w:pStyle w:val="h1"/>
          </w:pPr>
        </w:pPrChange>
      </w:pPr>
      <w:ins w:id="6938" w:author="Caree2" w:date="2016-11-05T17:14:00Z">
        <w:r w:rsidRPr="0083203C">
          <w:rPr>
            <w:rFonts w:ascii="Scala-Regular" w:hAnsi="Scala-Regular"/>
            <w:i w:val="0"/>
            <w:color w:val="auto"/>
            <w:sz w:val="24"/>
            <w:szCs w:val="24"/>
          </w:rPr>
          <w:t>user.service:</w:t>
        </w:r>
      </w:ins>
    </w:p>
    <w:p w:rsidR="0083203C" w:rsidRPr="0083203C" w:rsidRDefault="0083203C" w:rsidP="0083203C">
      <w:pPr>
        <w:pStyle w:val="h1"/>
        <w:jc w:val="left"/>
        <w:rPr>
          <w:ins w:id="6939" w:author="Caree2" w:date="2016-11-05T17:14:00Z"/>
          <w:rFonts w:ascii="Scala-Regular" w:hAnsi="Scala-Regular"/>
          <w:i w:val="0"/>
          <w:color w:val="auto"/>
          <w:sz w:val="24"/>
          <w:szCs w:val="24"/>
        </w:rPr>
        <w:pPrChange w:id="6940" w:author="Caree2" w:date="2016-11-05T17:14:00Z">
          <w:pPr>
            <w:pStyle w:val="h1"/>
          </w:pPr>
        </w:pPrChange>
      </w:pPr>
      <w:ins w:id="6941"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name</w:t>
        </w:r>
        <w:proofErr w:type="gramEnd"/>
        <w:r w:rsidRPr="0083203C">
          <w:rPr>
            <w:rFonts w:ascii="Scala-Regular" w:hAnsi="Scala-Regular"/>
            <w:i w:val="0"/>
            <w:color w:val="auto"/>
            <w:sz w:val="24"/>
            <w:szCs w:val="24"/>
          </w:rPr>
          <w:t>: 'test profile:'</w:t>
        </w:r>
      </w:ins>
    </w:p>
    <w:p w:rsidR="0083203C" w:rsidRPr="0083203C" w:rsidRDefault="0083203C" w:rsidP="0083203C">
      <w:pPr>
        <w:pStyle w:val="h1"/>
        <w:jc w:val="left"/>
        <w:rPr>
          <w:ins w:id="6942" w:author="Caree2" w:date="2016-11-05T17:14:00Z"/>
          <w:rFonts w:ascii="Scala-Regular" w:hAnsi="Scala-Regular"/>
          <w:i w:val="0"/>
          <w:color w:val="auto"/>
          <w:sz w:val="24"/>
          <w:szCs w:val="24"/>
        </w:rPr>
        <w:pPrChange w:id="6943" w:author="Caree2" w:date="2016-11-05T17:14:00Z">
          <w:pPr>
            <w:pStyle w:val="h1"/>
          </w:pPr>
        </w:pPrChange>
      </w:pPr>
      <w:ins w:id="6944" w:author="Caree2" w:date="2016-11-05T17:14:00Z">
        <w:r w:rsidRPr="0083203C">
          <w:rPr>
            <w:rFonts w:ascii="Scala-Regular" w:hAnsi="Scala-Regular"/>
            <w:i w:val="0"/>
            <w:color w:val="auto"/>
            <w:sz w:val="24"/>
            <w:szCs w:val="24"/>
          </w:rPr>
          <w:t>---</w:t>
        </w:r>
      </w:ins>
    </w:p>
    <w:p w:rsidR="0083203C" w:rsidRPr="0083203C" w:rsidRDefault="0083203C" w:rsidP="0083203C">
      <w:pPr>
        <w:pStyle w:val="h1"/>
        <w:jc w:val="left"/>
        <w:rPr>
          <w:ins w:id="6945" w:author="Caree2" w:date="2016-11-05T17:14:00Z"/>
          <w:rFonts w:ascii="Scala-Regular" w:hAnsi="Scala-Regular"/>
          <w:i w:val="0"/>
          <w:color w:val="auto"/>
          <w:sz w:val="24"/>
          <w:szCs w:val="24"/>
        </w:rPr>
        <w:pPrChange w:id="6946" w:author="Caree2" w:date="2016-11-05T17:14:00Z">
          <w:pPr>
            <w:pStyle w:val="h1"/>
          </w:pPr>
        </w:pPrChange>
      </w:pPr>
      <w:proofErr w:type="gramStart"/>
      <w:ins w:id="6947" w:author="Caree2" w:date="2016-11-05T17:14:00Z">
        <w:r w:rsidRPr="0083203C">
          <w:rPr>
            <w:rFonts w:ascii="Scala-Regular" w:hAnsi="Scala-Regular"/>
            <w:i w:val="0"/>
            <w:color w:val="auto"/>
            <w:sz w:val="24"/>
            <w:szCs w:val="24"/>
          </w:rPr>
          <w:t>spring</w:t>
        </w:r>
        <w:proofErr w:type="gramEnd"/>
        <w:r w:rsidRPr="0083203C">
          <w:rPr>
            <w:rFonts w:ascii="Scala-Regular" w:hAnsi="Scala-Regular"/>
            <w:i w:val="0"/>
            <w:color w:val="auto"/>
            <w:sz w:val="24"/>
            <w:szCs w:val="24"/>
          </w:rPr>
          <w:t>:</w:t>
        </w:r>
      </w:ins>
    </w:p>
    <w:p w:rsidR="0083203C" w:rsidRPr="0083203C" w:rsidRDefault="0083203C" w:rsidP="0083203C">
      <w:pPr>
        <w:pStyle w:val="h1"/>
        <w:jc w:val="left"/>
        <w:rPr>
          <w:ins w:id="6948" w:author="Caree2" w:date="2016-11-05T17:14:00Z"/>
          <w:rFonts w:ascii="Scala-Regular" w:hAnsi="Scala-Regular"/>
          <w:i w:val="0"/>
          <w:color w:val="auto"/>
          <w:sz w:val="24"/>
          <w:szCs w:val="24"/>
        </w:rPr>
        <w:pPrChange w:id="6949" w:author="Caree2" w:date="2016-11-05T17:14:00Z">
          <w:pPr>
            <w:pStyle w:val="h1"/>
          </w:pPr>
        </w:pPrChange>
      </w:pPr>
      <w:ins w:id="6950"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profiles</w:t>
        </w:r>
        <w:proofErr w:type="gramEnd"/>
        <w:r w:rsidRPr="0083203C">
          <w:rPr>
            <w:rFonts w:ascii="Scala-Regular" w:hAnsi="Scala-Regular"/>
            <w:i w:val="0"/>
            <w:color w:val="auto"/>
            <w:sz w:val="24"/>
            <w:szCs w:val="24"/>
          </w:rPr>
          <w:t>: mysql</w:t>
        </w:r>
      </w:ins>
    </w:p>
    <w:p w:rsidR="0083203C" w:rsidRPr="0083203C" w:rsidRDefault="0083203C" w:rsidP="0083203C">
      <w:pPr>
        <w:pStyle w:val="h1"/>
        <w:jc w:val="left"/>
        <w:rPr>
          <w:ins w:id="6951" w:author="Caree2" w:date="2016-11-05T17:14:00Z"/>
          <w:rFonts w:ascii="Scala-Regular" w:hAnsi="Scala-Regular"/>
          <w:i w:val="0"/>
          <w:color w:val="auto"/>
          <w:sz w:val="24"/>
          <w:szCs w:val="24"/>
        </w:rPr>
        <w:pPrChange w:id="6952" w:author="Caree2" w:date="2016-11-05T17:14:00Z">
          <w:pPr>
            <w:pStyle w:val="h1"/>
          </w:pPr>
        </w:pPrChange>
      </w:pPr>
    </w:p>
    <w:p w:rsidR="0083203C" w:rsidRPr="0083203C" w:rsidRDefault="0083203C" w:rsidP="0083203C">
      <w:pPr>
        <w:pStyle w:val="h1"/>
        <w:jc w:val="left"/>
        <w:rPr>
          <w:ins w:id="6953" w:author="Caree2" w:date="2016-11-05T17:14:00Z"/>
          <w:rFonts w:ascii="Scala-Regular" w:hAnsi="Scala-Regular"/>
          <w:i w:val="0"/>
          <w:color w:val="auto"/>
          <w:sz w:val="24"/>
          <w:szCs w:val="24"/>
        </w:rPr>
        <w:pPrChange w:id="6954" w:author="Caree2" w:date="2016-11-05T17:14:00Z">
          <w:pPr>
            <w:pStyle w:val="h1"/>
          </w:pPr>
        </w:pPrChange>
      </w:pPr>
      <w:ins w:id="6955"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datasource</w:t>
        </w:r>
        <w:proofErr w:type="gramEnd"/>
        <w:r w:rsidRPr="0083203C">
          <w:rPr>
            <w:rFonts w:ascii="Scala-Regular" w:hAnsi="Scala-Regular"/>
            <w:i w:val="0"/>
            <w:color w:val="auto"/>
            <w:sz w:val="24"/>
            <w:szCs w:val="24"/>
          </w:rPr>
          <w:t>:</w:t>
        </w:r>
      </w:ins>
    </w:p>
    <w:p w:rsidR="0083203C" w:rsidRPr="0083203C" w:rsidRDefault="0083203C" w:rsidP="0083203C">
      <w:pPr>
        <w:pStyle w:val="h1"/>
        <w:jc w:val="left"/>
        <w:rPr>
          <w:ins w:id="6956" w:author="Caree2" w:date="2016-11-05T17:14:00Z"/>
          <w:rFonts w:ascii="Scala-Regular" w:hAnsi="Scala-Regular"/>
          <w:i w:val="0"/>
          <w:color w:val="auto"/>
          <w:sz w:val="24"/>
          <w:szCs w:val="24"/>
        </w:rPr>
        <w:pPrChange w:id="6957" w:author="Caree2" w:date="2016-11-05T17:14:00Z">
          <w:pPr>
            <w:pStyle w:val="h1"/>
          </w:pPr>
        </w:pPrChange>
      </w:pPr>
      <w:ins w:id="6958"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driverClassName</w:t>
        </w:r>
        <w:proofErr w:type="gramEnd"/>
        <w:r w:rsidRPr="0083203C">
          <w:rPr>
            <w:rFonts w:ascii="Scala-Regular" w:hAnsi="Scala-Regular"/>
            <w:i w:val="0"/>
            <w:color w:val="auto"/>
            <w:sz w:val="24"/>
            <w:szCs w:val="24"/>
          </w:rPr>
          <w:t>: com.mysql.jdbc.Driver</w:t>
        </w:r>
      </w:ins>
    </w:p>
    <w:p w:rsidR="0083203C" w:rsidRPr="0083203C" w:rsidRDefault="0083203C" w:rsidP="0083203C">
      <w:pPr>
        <w:pStyle w:val="h1"/>
        <w:jc w:val="left"/>
        <w:rPr>
          <w:ins w:id="6959" w:author="Caree2" w:date="2016-11-05T17:14:00Z"/>
          <w:rFonts w:ascii="Scala-Regular" w:hAnsi="Scala-Regular"/>
          <w:i w:val="0"/>
          <w:color w:val="auto"/>
          <w:sz w:val="24"/>
          <w:szCs w:val="24"/>
        </w:rPr>
        <w:pPrChange w:id="6960" w:author="Caree2" w:date="2016-11-05T17:14:00Z">
          <w:pPr>
            <w:pStyle w:val="h1"/>
          </w:pPr>
        </w:pPrChange>
      </w:pPr>
      <w:ins w:id="6961"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url</w:t>
        </w:r>
        <w:proofErr w:type="gramEnd"/>
        <w:r w:rsidRPr="0083203C">
          <w:rPr>
            <w:rFonts w:ascii="Scala-Regular" w:hAnsi="Scala-Regular"/>
            <w:i w:val="0"/>
            <w:color w:val="auto"/>
            <w:sz w:val="24"/>
            <w:szCs w:val="24"/>
          </w:rPr>
          <w:t>: jdbc:mysql://localhost/ecommerce</w:t>
        </w:r>
      </w:ins>
    </w:p>
    <w:p w:rsidR="0083203C" w:rsidRPr="0083203C" w:rsidRDefault="0083203C" w:rsidP="0083203C">
      <w:pPr>
        <w:pStyle w:val="h1"/>
        <w:jc w:val="left"/>
        <w:rPr>
          <w:ins w:id="6962" w:author="Caree2" w:date="2016-11-05T17:14:00Z"/>
          <w:rFonts w:ascii="Scala-Regular" w:hAnsi="Scala-Regular"/>
          <w:i w:val="0"/>
          <w:color w:val="auto"/>
          <w:sz w:val="24"/>
          <w:szCs w:val="24"/>
        </w:rPr>
        <w:pPrChange w:id="6963" w:author="Caree2" w:date="2016-11-05T17:14:00Z">
          <w:pPr>
            <w:pStyle w:val="h1"/>
          </w:pPr>
        </w:pPrChange>
      </w:pPr>
      <w:ins w:id="6964"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username</w:t>
        </w:r>
        <w:proofErr w:type="gramEnd"/>
        <w:r w:rsidRPr="0083203C">
          <w:rPr>
            <w:rFonts w:ascii="Scala-Regular" w:hAnsi="Scala-Regular"/>
            <w:i w:val="0"/>
            <w:color w:val="auto"/>
            <w:sz w:val="24"/>
            <w:szCs w:val="24"/>
          </w:rPr>
          <w:t>: root</w:t>
        </w:r>
      </w:ins>
    </w:p>
    <w:p w:rsidR="0083203C" w:rsidRPr="0083203C" w:rsidRDefault="0083203C" w:rsidP="0083203C">
      <w:pPr>
        <w:pStyle w:val="h1"/>
        <w:jc w:val="left"/>
        <w:rPr>
          <w:ins w:id="6965" w:author="Caree2" w:date="2016-11-05T17:14:00Z"/>
          <w:rFonts w:ascii="Scala-Regular" w:hAnsi="Scala-Regular"/>
          <w:i w:val="0"/>
          <w:color w:val="auto"/>
          <w:sz w:val="24"/>
          <w:szCs w:val="24"/>
        </w:rPr>
        <w:pPrChange w:id="6966" w:author="Caree2" w:date="2016-11-05T17:14:00Z">
          <w:pPr>
            <w:pStyle w:val="h1"/>
          </w:pPr>
        </w:pPrChange>
      </w:pPr>
      <w:ins w:id="6967" w:author="Caree2" w:date="2016-11-05T17:14:00Z">
        <w:r w:rsidRPr="0083203C">
          <w:rPr>
            <w:rFonts w:ascii="Scala-Regular" w:hAnsi="Scala-Regular"/>
            <w:i w:val="0"/>
            <w:color w:val="auto"/>
            <w:sz w:val="24"/>
            <w:szCs w:val="24"/>
          </w:rPr>
          <w:lastRenderedPageBreak/>
          <w:t xml:space="preserve">    </w:t>
        </w:r>
        <w:proofErr w:type="gramStart"/>
        <w:r w:rsidRPr="0083203C">
          <w:rPr>
            <w:rFonts w:ascii="Scala-Regular" w:hAnsi="Scala-Regular"/>
            <w:i w:val="0"/>
            <w:color w:val="auto"/>
            <w:sz w:val="24"/>
            <w:szCs w:val="24"/>
          </w:rPr>
          <w:t>password</w:t>
        </w:r>
        <w:proofErr w:type="gramEnd"/>
        <w:r w:rsidRPr="0083203C">
          <w:rPr>
            <w:rFonts w:ascii="Scala-Regular" w:hAnsi="Scala-Regular"/>
            <w:i w:val="0"/>
            <w:color w:val="auto"/>
            <w:sz w:val="24"/>
            <w:szCs w:val="24"/>
          </w:rPr>
          <w:t>: root</w:t>
        </w:r>
      </w:ins>
    </w:p>
    <w:p w:rsidR="0083203C" w:rsidRPr="0083203C" w:rsidRDefault="0083203C" w:rsidP="0083203C">
      <w:pPr>
        <w:pStyle w:val="h1"/>
        <w:jc w:val="left"/>
        <w:rPr>
          <w:ins w:id="6968" w:author="Caree2" w:date="2016-11-05T17:14:00Z"/>
          <w:rFonts w:ascii="Scala-Regular" w:hAnsi="Scala-Regular"/>
          <w:i w:val="0"/>
          <w:color w:val="auto"/>
          <w:sz w:val="24"/>
          <w:szCs w:val="24"/>
        </w:rPr>
        <w:pPrChange w:id="6969" w:author="Caree2" w:date="2016-11-05T17:14:00Z">
          <w:pPr>
            <w:pStyle w:val="h1"/>
          </w:pPr>
        </w:pPrChange>
      </w:pPr>
    </w:p>
    <w:p w:rsidR="0083203C" w:rsidRPr="0083203C" w:rsidRDefault="0083203C" w:rsidP="0083203C">
      <w:pPr>
        <w:pStyle w:val="h1"/>
        <w:jc w:val="left"/>
        <w:rPr>
          <w:ins w:id="6970" w:author="Caree2" w:date="2016-11-05T17:14:00Z"/>
          <w:rFonts w:ascii="Scala-Regular" w:hAnsi="Scala-Regular"/>
          <w:i w:val="0"/>
          <w:color w:val="auto"/>
          <w:sz w:val="24"/>
          <w:szCs w:val="24"/>
        </w:rPr>
        <w:pPrChange w:id="6971" w:author="Caree2" w:date="2016-11-05T17:14:00Z">
          <w:pPr>
            <w:pStyle w:val="h1"/>
          </w:pPr>
        </w:pPrChange>
      </w:pPr>
      <w:ins w:id="6972"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jpa</w:t>
        </w:r>
        <w:proofErr w:type="gramEnd"/>
        <w:r w:rsidRPr="0083203C">
          <w:rPr>
            <w:rFonts w:ascii="Scala-Regular" w:hAnsi="Scala-Regular"/>
            <w:i w:val="0"/>
            <w:color w:val="auto"/>
            <w:sz w:val="24"/>
            <w:szCs w:val="24"/>
          </w:rPr>
          <w:t>:</w:t>
        </w:r>
      </w:ins>
    </w:p>
    <w:p w:rsidR="0083203C" w:rsidRPr="0083203C" w:rsidRDefault="0083203C" w:rsidP="0083203C">
      <w:pPr>
        <w:pStyle w:val="h1"/>
        <w:jc w:val="left"/>
        <w:rPr>
          <w:ins w:id="6973" w:author="Caree2" w:date="2016-11-05T17:14:00Z"/>
          <w:rFonts w:ascii="Scala-Regular" w:hAnsi="Scala-Regular"/>
          <w:i w:val="0"/>
          <w:color w:val="auto"/>
          <w:sz w:val="24"/>
          <w:szCs w:val="24"/>
        </w:rPr>
        <w:pPrChange w:id="6974" w:author="Caree2" w:date="2016-11-05T17:14:00Z">
          <w:pPr>
            <w:pStyle w:val="h1"/>
          </w:pPr>
        </w:pPrChange>
      </w:pPr>
      <w:ins w:id="6975"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hibernate</w:t>
        </w:r>
        <w:proofErr w:type="gramEnd"/>
        <w:r w:rsidRPr="0083203C">
          <w:rPr>
            <w:rFonts w:ascii="Scala-Regular" w:hAnsi="Scala-Regular"/>
            <w:i w:val="0"/>
            <w:color w:val="auto"/>
            <w:sz w:val="24"/>
            <w:szCs w:val="24"/>
          </w:rPr>
          <w:t>:</w:t>
        </w:r>
      </w:ins>
    </w:p>
    <w:p w:rsidR="0083203C" w:rsidRPr="0083203C" w:rsidRDefault="0083203C" w:rsidP="0083203C">
      <w:pPr>
        <w:pStyle w:val="h1"/>
        <w:jc w:val="left"/>
        <w:rPr>
          <w:ins w:id="6976" w:author="Caree2" w:date="2016-11-05T17:14:00Z"/>
          <w:rFonts w:ascii="Scala-Regular" w:hAnsi="Scala-Regular"/>
          <w:i w:val="0"/>
          <w:color w:val="auto"/>
          <w:sz w:val="24"/>
          <w:szCs w:val="24"/>
        </w:rPr>
        <w:pPrChange w:id="6977" w:author="Caree2" w:date="2016-11-05T17:14:00Z">
          <w:pPr>
            <w:pStyle w:val="h1"/>
          </w:pPr>
        </w:pPrChange>
      </w:pPr>
      <w:ins w:id="6978"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dialect</w:t>
        </w:r>
        <w:proofErr w:type="gramEnd"/>
        <w:r w:rsidRPr="0083203C">
          <w:rPr>
            <w:rFonts w:ascii="Scala-Regular" w:hAnsi="Scala-Regular"/>
            <w:i w:val="0"/>
            <w:color w:val="auto"/>
            <w:sz w:val="24"/>
            <w:szCs w:val="24"/>
          </w:rPr>
          <w:t>: org.hibernate.dialect.MySQLInnoDBDialect</w:t>
        </w:r>
      </w:ins>
    </w:p>
    <w:p w:rsidR="0083203C" w:rsidRPr="0083203C" w:rsidRDefault="0083203C" w:rsidP="0083203C">
      <w:pPr>
        <w:pStyle w:val="h1"/>
        <w:jc w:val="left"/>
        <w:rPr>
          <w:ins w:id="6979" w:author="Caree2" w:date="2016-11-05T17:14:00Z"/>
          <w:rFonts w:ascii="Scala-Regular" w:hAnsi="Scala-Regular"/>
          <w:i w:val="0"/>
          <w:color w:val="auto"/>
          <w:sz w:val="24"/>
          <w:szCs w:val="24"/>
        </w:rPr>
        <w:pPrChange w:id="6980" w:author="Caree2" w:date="2016-11-05T17:14:00Z">
          <w:pPr>
            <w:pStyle w:val="h1"/>
          </w:pPr>
        </w:pPrChange>
      </w:pPr>
      <w:ins w:id="6981"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ddl-auto</w:t>
        </w:r>
        <w:proofErr w:type="gramEnd"/>
        <w:r w:rsidRPr="0083203C">
          <w:rPr>
            <w:rFonts w:ascii="Scala-Regular" w:hAnsi="Scala-Regular"/>
            <w:i w:val="0"/>
            <w:color w:val="auto"/>
            <w:sz w:val="24"/>
            <w:szCs w:val="24"/>
          </w:rPr>
          <w:t>: update # todo: in non-dev environments, comment this out:</w:t>
        </w:r>
      </w:ins>
    </w:p>
    <w:p w:rsidR="0083203C" w:rsidRPr="0083203C" w:rsidRDefault="0083203C" w:rsidP="0083203C">
      <w:pPr>
        <w:pStyle w:val="h1"/>
        <w:jc w:val="left"/>
        <w:rPr>
          <w:ins w:id="6982" w:author="Caree2" w:date="2016-11-05T17:14:00Z"/>
          <w:rFonts w:ascii="Scala-Regular" w:hAnsi="Scala-Regular"/>
          <w:i w:val="0"/>
          <w:color w:val="auto"/>
          <w:sz w:val="24"/>
          <w:szCs w:val="24"/>
        </w:rPr>
        <w:pPrChange w:id="6983" w:author="Caree2" w:date="2016-11-05T17:14:00Z">
          <w:pPr>
            <w:pStyle w:val="h1"/>
          </w:pPr>
        </w:pPrChange>
      </w:pPr>
    </w:p>
    <w:p w:rsidR="0083203C" w:rsidRPr="0083203C" w:rsidRDefault="0083203C" w:rsidP="0083203C">
      <w:pPr>
        <w:pStyle w:val="h1"/>
        <w:jc w:val="left"/>
        <w:rPr>
          <w:ins w:id="6984" w:author="Caree2" w:date="2016-11-05T17:14:00Z"/>
          <w:rFonts w:ascii="Scala-Regular" w:hAnsi="Scala-Regular"/>
          <w:i w:val="0"/>
          <w:color w:val="auto"/>
          <w:sz w:val="24"/>
          <w:szCs w:val="24"/>
        </w:rPr>
        <w:pPrChange w:id="6985" w:author="Caree2" w:date="2016-11-05T17:14:00Z">
          <w:pPr>
            <w:pStyle w:val="h1"/>
          </w:pPr>
        </w:pPrChange>
      </w:pPr>
    </w:p>
    <w:p w:rsidR="0083203C" w:rsidRPr="0083203C" w:rsidRDefault="0083203C" w:rsidP="0083203C">
      <w:pPr>
        <w:pStyle w:val="h1"/>
        <w:jc w:val="left"/>
        <w:rPr>
          <w:ins w:id="6986" w:author="Caree2" w:date="2016-11-05T17:14:00Z"/>
          <w:rFonts w:ascii="Scala-Regular" w:hAnsi="Scala-Regular"/>
          <w:i w:val="0"/>
          <w:color w:val="auto"/>
          <w:sz w:val="24"/>
          <w:szCs w:val="24"/>
        </w:rPr>
        <w:pPrChange w:id="6987" w:author="Caree2" w:date="2016-11-05T17:14:00Z">
          <w:pPr>
            <w:pStyle w:val="h1"/>
          </w:pPr>
        </w:pPrChange>
      </w:pPr>
      <w:ins w:id="6988" w:author="Caree2" w:date="2016-11-05T17:14:00Z">
        <w:r w:rsidRPr="0083203C">
          <w:rPr>
            <w:rFonts w:ascii="Scala-Regular" w:hAnsi="Scala-Regular"/>
            <w:i w:val="0"/>
            <w:color w:val="auto"/>
            <w:sz w:val="24"/>
            <w:szCs w:val="24"/>
          </w:rPr>
          <w:t>user.service:</w:t>
        </w:r>
      </w:ins>
    </w:p>
    <w:p w:rsidR="0054427D" w:rsidRDefault="0083203C" w:rsidP="0083203C">
      <w:pPr>
        <w:pStyle w:val="h1"/>
        <w:jc w:val="left"/>
        <w:rPr>
          <w:ins w:id="6989" w:author="Caree2" w:date="2016-11-05T17:15:00Z"/>
          <w:rFonts w:ascii="Scala-Regular" w:hAnsi="Scala-Regular"/>
          <w:i w:val="0"/>
          <w:color w:val="auto"/>
          <w:sz w:val="24"/>
          <w:szCs w:val="24"/>
        </w:rPr>
        <w:pPrChange w:id="6990" w:author="Caree2" w:date="2016-11-05T17:14:00Z">
          <w:pPr>
            <w:shd w:val="clear" w:color="auto" w:fill="FFFFFF"/>
          </w:pPr>
        </w:pPrChange>
      </w:pPr>
      <w:ins w:id="6991" w:author="Caree2" w:date="2016-11-05T17:14:00Z">
        <w:r w:rsidRPr="0083203C">
          <w:rPr>
            <w:rFonts w:ascii="Scala-Regular" w:hAnsi="Scala-Regular"/>
            <w:i w:val="0"/>
            <w:color w:val="auto"/>
            <w:sz w:val="24"/>
            <w:szCs w:val="24"/>
          </w:rPr>
          <w:t xml:space="preserve">  </w:t>
        </w:r>
        <w:proofErr w:type="gramStart"/>
        <w:r w:rsidRPr="0083203C">
          <w:rPr>
            <w:rFonts w:ascii="Scala-Regular" w:hAnsi="Scala-Regular"/>
            <w:i w:val="0"/>
            <w:color w:val="auto"/>
            <w:sz w:val="24"/>
            <w:szCs w:val="24"/>
          </w:rPr>
          <w:t>name</w:t>
        </w:r>
        <w:proofErr w:type="gramEnd"/>
        <w:r w:rsidRPr="0083203C">
          <w:rPr>
            <w:rFonts w:ascii="Scala-Regular" w:hAnsi="Scala-Regular"/>
            <w:i w:val="0"/>
            <w:color w:val="auto"/>
            <w:sz w:val="24"/>
            <w:szCs w:val="24"/>
          </w:rPr>
          <w:t>: 'test profile:'</w:t>
        </w:r>
      </w:ins>
    </w:p>
    <w:p w:rsidR="00913F52" w:rsidRDefault="00913F52" w:rsidP="0083203C">
      <w:pPr>
        <w:pStyle w:val="h1"/>
        <w:jc w:val="left"/>
        <w:rPr>
          <w:ins w:id="6992" w:author="Caree2" w:date="2016-10-29T14:14:00Z"/>
        </w:rPr>
        <w:pPrChange w:id="6993" w:author="Caree2" w:date="2016-11-05T17:14:00Z">
          <w:pPr>
            <w:shd w:val="clear" w:color="auto" w:fill="FFFFFF"/>
          </w:pPr>
        </w:pPrChange>
      </w:pPr>
    </w:p>
    <w:p w:rsidR="00EE7CB4" w:rsidRDefault="00EE7CB4" w:rsidP="00117E4C">
      <w:pPr>
        <w:pStyle w:val="StyleHeading114ptBoldUnderlineLeft"/>
        <w:rPr>
          <w:ins w:id="6994" w:author="Caree2" w:date="2016-10-29T14:38:00Z"/>
        </w:rPr>
      </w:pPr>
      <w:bookmarkStart w:id="6995" w:name="_Toc465593249"/>
      <w:ins w:id="6996" w:author="Caree2" w:date="2016-10-29T14:37:00Z">
        <w:r w:rsidRPr="00EA03DE">
          <w:t>1</w:t>
        </w:r>
        <w:r>
          <w:t>.</w:t>
        </w:r>
      </w:ins>
      <w:ins w:id="6997" w:author="Caree2" w:date="2016-11-05T17:15:00Z">
        <w:r w:rsidR="00913F52">
          <w:t>41</w:t>
        </w:r>
      </w:ins>
      <w:ins w:id="6998" w:author="Caree2" w:date="2016-10-29T14:37:00Z">
        <w:r>
          <w:t>–</w:t>
        </w:r>
        <w:r w:rsidRPr="00EA03DE">
          <w:t xml:space="preserve"> </w:t>
        </w:r>
        <w:r>
          <w:t>Add boot</w:t>
        </w:r>
      </w:ins>
      <w:ins w:id="6999" w:author="Caree2" w:date="2016-10-29T14:38:00Z">
        <w:r>
          <w:t xml:space="preserve">strap.yml file in the </w:t>
        </w:r>
        <w:r w:rsidR="006379AB">
          <w:t>resources</w:t>
        </w:r>
        <w:r>
          <w:t xml:space="preserve"> folder</w:t>
        </w:r>
        <w:bookmarkEnd w:id="6995"/>
      </w:ins>
    </w:p>
    <w:p w:rsidR="00426116" w:rsidRDefault="00426116" w:rsidP="00117E4C">
      <w:pPr>
        <w:pStyle w:val="StyleHeading114ptBoldUnderlineLeft"/>
        <w:rPr>
          <w:ins w:id="7000" w:author="Caree2" w:date="2016-10-29T14:38:00Z"/>
        </w:rPr>
      </w:pPr>
    </w:p>
    <w:p w:rsidR="00426116" w:rsidRDefault="00426116" w:rsidP="00117E4C">
      <w:pPr>
        <w:pStyle w:val="StyleHeading114ptBoldUnderlineLeft"/>
        <w:rPr>
          <w:ins w:id="7001" w:author="Caree2" w:date="2016-10-29T14:37:00Z"/>
        </w:rPr>
      </w:pPr>
    </w:p>
    <w:p w:rsidR="00913F52" w:rsidRPr="00913F52" w:rsidRDefault="00913F52" w:rsidP="00913F52">
      <w:pPr>
        <w:pStyle w:val="StyleHeading114ptBoldUnderlineLeft"/>
        <w:rPr>
          <w:ins w:id="7002" w:author="Caree2" w:date="2016-11-05T17:15:00Z"/>
          <w:rFonts w:ascii="Scala-Regular" w:hAnsi="Scala-Regular"/>
          <w:b w:val="0"/>
          <w:bCs w:val="0"/>
          <w:color w:val="auto"/>
          <w:sz w:val="24"/>
          <w:szCs w:val="24"/>
        </w:rPr>
      </w:pPr>
      <w:proofErr w:type="gramStart"/>
      <w:ins w:id="7003" w:author="Caree2" w:date="2016-11-05T17:15:00Z">
        <w:r w:rsidRPr="00913F52">
          <w:rPr>
            <w:rFonts w:ascii="Scala-Regular" w:hAnsi="Scala-Regular"/>
            <w:b w:val="0"/>
            <w:bCs w:val="0"/>
            <w:color w:val="auto"/>
            <w:sz w:val="24"/>
            <w:szCs w:val="24"/>
          </w:rPr>
          <w:t>spring</w:t>
        </w:r>
        <w:proofErr w:type="gramEnd"/>
        <w:r w:rsidRPr="00913F52">
          <w:rPr>
            <w:rFonts w:ascii="Scala-Regular" w:hAnsi="Scala-Regular"/>
            <w:b w:val="0"/>
            <w:bCs w:val="0"/>
            <w:color w:val="auto"/>
            <w:sz w:val="24"/>
            <w:szCs w:val="24"/>
          </w:rPr>
          <w:t>:</w:t>
        </w:r>
      </w:ins>
    </w:p>
    <w:p w:rsidR="00913F52" w:rsidRPr="00913F52" w:rsidRDefault="00913F52" w:rsidP="00913F52">
      <w:pPr>
        <w:pStyle w:val="StyleHeading114ptBoldUnderlineLeft"/>
        <w:rPr>
          <w:ins w:id="7004" w:author="Caree2" w:date="2016-11-05T17:15:00Z"/>
          <w:rFonts w:ascii="Scala-Regular" w:hAnsi="Scala-Regular"/>
          <w:b w:val="0"/>
          <w:bCs w:val="0"/>
          <w:color w:val="auto"/>
          <w:sz w:val="24"/>
          <w:szCs w:val="24"/>
        </w:rPr>
      </w:pPr>
      <w:ins w:id="7005" w:author="Caree2" w:date="2016-11-05T17:15:00Z">
        <w:r w:rsidRPr="00913F52">
          <w:rPr>
            <w:rFonts w:ascii="Scala-Regular" w:hAnsi="Scala-Regular"/>
            <w:b w:val="0"/>
            <w:bCs w:val="0"/>
            <w:color w:val="auto"/>
            <w:sz w:val="24"/>
            <w:szCs w:val="24"/>
          </w:rPr>
          <w:t xml:space="preserve">  </w:t>
        </w:r>
        <w:proofErr w:type="gramStart"/>
        <w:r w:rsidRPr="00913F52">
          <w:rPr>
            <w:rFonts w:ascii="Scala-Regular" w:hAnsi="Scala-Regular"/>
            <w:b w:val="0"/>
            <w:bCs w:val="0"/>
            <w:color w:val="auto"/>
            <w:sz w:val="24"/>
            <w:szCs w:val="24"/>
          </w:rPr>
          <w:t>application</w:t>
        </w:r>
        <w:proofErr w:type="gramEnd"/>
        <w:r w:rsidRPr="00913F52">
          <w:rPr>
            <w:rFonts w:ascii="Scala-Regular" w:hAnsi="Scala-Regular"/>
            <w:b w:val="0"/>
            <w:bCs w:val="0"/>
            <w:color w:val="auto"/>
            <w:sz w:val="24"/>
            <w:szCs w:val="24"/>
          </w:rPr>
          <w:t>:</w:t>
        </w:r>
      </w:ins>
    </w:p>
    <w:p w:rsidR="00EE7CB4" w:rsidRDefault="00913F52" w:rsidP="00913F52">
      <w:pPr>
        <w:pStyle w:val="StyleHeading114ptBoldUnderlineLeft"/>
        <w:rPr>
          <w:ins w:id="7006" w:author="Caree2" w:date="2016-10-29T14:37:00Z"/>
        </w:rPr>
      </w:pPr>
      <w:ins w:id="7007" w:author="Caree2" w:date="2016-11-05T17:15:00Z">
        <w:r w:rsidRPr="00913F52">
          <w:rPr>
            <w:rFonts w:ascii="Scala-Regular" w:hAnsi="Scala-Regular"/>
            <w:b w:val="0"/>
            <w:bCs w:val="0"/>
            <w:color w:val="auto"/>
            <w:sz w:val="24"/>
            <w:szCs w:val="24"/>
          </w:rPr>
          <w:t xml:space="preserve">    </w:t>
        </w:r>
        <w:proofErr w:type="gramStart"/>
        <w:r w:rsidRPr="00913F52">
          <w:rPr>
            <w:rFonts w:ascii="Scala-Regular" w:hAnsi="Scala-Regular"/>
            <w:b w:val="0"/>
            <w:bCs w:val="0"/>
            <w:color w:val="auto"/>
            <w:sz w:val="24"/>
            <w:szCs w:val="24"/>
          </w:rPr>
          <w:t>name</w:t>
        </w:r>
        <w:proofErr w:type="gramEnd"/>
        <w:r w:rsidRPr="00913F52">
          <w:rPr>
            <w:rFonts w:ascii="Scala-Regular" w:hAnsi="Scala-Regular"/>
            <w:b w:val="0"/>
            <w:bCs w:val="0"/>
            <w:color w:val="auto"/>
            <w:sz w:val="24"/>
            <w:szCs w:val="24"/>
          </w:rPr>
          <w:t>: cart-service</w:t>
        </w:r>
      </w:ins>
    </w:p>
    <w:p w:rsidR="00701F03" w:rsidRDefault="00701F03">
      <w:pPr>
        <w:rPr>
          <w:ins w:id="7008" w:author="Caree2" w:date="2016-11-05T11:30:00Z"/>
          <w:rFonts w:ascii="Times New Roman" w:hAnsi="Times New Roman"/>
          <w:b/>
          <w:bCs/>
          <w:color w:val="000000"/>
          <w:sz w:val="28"/>
          <w:szCs w:val="20"/>
        </w:rPr>
      </w:pPr>
      <w:bookmarkStart w:id="7009" w:name="_Toc465593250"/>
      <w:ins w:id="7010" w:author="Caree2" w:date="2016-11-05T11:30:00Z">
        <w:r>
          <w:br w:type="page"/>
        </w:r>
      </w:ins>
    </w:p>
    <w:p w:rsidR="00117E4C" w:rsidRDefault="00117E4C" w:rsidP="00117E4C">
      <w:pPr>
        <w:pStyle w:val="StyleHeading114ptBoldUnderlineLeft"/>
        <w:rPr>
          <w:ins w:id="7011" w:author="Caree2" w:date="2016-10-29T14:31:00Z"/>
        </w:rPr>
      </w:pPr>
      <w:ins w:id="7012" w:author="Caree2" w:date="2016-10-29T14:31:00Z">
        <w:r w:rsidRPr="00EA03DE">
          <w:lastRenderedPageBreak/>
          <w:t>1</w:t>
        </w:r>
        <w:r>
          <w:t>.3</w:t>
        </w:r>
      </w:ins>
      <w:ins w:id="7013" w:author="Caree2" w:date="2016-11-05T11:30:00Z">
        <w:r w:rsidR="00701F03">
          <w:t>4</w:t>
        </w:r>
      </w:ins>
      <w:ins w:id="7014" w:author="Caree2" w:date="2016-10-29T14:31:00Z">
        <w:r>
          <w:t>–</w:t>
        </w:r>
        <w:r w:rsidRPr="00EA03DE">
          <w:t xml:space="preserve"> </w:t>
        </w:r>
        <w:r>
          <w:t>Run the Eureka Discovery Server</w:t>
        </w:r>
        <w:bookmarkEnd w:id="7009"/>
      </w:ins>
    </w:p>
    <w:p w:rsidR="00A40FD9" w:rsidRDefault="00A40FD9">
      <w:pPr>
        <w:pStyle w:val="h1"/>
        <w:rPr>
          <w:ins w:id="7015" w:author="Caree2" w:date="2016-10-28T06:19:00Z"/>
        </w:rPr>
        <w:pPrChange w:id="7016" w:author="Caree2" w:date="2016-10-26T18:18:00Z">
          <w:pPr>
            <w:shd w:val="clear" w:color="auto" w:fill="FFFFFF"/>
          </w:pPr>
        </w:pPrChange>
      </w:pPr>
    </w:p>
    <w:p w:rsidR="00FE3307" w:rsidRDefault="00FE3307">
      <w:pPr>
        <w:pStyle w:val="h1"/>
        <w:rPr>
          <w:ins w:id="7017" w:author="Caree2" w:date="2016-10-26T18:20:00Z"/>
        </w:rPr>
        <w:pPrChange w:id="7018" w:author="Caree2" w:date="2016-10-26T18:18:00Z">
          <w:pPr>
            <w:shd w:val="clear" w:color="auto" w:fill="FFFFFF"/>
          </w:pPr>
        </w:pPrChange>
      </w:pPr>
    </w:p>
    <w:p w:rsidR="00682868" w:rsidRDefault="00682868">
      <w:pPr>
        <w:rPr>
          <w:ins w:id="7019" w:author="Caree2" w:date="2016-10-28T06:19:00Z"/>
        </w:rPr>
        <w:pPrChange w:id="7020" w:author="Caree2" w:date="2016-10-30T11:26:00Z">
          <w:pPr>
            <w:shd w:val="clear" w:color="auto" w:fill="FFFFFF"/>
          </w:pPr>
        </w:pPrChange>
      </w:pPr>
      <w:ins w:id="7021" w:author="Caree2" w:date="2016-10-28T06:19:00Z">
        <w:r>
          <w:rPr>
            <w:noProof/>
          </w:rPr>
          <w:drawing>
            <wp:inline distT="0" distB="0" distL="0" distR="0" wp14:anchorId="10750858" wp14:editId="74CDD5EE">
              <wp:extent cx="5943600" cy="3343275"/>
              <wp:effectExtent l="0" t="0" r="0" b="952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43600" cy="3343275"/>
                      </a:xfrm>
                      <a:prstGeom prst="rect">
                        <a:avLst/>
                      </a:prstGeom>
                    </pic:spPr>
                  </pic:pic>
                </a:graphicData>
              </a:graphic>
            </wp:inline>
          </w:drawing>
        </w:r>
      </w:ins>
    </w:p>
    <w:p w:rsidR="00047103" w:rsidRDefault="00047103">
      <w:pPr>
        <w:rPr>
          <w:ins w:id="7022" w:author="Caree2" w:date="2016-10-29T14:34:00Z"/>
          <w:rFonts w:ascii="Times New Roman" w:hAnsi="Times New Roman"/>
          <w:b/>
          <w:bCs/>
          <w:color w:val="000000"/>
          <w:sz w:val="28"/>
          <w:szCs w:val="20"/>
        </w:rPr>
      </w:pPr>
      <w:ins w:id="7023" w:author="Caree2" w:date="2016-10-29T14:34:00Z">
        <w:r>
          <w:br w:type="page"/>
        </w:r>
      </w:ins>
    </w:p>
    <w:p w:rsidR="00682868" w:rsidRDefault="00047103">
      <w:pPr>
        <w:rPr>
          <w:ins w:id="7024" w:author="Caree2" w:date="2016-10-29T14:34:00Z"/>
        </w:rPr>
        <w:pPrChange w:id="7025" w:author="Caree2" w:date="2016-10-30T11:26:00Z">
          <w:pPr>
            <w:shd w:val="clear" w:color="auto" w:fill="FFFFFF"/>
          </w:pPr>
        </w:pPrChange>
      </w:pPr>
      <w:ins w:id="7026" w:author="Caree2" w:date="2016-10-29T14:34:00Z">
        <w:r>
          <w:rPr>
            <w:noProof/>
          </w:rPr>
          <w:lastRenderedPageBreak/>
          <w:drawing>
            <wp:inline distT="0" distB="0" distL="0" distR="0" wp14:anchorId="39DAE0F5" wp14:editId="1CF4E036">
              <wp:extent cx="5943600" cy="2734945"/>
              <wp:effectExtent l="0" t="0" r="0" b="825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3600" cy="2734945"/>
                      </a:xfrm>
                      <a:prstGeom prst="rect">
                        <a:avLst/>
                      </a:prstGeom>
                    </pic:spPr>
                  </pic:pic>
                </a:graphicData>
              </a:graphic>
            </wp:inline>
          </w:drawing>
        </w:r>
      </w:ins>
    </w:p>
    <w:p w:rsidR="00047103" w:rsidRDefault="00047103">
      <w:pPr>
        <w:pStyle w:val="h1"/>
        <w:rPr>
          <w:ins w:id="7027" w:author="Caree2" w:date="2016-10-28T06:19:00Z"/>
        </w:rPr>
        <w:pPrChange w:id="7028" w:author="Caree2" w:date="2016-10-26T18:18:00Z">
          <w:pPr>
            <w:shd w:val="clear" w:color="auto" w:fill="FFFFFF"/>
          </w:pPr>
        </w:pPrChange>
      </w:pPr>
    </w:p>
    <w:p w:rsidR="00A72E11" w:rsidRDefault="00A72E11" w:rsidP="00A72E11">
      <w:pPr>
        <w:pStyle w:val="StyleHeading114ptBoldUnderlineLeft"/>
        <w:rPr>
          <w:ins w:id="7029" w:author="Caree2" w:date="2016-10-29T14:33:00Z"/>
        </w:rPr>
      </w:pPr>
      <w:bookmarkStart w:id="7030" w:name="_Toc465593251"/>
      <w:ins w:id="7031" w:author="Caree2" w:date="2016-10-29T14:33:00Z">
        <w:r w:rsidRPr="00EA03DE">
          <w:t>1</w:t>
        </w:r>
        <w:r>
          <w:t>.3</w:t>
        </w:r>
      </w:ins>
      <w:ins w:id="7032" w:author="Caree2" w:date="2016-11-05T11:31:00Z">
        <w:r w:rsidR="00701F03">
          <w:t>5</w:t>
        </w:r>
      </w:ins>
      <w:ins w:id="7033" w:author="Caree2" w:date="2016-10-29T14:33:00Z">
        <w:r>
          <w:t>–</w:t>
        </w:r>
        <w:r w:rsidRPr="00EA03DE">
          <w:t xml:space="preserve"> </w:t>
        </w:r>
        <w:r>
          <w:t>Open Git bash in the project directory</w:t>
        </w:r>
        <w:bookmarkEnd w:id="7030"/>
      </w:ins>
    </w:p>
    <w:p w:rsidR="00682868" w:rsidRDefault="00682868">
      <w:pPr>
        <w:pStyle w:val="h1"/>
        <w:rPr>
          <w:ins w:id="7034" w:author="Caree2" w:date="2016-10-26T18:21:00Z"/>
        </w:rPr>
        <w:pPrChange w:id="7035" w:author="Caree2" w:date="2016-10-26T18:18:00Z">
          <w:pPr>
            <w:shd w:val="clear" w:color="auto" w:fill="FFFFFF"/>
          </w:pPr>
        </w:pPrChange>
      </w:pPr>
    </w:p>
    <w:p w:rsidR="00FE3307" w:rsidRDefault="00FE3307">
      <w:pPr>
        <w:pStyle w:val="h1"/>
        <w:rPr>
          <w:ins w:id="7036" w:author="Caree2" w:date="2016-10-26T18:21:00Z"/>
        </w:rPr>
        <w:pPrChange w:id="7037" w:author="Caree2" w:date="2016-10-26T18:18:00Z">
          <w:pPr>
            <w:shd w:val="clear" w:color="auto" w:fill="FFFFFF"/>
          </w:pPr>
        </w:pPrChange>
      </w:pPr>
    </w:p>
    <w:p w:rsidR="00682868" w:rsidRDefault="002349E0">
      <w:pPr>
        <w:rPr>
          <w:ins w:id="7038" w:author="Caree2" w:date="2016-10-28T06:21:00Z"/>
          <w:rFonts w:ascii="Times New Roman" w:hAnsi="Times New Roman"/>
          <w:b/>
          <w:bCs/>
          <w:color w:val="000000"/>
          <w:sz w:val="28"/>
          <w:szCs w:val="20"/>
        </w:rPr>
      </w:pPr>
      <w:ins w:id="7039" w:author="Caree2" w:date="2016-11-05T14:39:00Z">
        <w:r>
          <w:rPr>
            <w:noProof/>
          </w:rPr>
          <w:drawing>
            <wp:inline distT="0" distB="0" distL="0" distR="0" wp14:anchorId="68D77446" wp14:editId="251BC4AF">
              <wp:extent cx="5943600" cy="892810"/>
              <wp:effectExtent l="0" t="0" r="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43600" cy="892810"/>
                      </a:xfrm>
                      <a:prstGeom prst="rect">
                        <a:avLst/>
                      </a:prstGeom>
                    </pic:spPr>
                  </pic:pic>
                </a:graphicData>
              </a:graphic>
            </wp:inline>
          </w:drawing>
        </w:r>
      </w:ins>
      <w:ins w:id="7040" w:author="Caree2" w:date="2016-10-28T06:21:00Z">
        <w:r w:rsidR="00682868">
          <w:br w:type="page"/>
        </w:r>
      </w:ins>
    </w:p>
    <w:p w:rsidR="00A21E56" w:rsidRDefault="00A21E56" w:rsidP="00A21E56">
      <w:pPr>
        <w:pStyle w:val="StyleHeading114ptBoldUnderlineLeft"/>
        <w:rPr>
          <w:ins w:id="7041" w:author="Caree2" w:date="2016-10-29T14:33:00Z"/>
        </w:rPr>
      </w:pPr>
      <w:bookmarkStart w:id="7042" w:name="_Toc465593252"/>
      <w:ins w:id="7043" w:author="Caree2" w:date="2016-10-29T14:33:00Z">
        <w:r w:rsidRPr="00EA03DE">
          <w:lastRenderedPageBreak/>
          <w:t>1</w:t>
        </w:r>
        <w:r>
          <w:t>.3</w:t>
        </w:r>
      </w:ins>
      <w:ins w:id="7044" w:author="Caree2" w:date="2016-11-05T11:31:00Z">
        <w:r w:rsidR="00207478">
          <w:t>6</w:t>
        </w:r>
      </w:ins>
      <w:ins w:id="7045" w:author="Caree2" w:date="2016-10-29T14:33:00Z">
        <w:r>
          <w:t>–</w:t>
        </w:r>
        <w:r w:rsidRPr="00EA03DE">
          <w:t xml:space="preserve"> </w:t>
        </w:r>
        <w:r>
          <w:t>Run the project</w:t>
        </w:r>
        <w:bookmarkEnd w:id="7042"/>
      </w:ins>
    </w:p>
    <w:p w:rsidR="00A21E56" w:rsidRDefault="00A21E56" w:rsidP="00A21E56">
      <w:pPr>
        <w:pStyle w:val="StyleHeading114ptBoldUnderlineLeft"/>
        <w:rPr>
          <w:ins w:id="7046" w:author="Caree2" w:date="2016-11-05T11:31:00Z"/>
        </w:rPr>
      </w:pPr>
    </w:p>
    <w:p w:rsidR="00207478" w:rsidRPr="00207478" w:rsidRDefault="00207478" w:rsidP="00A21E56">
      <w:pPr>
        <w:pStyle w:val="StyleHeading114ptBoldUnderlineLeft"/>
        <w:rPr>
          <w:ins w:id="7047" w:author="Caree2" w:date="2016-11-05T11:31:00Z"/>
          <w:rFonts w:ascii="Scala-Regular" w:hAnsi="Scala-Regular"/>
          <w:b w:val="0"/>
          <w:bCs w:val="0"/>
          <w:color w:val="auto"/>
          <w:sz w:val="24"/>
          <w:szCs w:val="24"/>
          <w:rPrChange w:id="7048" w:author="Caree2" w:date="2016-11-05T11:31:00Z">
            <w:rPr>
              <w:ins w:id="7049" w:author="Caree2" w:date="2016-11-05T11:31:00Z"/>
            </w:rPr>
          </w:rPrChange>
        </w:rPr>
      </w:pPr>
      <w:proofErr w:type="gramStart"/>
      <w:ins w:id="7050" w:author="Caree2" w:date="2016-11-05T11:31:00Z">
        <w:r w:rsidRPr="00207478">
          <w:rPr>
            <w:rFonts w:ascii="Scala-Regular" w:hAnsi="Scala-Regular"/>
            <w:b w:val="0"/>
            <w:bCs w:val="0"/>
            <w:color w:val="auto"/>
            <w:sz w:val="24"/>
            <w:szCs w:val="24"/>
            <w:rPrChange w:id="7051" w:author="Caree2" w:date="2016-11-05T11:31:00Z">
              <w:rPr/>
            </w:rPrChange>
          </w:rPr>
          <w:t>NOTE :</w:t>
        </w:r>
        <w:proofErr w:type="gramEnd"/>
        <w:r w:rsidRPr="00207478">
          <w:rPr>
            <w:rFonts w:ascii="Scala-Regular" w:hAnsi="Scala-Regular"/>
            <w:b w:val="0"/>
            <w:bCs w:val="0"/>
            <w:color w:val="auto"/>
            <w:sz w:val="24"/>
            <w:szCs w:val="24"/>
            <w:rPrChange w:id="7052" w:author="Caree2" w:date="2016-11-05T11:31:00Z">
              <w:rPr/>
            </w:rPrChange>
          </w:rPr>
          <w:t xml:space="preserve"> First run mvn clean package</w:t>
        </w:r>
      </w:ins>
    </w:p>
    <w:p w:rsidR="00207478" w:rsidRDefault="00207478" w:rsidP="00A21E56">
      <w:pPr>
        <w:pStyle w:val="StyleHeading114ptBoldUnderlineLeft"/>
        <w:rPr>
          <w:ins w:id="7053" w:author="Caree2" w:date="2016-10-29T14:33:00Z"/>
        </w:rPr>
      </w:pPr>
    </w:p>
    <w:p w:rsidR="00A21E56" w:rsidRDefault="00953053">
      <w:pPr>
        <w:rPr>
          <w:ins w:id="7054" w:author="Caree2" w:date="2016-10-29T14:33:00Z"/>
        </w:rPr>
        <w:pPrChange w:id="7055" w:author="Caree2" w:date="2016-10-29T14:34:00Z">
          <w:pPr>
            <w:pStyle w:val="h1"/>
          </w:pPr>
        </w:pPrChange>
      </w:pPr>
      <w:ins w:id="7056" w:author="Caree2" w:date="2016-11-05T14:40:00Z">
        <w:r>
          <w:rPr>
            <w:noProof/>
          </w:rPr>
          <w:drawing>
            <wp:inline distT="0" distB="0" distL="0" distR="0" wp14:anchorId="6788821B" wp14:editId="6DA0EFAD">
              <wp:extent cx="5943600" cy="1061085"/>
              <wp:effectExtent l="0" t="0" r="0"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1061085"/>
                      </a:xfrm>
                      <a:prstGeom prst="rect">
                        <a:avLst/>
                      </a:prstGeom>
                    </pic:spPr>
                  </pic:pic>
                </a:graphicData>
              </a:graphic>
            </wp:inline>
          </w:drawing>
        </w:r>
      </w:ins>
    </w:p>
    <w:p w:rsidR="00A21E56" w:rsidRDefault="00A21E56">
      <w:pPr>
        <w:pStyle w:val="h1"/>
        <w:rPr>
          <w:ins w:id="7057" w:author="Caree2" w:date="2016-10-29T14:33:00Z"/>
        </w:rPr>
        <w:pPrChange w:id="7058" w:author="Caree2" w:date="2016-10-26T18:18:00Z">
          <w:pPr>
            <w:shd w:val="clear" w:color="auto" w:fill="FFFFFF"/>
          </w:pPr>
        </w:pPrChange>
      </w:pPr>
    </w:p>
    <w:p w:rsidR="00DE3E2F" w:rsidRDefault="00DE3E2F" w:rsidP="00DE3E2F">
      <w:pPr>
        <w:pStyle w:val="StyleHeading114ptBoldUnderlineLeft"/>
        <w:rPr>
          <w:ins w:id="7059" w:author="Caree2" w:date="2016-10-30T11:09:00Z"/>
        </w:rPr>
      </w:pPr>
      <w:bookmarkStart w:id="7060" w:name="_Toc465593253"/>
      <w:ins w:id="7061" w:author="Caree2" w:date="2016-10-30T11:09:00Z">
        <w:r w:rsidRPr="00EA03DE">
          <w:t>1.</w:t>
        </w:r>
        <w:r>
          <w:t>3</w:t>
        </w:r>
      </w:ins>
      <w:ins w:id="7062" w:author="Caree2" w:date="2016-11-05T11:45:00Z">
        <w:r w:rsidR="00CF775B">
          <w:t>7</w:t>
        </w:r>
      </w:ins>
      <w:ins w:id="7063" w:author="Caree2" w:date="2016-10-30T11:09:00Z">
        <w:r w:rsidRPr="00EA03DE">
          <w:t xml:space="preserve"> </w:t>
        </w:r>
        <w:r>
          <w:t>–</w:t>
        </w:r>
        <w:r w:rsidRPr="00EA03DE">
          <w:t xml:space="preserve"> </w:t>
        </w:r>
        <w:r>
          <w:t xml:space="preserve">Navigate to </w:t>
        </w:r>
        <w:r>
          <w:fldChar w:fldCharType="begin"/>
        </w:r>
        <w:r>
          <w:instrText xml:space="preserve"> HYPERLINK "http://localhost:8761" </w:instrText>
        </w:r>
        <w:r>
          <w:fldChar w:fldCharType="separate"/>
        </w:r>
        <w:r w:rsidRPr="00EA03DE">
          <w:t>http://localhost:8761</w:t>
        </w:r>
        <w:bookmarkEnd w:id="7060"/>
        <w:r>
          <w:fldChar w:fldCharType="end"/>
        </w:r>
      </w:ins>
    </w:p>
    <w:p w:rsidR="00DE3E2F" w:rsidRDefault="00DE3E2F" w:rsidP="00DE3E2F">
      <w:pPr>
        <w:pStyle w:val="h1"/>
        <w:rPr>
          <w:ins w:id="7064" w:author="Caree2" w:date="2016-10-30T11:09:00Z"/>
        </w:rPr>
      </w:pPr>
    </w:p>
    <w:p w:rsidR="00DE3E2F" w:rsidRDefault="00DE3E2F" w:rsidP="00DE3E2F">
      <w:pPr>
        <w:rPr>
          <w:ins w:id="7065" w:author="Caree2" w:date="2016-10-30T11:09:00Z"/>
        </w:rPr>
      </w:pPr>
      <w:ins w:id="7066" w:author="Caree2" w:date="2016-10-30T11:09:00Z">
        <w:r>
          <w:rPr>
            <w:noProof/>
          </w:rPr>
          <w:drawing>
            <wp:inline distT="0" distB="0" distL="0" distR="0" wp14:anchorId="79309C5E" wp14:editId="58EBBB02">
              <wp:extent cx="5943600" cy="231013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2310130"/>
                      </a:xfrm>
                      <a:prstGeom prst="rect">
                        <a:avLst/>
                      </a:prstGeom>
                    </pic:spPr>
                  </pic:pic>
                </a:graphicData>
              </a:graphic>
            </wp:inline>
          </w:drawing>
        </w:r>
      </w:ins>
    </w:p>
    <w:p w:rsidR="00DE3E2F" w:rsidRDefault="00DE3E2F" w:rsidP="00DE3E2F">
      <w:pPr>
        <w:pStyle w:val="h1"/>
        <w:rPr>
          <w:ins w:id="7067" w:author="Caree2" w:date="2016-10-30T11:09:00Z"/>
        </w:rPr>
      </w:pPr>
    </w:p>
    <w:p w:rsidR="00DE3E2F" w:rsidRDefault="00DE3E2F" w:rsidP="00DE3E2F">
      <w:pPr>
        <w:pStyle w:val="h1"/>
        <w:rPr>
          <w:ins w:id="7068" w:author="Caree2" w:date="2016-10-30T11:09:00Z"/>
        </w:rPr>
      </w:pPr>
    </w:p>
    <w:p w:rsidR="00DE3E2F" w:rsidRDefault="00DE3E2F" w:rsidP="00DE3E2F">
      <w:pPr>
        <w:rPr>
          <w:ins w:id="7069" w:author="Caree2" w:date="2016-10-30T11:09:00Z"/>
        </w:rPr>
      </w:pPr>
      <w:ins w:id="7070" w:author="Caree2" w:date="2016-10-30T11:09:00Z">
        <w:r>
          <w:rPr>
            <w:noProof/>
          </w:rPr>
          <w:lastRenderedPageBreak/>
          <w:drawing>
            <wp:inline distT="0" distB="0" distL="0" distR="0" wp14:anchorId="6672151D" wp14:editId="41A0EE20">
              <wp:extent cx="5943600" cy="265684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2656840"/>
                      </a:xfrm>
                      <a:prstGeom prst="rect">
                        <a:avLst/>
                      </a:prstGeom>
                    </pic:spPr>
                  </pic:pic>
                </a:graphicData>
              </a:graphic>
            </wp:inline>
          </w:drawing>
        </w:r>
      </w:ins>
    </w:p>
    <w:p w:rsidR="00DE3E2F" w:rsidRDefault="00DE3E2F" w:rsidP="00DE3E2F">
      <w:pPr>
        <w:pStyle w:val="h1"/>
        <w:rPr>
          <w:ins w:id="7071" w:author="Caree2" w:date="2016-10-30T11:09:00Z"/>
        </w:rPr>
      </w:pPr>
    </w:p>
    <w:p w:rsidR="005B126E" w:rsidRDefault="005B126E">
      <w:pPr>
        <w:rPr>
          <w:ins w:id="7072" w:author="Caree2" w:date="2016-11-05T16:44:00Z"/>
          <w:rFonts w:ascii="Times New Roman" w:hAnsi="Times New Roman"/>
          <w:b/>
          <w:bCs/>
          <w:color w:val="000000"/>
          <w:sz w:val="28"/>
          <w:szCs w:val="20"/>
        </w:rPr>
      </w:pPr>
      <w:bookmarkStart w:id="7073" w:name="_Toc465593254"/>
      <w:ins w:id="7074" w:author="Caree2" w:date="2016-11-05T16:44:00Z">
        <w:r>
          <w:br w:type="page"/>
        </w:r>
      </w:ins>
    </w:p>
    <w:p w:rsidR="009A4EE5" w:rsidRDefault="009A4EE5" w:rsidP="009A4EE5">
      <w:pPr>
        <w:pStyle w:val="StyleHeading114ptBoldUnderlineLeft"/>
        <w:rPr>
          <w:ins w:id="7075" w:author="Caree2" w:date="2016-10-30T10:57:00Z"/>
        </w:rPr>
      </w:pPr>
      <w:ins w:id="7076" w:author="Caree2" w:date="2016-10-30T10:57:00Z">
        <w:r w:rsidRPr="00EA03DE">
          <w:lastRenderedPageBreak/>
          <w:t>1</w:t>
        </w:r>
        <w:r w:rsidR="00CC3BD3">
          <w:t>.3</w:t>
        </w:r>
      </w:ins>
      <w:ins w:id="7077" w:author="Caree2" w:date="2016-11-05T11:45:00Z">
        <w:r w:rsidR="00CF775B">
          <w:t>8</w:t>
        </w:r>
      </w:ins>
      <w:ins w:id="7078" w:author="Caree2" w:date="2016-10-30T10:57:00Z">
        <w:r>
          <w:t>–</w:t>
        </w:r>
        <w:r w:rsidRPr="00EA03DE">
          <w:t xml:space="preserve"> </w:t>
        </w:r>
        <w:r>
          <w:t xml:space="preserve">Create a </w:t>
        </w:r>
      </w:ins>
      <w:bookmarkEnd w:id="7073"/>
      <w:ins w:id="7079" w:author="Caree2" w:date="2016-11-05T17:15:00Z">
        <w:r w:rsidR="003A0161">
          <w:t>ShoppingCart</w:t>
        </w:r>
      </w:ins>
    </w:p>
    <w:p w:rsidR="00682868" w:rsidRDefault="00682868">
      <w:pPr>
        <w:pStyle w:val="h1"/>
        <w:rPr>
          <w:ins w:id="7080" w:author="Caree2" w:date="2016-10-28T06:21:00Z"/>
        </w:rPr>
        <w:pPrChange w:id="7081" w:author="Caree2" w:date="2016-10-26T18:18:00Z">
          <w:pPr>
            <w:shd w:val="clear" w:color="auto" w:fill="FFFFFF"/>
          </w:pPr>
        </w:pPrChange>
      </w:pPr>
    </w:p>
    <w:p w:rsidR="00682868" w:rsidRDefault="00682868">
      <w:pPr>
        <w:rPr>
          <w:ins w:id="7082" w:author="Caree2" w:date="2016-10-26T18:21:00Z"/>
        </w:rPr>
        <w:pPrChange w:id="7083" w:author="Caree2" w:date="2016-10-28T06:21:00Z">
          <w:pPr>
            <w:shd w:val="clear" w:color="auto" w:fill="FFFFFF"/>
          </w:pPr>
        </w:pPrChange>
      </w:pPr>
    </w:p>
    <w:p w:rsidR="00C956B8" w:rsidRDefault="005B126E">
      <w:pPr>
        <w:rPr>
          <w:ins w:id="7084" w:author="Caree2" w:date="2016-10-26T18:21:00Z"/>
        </w:rPr>
        <w:pPrChange w:id="7085" w:author="Caree2" w:date="2016-10-30T10:57:00Z">
          <w:pPr>
            <w:shd w:val="clear" w:color="auto" w:fill="FFFFFF"/>
          </w:pPr>
        </w:pPrChange>
      </w:pPr>
      <w:ins w:id="7086" w:author="Caree2" w:date="2016-11-05T16:44:00Z">
        <w:r>
          <w:rPr>
            <w:noProof/>
          </w:rPr>
          <w:drawing>
            <wp:inline distT="0" distB="0" distL="0" distR="0" wp14:anchorId="4B942BA3" wp14:editId="4E780CEF">
              <wp:extent cx="5943600" cy="141605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1416050"/>
                      </a:xfrm>
                      <a:prstGeom prst="rect">
                        <a:avLst/>
                      </a:prstGeom>
                    </pic:spPr>
                  </pic:pic>
                </a:graphicData>
              </a:graphic>
            </wp:inline>
          </w:drawing>
        </w:r>
      </w:ins>
    </w:p>
    <w:p w:rsidR="00B664D5" w:rsidRDefault="00B664D5">
      <w:pPr>
        <w:rPr>
          <w:ins w:id="7087" w:author="Caree2" w:date="2016-10-30T11:08:00Z"/>
        </w:rPr>
      </w:pPr>
    </w:p>
    <w:p w:rsidR="005B126E" w:rsidRDefault="005B126E">
      <w:pPr>
        <w:rPr>
          <w:ins w:id="7088" w:author="Caree2" w:date="2016-11-05T16:44:00Z"/>
        </w:rPr>
      </w:pPr>
    </w:p>
    <w:p w:rsidR="005B126E" w:rsidRDefault="005B126E">
      <w:pPr>
        <w:rPr>
          <w:ins w:id="7089" w:author="Caree2" w:date="2016-11-05T16:44:00Z"/>
        </w:rPr>
      </w:pPr>
      <w:ins w:id="7090" w:author="Caree2" w:date="2016-11-05T16:44:00Z">
        <w:r>
          <w:rPr>
            <w:noProof/>
          </w:rPr>
          <w:drawing>
            <wp:inline distT="0" distB="0" distL="0" distR="0" wp14:anchorId="1A3FC7AC" wp14:editId="58200E8C">
              <wp:extent cx="5943600" cy="339217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3392170"/>
                      </a:xfrm>
                      <a:prstGeom prst="rect">
                        <a:avLst/>
                      </a:prstGeom>
                    </pic:spPr>
                  </pic:pic>
                </a:graphicData>
              </a:graphic>
            </wp:inline>
          </w:drawing>
        </w:r>
      </w:ins>
    </w:p>
    <w:p w:rsidR="005B126E" w:rsidRDefault="005B126E">
      <w:pPr>
        <w:rPr>
          <w:ins w:id="7091" w:author="Caree2" w:date="2016-11-05T16:44:00Z"/>
        </w:rPr>
      </w:pPr>
    </w:p>
    <w:p w:rsidR="000F587C" w:rsidRDefault="005B126E">
      <w:pPr>
        <w:rPr>
          <w:ins w:id="7092" w:author="Caree2" w:date="2016-10-30T10:58:00Z"/>
        </w:rPr>
      </w:pPr>
      <w:ins w:id="7093" w:author="Caree2" w:date="2016-11-05T16:45:00Z">
        <w:r>
          <w:rPr>
            <w:noProof/>
          </w:rPr>
          <w:drawing>
            <wp:inline distT="0" distB="0" distL="0" distR="0" wp14:anchorId="361CB213" wp14:editId="3D4C216E">
              <wp:extent cx="5943600" cy="141033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1410335"/>
                      </a:xfrm>
                      <a:prstGeom prst="rect">
                        <a:avLst/>
                      </a:prstGeom>
                    </pic:spPr>
                  </pic:pic>
                </a:graphicData>
              </a:graphic>
            </wp:inline>
          </w:drawing>
        </w:r>
      </w:ins>
      <w:ins w:id="7094" w:author="Caree2" w:date="2016-10-30T10:58:00Z">
        <w:r w:rsidR="000F587C">
          <w:br w:type="page"/>
        </w:r>
      </w:ins>
    </w:p>
    <w:p w:rsidR="00F26075" w:rsidRDefault="00F26075">
      <w:pPr>
        <w:rPr>
          <w:ins w:id="7095" w:author="Caree2" w:date="2016-10-30T11:03:00Z"/>
        </w:rPr>
      </w:pPr>
    </w:p>
    <w:p w:rsidR="000F587C" w:rsidRDefault="000F587C" w:rsidP="000F587C">
      <w:pPr>
        <w:pStyle w:val="StyleHeading114ptBoldUnderlineLeft"/>
        <w:rPr>
          <w:ins w:id="7096" w:author="Caree2" w:date="2016-10-30T11:07:00Z"/>
        </w:rPr>
      </w:pPr>
      <w:bookmarkStart w:id="7097" w:name="_Toc465593256"/>
      <w:ins w:id="7098" w:author="Caree2" w:date="2016-10-30T11:03:00Z">
        <w:r w:rsidRPr="00EA03DE">
          <w:t>1</w:t>
        </w:r>
        <w:r>
          <w:t>.</w:t>
        </w:r>
      </w:ins>
      <w:ins w:id="7099" w:author="Caree2" w:date="2016-11-05T14:43:00Z">
        <w:r w:rsidR="00F37C14">
          <w:t>39</w:t>
        </w:r>
      </w:ins>
      <w:ins w:id="7100" w:author="Caree2" w:date="2016-10-30T11:03:00Z">
        <w:r>
          <w:t>–</w:t>
        </w:r>
        <w:r w:rsidRPr="00EA03DE">
          <w:t xml:space="preserve"> </w:t>
        </w:r>
      </w:ins>
      <w:ins w:id="7101" w:author="Caree2" w:date="2016-10-30T11:07:00Z">
        <w:r>
          <w:t>Verify in MySQL Workbench</w:t>
        </w:r>
        <w:bookmarkEnd w:id="7097"/>
      </w:ins>
    </w:p>
    <w:p w:rsidR="000F587C" w:rsidRDefault="000F587C" w:rsidP="000F587C">
      <w:pPr>
        <w:pStyle w:val="StyleHeading114ptBoldUnderlineLeft"/>
        <w:rPr>
          <w:ins w:id="7102" w:author="Caree2" w:date="2016-10-30T11:07:00Z"/>
        </w:rPr>
      </w:pPr>
    </w:p>
    <w:p w:rsidR="000F587C" w:rsidRDefault="000F587C">
      <w:pPr>
        <w:rPr>
          <w:ins w:id="7103" w:author="Caree2" w:date="2016-10-30T11:03:00Z"/>
        </w:rPr>
        <w:pPrChange w:id="7104" w:author="Caree2" w:date="2016-10-30T11:07:00Z">
          <w:pPr>
            <w:pStyle w:val="h1"/>
          </w:pPr>
        </w:pPrChange>
      </w:pPr>
    </w:p>
    <w:p w:rsidR="000F587C" w:rsidRDefault="00340CEB">
      <w:pPr>
        <w:rPr>
          <w:ins w:id="7105" w:author="Caree2" w:date="2016-10-30T11:03:00Z"/>
        </w:rPr>
        <w:pPrChange w:id="7106" w:author="Caree2" w:date="2016-10-30T11:08:00Z">
          <w:pPr>
            <w:pStyle w:val="StyleHeading114ptBoldUnderlineLeft"/>
          </w:pPr>
        </w:pPrChange>
      </w:pPr>
      <w:ins w:id="7107" w:author="Caree2" w:date="2016-11-05T16:45:00Z">
        <w:r>
          <w:rPr>
            <w:noProof/>
          </w:rPr>
          <w:drawing>
            <wp:inline distT="0" distB="0" distL="0" distR="0" wp14:anchorId="61B06A9E" wp14:editId="6DDEFBA9">
              <wp:extent cx="5943600" cy="351155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3511550"/>
                      </a:xfrm>
                      <a:prstGeom prst="rect">
                        <a:avLst/>
                      </a:prstGeom>
                    </pic:spPr>
                  </pic:pic>
                </a:graphicData>
              </a:graphic>
            </wp:inline>
          </w:drawing>
        </w:r>
      </w:ins>
    </w:p>
    <w:p w:rsidR="000F587C" w:rsidRDefault="000F587C" w:rsidP="000F587C">
      <w:pPr>
        <w:pStyle w:val="StyleHeading114ptBoldUnderlineLeft"/>
        <w:rPr>
          <w:ins w:id="7108" w:author="Caree2" w:date="2016-10-30T11:03:00Z"/>
        </w:rPr>
      </w:pPr>
    </w:p>
    <w:p w:rsidR="00682868" w:rsidRDefault="00682868">
      <w:pPr>
        <w:rPr>
          <w:ins w:id="7109" w:author="Caree2" w:date="2016-10-28T06:22:00Z"/>
          <w:rFonts w:ascii="Times New Roman" w:hAnsi="Times New Roman"/>
          <w:b/>
          <w:bCs/>
          <w:color w:val="000000"/>
          <w:sz w:val="28"/>
          <w:szCs w:val="20"/>
        </w:rPr>
      </w:pPr>
      <w:ins w:id="7110" w:author="Caree2" w:date="2016-10-28T06:22:00Z">
        <w:r>
          <w:br w:type="page"/>
        </w:r>
      </w:ins>
    </w:p>
    <w:p w:rsidR="0012448C" w:rsidRPr="0012448C" w:rsidDel="00682868" w:rsidRDefault="0012448C">
      <w:pPr>
        <w:pStyle w:val="h1"/>
        <w:rPr>
          <w:del w:id="7111" w:author="Caree2" w:date="2016-10-28T06:24:00Z"/>
          <w:b/>
          <w:sz w:val="44"/>
          <w:szCs w:val="44"/>
        </w:rPr>
        <w:pPrChange w:id="7112" w:author="Caree2" w:date="2016-10-28T06:24:00Z">
          <w:pPr>
            <w:shd w:val="clear" w:color="auto" w:fill="FFFFFF"/>
          </w:pPr>
        </w:pPrChange>
      </w:pPr>
      <w:del w:id="7113" w:author="Caree2" w:date="2016-10-28T06:24:00Z">
        <w:r w:rsidRPr="00745346" w:rsidDel="00682868">
          <w:rPr>
            <w:rFonts w:ascii="Times New Roman" w:hAnsi="Times New Roman"/>
            <w:b/>
            <w:sz w:val="28"/>
            <w:rPrChange w:id="7114" w:author="Caree2" w:date="2016-10-26T18:18:00Z">
              <w:rPr>
                <w:rFonts w:ascii="Times New Roman" w:hAnsi="Times New Roman"/>
                <w:b/>
                <w:sz w:val="44"/>
                <w:szCs w:val="44"/>
              </w:rPr>
            </w:rPrChange>
          </w:rPr>
          <w:lastRenderedPageBreak/>
          <w:delText xml:space="preserve"> </w:delText>
        </w:r>
      </w:del>
    </w:p>
    <w:p w:rsidR="0012448C" w:rsidDel="00682868" w:rsidRDefault="0012448C">
      <w:pPr>
        <w:pStyle w:val="h1"/>
        <w:rPr>
          <w:del w:id="7115" w:author="Caree2" w:date="2016-10-28T06:24:00Z"/>
          <w:sz w:val="44"/>
          <w:szCs w:val="44"/>
        </w:rPr>
        <w:pPrChange w:id="7116" w:author="Caree2" w:date="2016-10-28T06:24:00Z">
          <w:pPr>
            <w:shd w:val="clear" w:color="auto" w:fill="FFFFFF"/>
          </w:pPr>
        </w:pPrChange>
      </w:pPr>
    </w:p>
    <w:p w:rsidR="00A01EE9" w:rsidRPr="00865881" w:rsidDel="00682868" w:rsidRDefault="007E5037">
      <w:pPr>
        <w:pStyle w:val="h1"/>
        <w:rPr>
          <w:del w:id="7117" w:author="Caree2" w:date="2016-10-28T06:24:00Z"/>
          <w:sz w:val="44"/>
          <w:szCs w:val="44"/>
        </w:rPr>
        <w:pPrChange w:id="7118" w:author="Caree2" w:date="2016-10-28T06:24:00Z">
          <w:pPr>
            <w:shd w:val="clear" w:color="auto" w:fill="FFFFFF"/>
          </w:pPr>
        </w:pPrChange>
      </w:pPr>
      <w:del w:id="7119" w:author="Caree2" w:date="2016-10-28T06:24:00Z">
        <w:r w:rsidDel="00682868">
          <w:rPr>
            <w:sz w:val="44"/>
            <w:szCs w:val="44"/>
          </w:rPr>
          <w:br w:type="page"/>
        </w:r>
        <w:r w:rsidR="00A01EE9" w:rsidRPr="00865881" w:rsidDel="00682868">
          <w:rPr>
            <w:sz w:val="44"/>
            <w:szCs w:val="44"/>
          </w:rPr>
          <w:delText xml:space="preserve">Chapter </w:delText>
        </w:r>
        <w:r w:rsidR="00D73E1D" w:rsidDel="00682868">
          <w:rPr>
            <w:sz w:val="44"/>
            <w:szCs w:val="44"/>
          </w:rPr>
          <w:delText>2</w:delText>
        </w:r>
      </w:del>
    </w:p>
    <w:p w:rsidR="00A01EE9" w:rsidRPr="00865881" w:rsidDel="00682868" w:rsidRDefault="00A01EE9">
      <w:pPr>
        <w:pStyle w:val="h1"/>
        <w:rPr>
          <w:del w:id="7120" w:author="Caree2" w:date="2016-10-28T06:24:00Z"/>
          <w:sz w:val="44"/>
          <w:szCs w:val="44"/>
        </w:rPr>
        <w:pPrChange w:id="7121" w:author="Caree2" w:date="2016-10-28T06:24:00Z">
          <w:pPr>
            <w:pStyle w:val="Heading9"/>
            <w:ind w:left="-1440" w:firstLine="1440"/>
          </w:pPr>
        </w:pPrChange>
      </w:pPr>
      <w:del w:id="7122" w:author="Caree2" w:date="2016-10-28T06:24:00Z">
        <w:r w:rsidDel="00682868">
          <w:rPr>
            <w:bCs/>
            <w:i w:val="0"/>
            <w:sz w:val="44"/>
            <w:szCs w:val="44"/>
          </w:rPr>
          <w:delText>Good Manufacturing Practices</w:delText>
        </w:r>
      </w:del>
    </w:p>
    <w:p w:rsidR="005A35B4" w:rsidDel="00682868" w:rsidRDefault="005A35B4">
      <w:pPr>
        <w:pStyle w:val="h1"/>
        <w:rPr>
          <w:del w:id="7123" w:author="Caree2" w:date="2016-10-28T06:24:00Z"/>
          <w:szCs w:val="28"/>
        </w:rPr>
        <w:pPrChange w:id="7124" w:author="Caree2" w:date="2016-10-28T06:24:00Z">
          <w:pPr/>
        </w:pPrChange>
      </w:pPr>
    </w:p>
    <w:p w:rsidR="00A01EE9" w:rsidRPr="0036301F" w:rsidDel="00682868" w:rsidRDefault="00A01EE9">
      <w:pPr>
        <w:pStyle w:val="h1"/>
        <w:rPr>
          <w:del w:id="7125" w:author="Caree2" w:date="2016-10-28T06:24:00Z"/>
          <w:szCs w:val="28"/>
        </w:rPr>
        <w:pPrChange w:id="7126" w:author="Caree2" w:date="2016-10-28T06:24:00Z">
          <w:pPr/>
        </w:pPrChange>
      </w:pPr>
    </w:p>
    <w:p w:rsidR="005A35B4" w:rsidRPr="00A01EE9" w:rsidDel="00682868" w:rsidRDefault="00D73E1D">
      <w:pPr>
        <w:pStyle w:val="StyleHeading114ptBoldUnderlineLeft"/>
        <w:rPr>
          <w:del w:id="7127" w:author="Caree2" w:date="2016-10-28T06:24:00Z"/>
        </w:rPr>
      </w:pPr>
      <w:del w:id="7128" w:author="Caree2" w:date="2016-10-28T06:24:00Z">
        <w:r w:rsidDel="00682868">
          <w:delText>2</w:delText>
        </w:r>
        <w:r w:rsidR="00A01EE9" w:rsidRPr="00A01EE9" w:rsidDel="00682868">
          <w:delText xml:space="preserve">.0 - </w:delText>
        </w:r>
        <w:r w:rsidR="005A35B4" w:rsidRPr="00A01EE9" w:rsidDel="00682868">
          <w:delText>Introduction</w:delText>
        </w:r>
      </w:del>
    </w:p>
    <w:p w:rsidR="00A01EE9" w:rsidDel="00682868" w:rsidRDefault="00A01EE9">
      <w:pPr>
        <w:pStyle w:val="h1"/>
        <w:rPr>
          <w:del w:id="7129" w:author="Caree2" w:date="2016-10-28T06:24:00Z"/>
          <w:sz w:val="24"/>
        </w:rPr>
        <w:pPrChange w:id="7130" w:author="Caree2" w:date="2016-10-28T06:24:00Z">
          <w:pPr>
            <w:pStyle w:val="Heading9"/>
          </w:pPr>
        </w:pPrChange>
      </w:pPr>
    </w:p>
    <w:p w:rsidR="005A35B4" w:rsidRPr="00871E1A" w:rsidDel="00682868" w:rsidRDefault="005A35B4">
      <w:pPr>
        <w:pStyle w:val="h1"/>
        <w:rPr>
          <w:del w:id="7131" w:author="Caree2" w:date="2016-10-28T06:24:00Z"/>
          <w:sz w:val="24"/>
        </w:rPr>
        <w:pPrChange w:id="7132" w:author="Caree2" w:date="2016-10-28T06:24:00Z">
          <w:pPr>
            <w:pStyle w:val="Heading9"/>
          </w:pPr>
        </w:pPrChange>
      </w:pPr>
      <w:del w:id="7133" w:author="Caree2" w:date="2016-10-28T06:24:00Z">
        <w:r w:rsidRPr="00871E1A" w:rsidDel="00682868">
          <w:rPr>
            <w:b/>
            <w:bCs/>
            <w:sz w:val="24"/>
          </w:rPr>
          <w:delText>The following MPPU Go</w:delText>
        </w:r>
        <w:r w:rsidR="0036301F" w:rsidDel="00682868">
          <w:rPr>
            <w:b/>
            <w:bCs/>
            <w:sz w:val="24"/>
          </w:rPr>
          <w:delText>od Manufacturing Practices (GMP</w:delText>
        </w:r>
        <w:r w:rsidRPr="00871E1A" w:rsidDel="00682868">
          <w:rPr>
            <w:b/>
            <w:bCs/>
            <w:sz w:val="24"/>
          </w:rPr>
          <w:delText xml:space="preserve">s) describe what </w:delText>
        </w:r>
        <w:r w:rsidR="00CA32BF" w:rsidRPr="00871E1A" w:rsidDel="00682868">
          <w:rPr>
            <w:b/>
            <w:bCs/>
            <w:sz w:val="24"/>
          </w:rPr>
          <w:delText>procedures must be followed</w:delText>
        </w:r>
        <w:r w:rsidR="00922BD2" w:rsidRPr="00871E1A" w:rsidDel="00682868">
          <w:rPr>
            <w:b/>
            <w:bCs/>
            <w:sz w:val="24"/>
          </w:rPr>
          <w:delText xml:space="preserve"> </w:delText>
        </w:r>
        <w:r w:rsidR="007F3C85" w:rsidDel="00682868">
          <w:rPr>
            <w:b/>
            <w:bCs/>
            <w:sz w:val="24"/>
          </w:rPr>
          <w:delText xml:space="preserve">in order </w:delText>
        </w:r>
        <w:r w:rsidR="00922BD2" w:rsidRPr="00871E1A" w:rsidDel="00682868">
          <w:rPr>
            <w:b/>
            <w:bCs/>
            <w:sz w:val="24"/>
          </w:rPr>
          <w:delText>to process</w:delText>
        </w:r>
        <w:r w:rsidRPr="00871E1A" w:rsidDel="00682868">
          <w:rPr>
            <w:b/>
            <w:bCs/>
            <w:sz w:val="24"/>
          </w:rPr>
          <w:delText xml:space="preserve"> safe and wholesome </w:delText>
        </w:r>
        <w:r w:rsidR="00922BD2" w:rsidRPr="00871E1A" w:rsidDel="00682868">
          <w:rPr>
            <w:b/>
            <w:bCs/>
            <w:sz w:val="24"/>
          </w:rPr>
          <w:delText>poultry</w:delText>
        </w:r>
        <w:r w:rsidRPr="00871E1A" w:rsidDel="00682868">
          <w:rPr>
            <w:b/>
            <w:bCs/>
            <w:sz w:val="24"/>
          </w:rPr>
          <w:delText xml:space="preserve">. </w:delText>
        </w:r>
        <w:r w:rsidR="00CA32BF" w:rsidRPr="00871E1A" w:rsidDel="00682868">
          <w:rPr>
            <w:b/>
            <w:bCs/>
            <w:sz w:val="24"/>
          </w:rPr>
          <w:delText>Approved M</w:delText>
        </w:r>
        <w:r w:rsidRPr="00871E1A" w:rsidDel="00682868">
          <w:rPr>
            <w:b/>
            <w:bCs/>
            <w:sz w:val="24"/>
          </w:rPr>
          <w:delText xml:space="preserve">assachusetts-inspected MPPU </w:delText>
        </w:r>
        <w:r w:rsidR="00CA32BF" w:rsidRPr="00871E1A" w:rsidDel="00682868">
          <w:rPr>
            <w:b/>
            <w:bCs/>
            <w:sz w:val="24"/>
          </w:rPr>
          <w:delText>models are</w:delText>
        </w:r>
        <w:r w:rsidRPr="00871E1A" w:rsidDel="00682868">
          <w:rPr>
            <w:b/>
            <w:bCs/>
            <w:sz w:val="24"/>
          </w:rPr>
          <w:delText xml:space="preserve"> designed to support sanitary pr</w:delText>
        </w:r>
        <w:r w:rsidR="00CA32BF" w:rsidRPr="00871E1A" w:rsidDel="00682868">
          <w:rPr>
            <w:b/>
            <w:bCs/>
            <w:sz w:val="24"/>
          </w:rPr>
          <w:delText>ocessing conditions on the unit. The full</w:delText>
        </w:r>
        <w:r w:rsidRPr="00871E1A" w:rsidDel="00682868">
          <w:rPr>
            <w:b/>
            <w:bCs/>
            <w:sz w:val="24"/>
          </w:rPr>
          <w:delText xml:space="preserve"> </w:delText>
        </w:r>
        <w:r w:rsidR="00922BD2" w:rsidRPr="00871E1A" w:rsidDel="00682868">
          <w:rPr>
            <w:b/>
            <w:bCs/>
            <w:sz w:val="24"/>
          </w:rPr>
          <w:delText>processing environment</w:delText>
        </w:r>
        <w:r w:rsidRPr="00871E1A" w:rsidDel="00682868">
          <w:rPr>
            <w:b/>
            <w:bCs/>
            <w:sz w:val="24"/>
          </w:rPr>
          <w:delText xml:space="preserve"> extends beyond </w:delText>
        </w:r>
        <w:r w:rsidR="00CA32BF" w:rsidRPr="00871E1A" w:rsidDel="00682868">
          <w:rPr>
            <w:b/>
            <w:bCs/>
            <w:sz w:val="24"/>
          </w:rPr>
          <w:delText xml:space="preserve">the unit </w:delText>
        </w:r>
        <w:r w:rsidRPr="00871E1A" w:rsidDel="00682868">
          <w:rPr>
            <w:b/>
            <w:bCs/>
            <w:sz w:val="24"/>
          </w:rPr>
          <w:delText xml:space="preserve">to </w:delText>
        </w:r>
        <w:r w:rsidR="00CA32BF" w:rsidRPr="00871E1A" w:rsidDel="00682868">
          <w:rPr>
            <w:b/>
            <w:bCs/>
            <w:sz w:val="24"/>
          </w:rPr>
          <w:delText>include the</w:delText>
        </w:r>
        <w:r w:rsidRPr="00871E1A" w:rsidDel="00682868">
          <w:rPr>
            <w:b/>
            <w:bCs/>
            <w:sz w:val="24"/>
          </w:rPr>
          <w:delText xml:space="preserve"> farm</w:delText>
        </w:r>
        <w:r w:rsidR="00CA32BF" w:rsidRPr="00871E1A" w:rsidDel="00682868">
          <w:rPr>
            <w:b/>
            <w:bCs/>
            <w:sz w:val="24"/>
          </w:rPr>
          <w:delText xml:space="preserve"> environment</w:delText>
        </w:r>
        <w:r w:rsidRPr="00871E1A" w:rsidDel="00682868">
          <w:rPr>
            <w:b/>
            <w:bCs/>
            <w:sz w:val="24"/>
          </w:rPr>
          <w:delText>. It includes the people</w:delText>
        </w:r>
        <w:r w:rsidR="007F3C85" w:rsidDel="00682868">
          <w:rPr>
            <w:b/>
            <w:bCs/>
            <w:sz w:val="24"/>
          </w:rPr>
          <w:delText xml:space="preserve">, </w:delText>
        </w:r>
        <w:r w:rsidRPr="00871E1A" w:rsidDel="00682868">
          <w:rPr>
            <w:b/>
            <w:bCs/>
            <w:sz w:val="24"/>
          </w:rPr>
          <w:delText xml:space="preserve">buildings, grounds, equipment and conditions on </w:delText>
        </w:r>
        <w:r w:rsidR="00CA32BF" w:rsidRPr="00871E1A" w:rsidDel="00682868">
          <w:rPr>
            <w:b/>
            <w:bCs/>
            <w:sz w:val="24"/>
          </w:rPr>
          <w:delText>the</w:delText>
        </w:r>
        <w:r w:rsidR="0036301F" w:rsidDel="00682868">
          <w:rPr>
            <w:b/>
            <w:bCs/>
            <w:sz w:val="24"/>
          </w:rPr>
          <w:delText xml:space="preserve"> farm site. The following GMP</w:delText>
        </w:r>
        <w:r w:rsidRPr="00871E1A" w:rsidDel="00682868">
          <w:rPr>
            <w:b/>
            <w:bCs/>
            <w:sz w:val="24"/>
          </w:rPr>
          <w:delText xml:space="preserve">s are designed to help create a processing environment that can meet stringent regulatory requirements for the safe and sanitary processing of </w:delText>
        </w:r>
        <w:r w:rsidR="00FA2E88" w:rsidRPr="00871E1A" w:rsidDel="00682868">
          <w:rPr>
            <w:b/>
            <w:bCs/>
            <w:sz w:val="24"/>
          </w:rPr>
          <w:delText>raw poultry</w:delText>
        </w:r>
        <w:r w:rsidRPr="00871E1A" w:rsidDel="00682868">
          <w:rPr>
            <w:b/>
            <w:bCs/>
            <w:sz w:val="24"/>
          </w:rPr>
          <w:delText xml:space="preserve">. </w:delText>
        </w:r>
      </w:del>
    </w:p>
    <w:p w:rsidR="005A35B4" w:rsidDel="00682868" w:rsidRDefault="005A35B4">
      <w:pPr>
        <w:pStyle w:val="h1"/>
        <w:rPr>
          <w:del w:id="7134" w:author="Caree2" w:date="2016-10-28T06:24:00Z"/>
        </w:rPr>
        <w:pPrChange w:id="7135" w:author="Caree2" w:date="2016-10-28T06:24:00Z">
          <w:pPr>
            <w:pStyle w:val="FootnoteText"/>
          </w:pPr>
        </w:pPrChange>
      </w:pPr>
    </w:p>
    <w:p w:rsidR="00A01EE9" w:rsidRPr="00871E1A" w:rsidDel="00682868" w:rsidRDefault="00A01EE9">
      <w:pPr>
        <w:pStyle w:val="h1"/>
        <w:rPr>
          <w:del w:id="7136" w:author="Caree2" w:date="2016-10-28T06:24:00Z"/>
        </w:rPr>
        <w:pPrChange w:id="7137" w:author="Caree2" w:date="2016-10-28T06:24:00Z">
          <w:pPr>
            <w:pStyle w:val="FootnoteText"/>
          </w:pPr>
        </w:pPrChange>
      </w:pPr>
    </w:p>
    <w:p w:rsidR="005A35B4" w:rsidRPr="00A01EE9" w:rsidDel="00682868" w:rsidRDefault="00D73E1D">
      <w:pPr>
        <w:pStyle w:val="StyleHeading114ptBoldUnderlineLeft"/>
        <w:rPr>
          <w:del w:id="7138" w:author="Caree2" w:date="2016-10-28T06:24:00Z"/>
        </w:rPr>
      </w:pPr>
      <w:del w:id="7139" w:author="Caree2" w:date="2016-10-28T06:24:00Z">
        <w:r w:rsidDel="00682868">
          <w:delText>2</w:delText>
        </w:r>
        <w:r w:rsidR="00A01EE9" w:rsidRPr="00A01EE9" w:rsidDel="00682868">
          <w:delText xml:space="preserve">.1 - </w:delText>
        </w:r>
      </w:del>
      <w:del w:id="7140" w:author="Caree2" w:date="2016-10-26T18:24:00Z">
        <w:r w:rsidR="005A35B4" w:rsidRPr="00A01EE9" w:rsidDel="00944A4F">
          <w:delText>Provide Training for Processing Personnel</w:delText>
        </w:r>
      </w:del>
    </w:p>
    <w:p w:rsidR="00A01EE9" w:rsidDel="00682868" w:rsidRDefault="00A01EE9">
      <w:pPr>
        <w:pStyle w:val="h1"/>
        <w:rPr>
          <w:del w:id="7141" w:author="Caree2" w:date="2016-10-28T06:24:00Z"/>
        </w:rPr>
        <w:pPrChange w:id="7142" w:author="Caree2" w:date="2016-10-28T06:24:00Z">
          <w:pPr>
            <w:shd w:val="clear" w:color="auto" w:fill="FFFFFF"/>
            <w:ind w:left="360"/>
          </w:pPr>
        </w:pPrChange>
      </w:pPr>
    </w:p>
    <w:p w:rsidR="005A35B4" w:rsidRPr="00871E1A" w:rsidDel="00682868" w:rsidRDefault="00DB1A52">
      <w:pPr>
        <w:pStyle w:val="h1"/>
        <w:rPr>
          <w:del w:id="7143" w:author="Caree2" w:date="2016-10-28T06:24:00Z"/>
        </w:rPr>
        <w:pPrChange w:id="7144" w:author="Caree2" w:date="2016-10-28T06:24:00Z">
          <w:pPr>
            <w:shd w:val="clear" w:color="auto" w:fill="FFFFFF"/>
            <w:ind w:left="360"/>
          </w:pPr>
        </w:pPrChange>
      </w:pPr>
      <w:del w:id="7145" w:author="Caree2" w:date="2016-10-28T06:24:00Z">
        <w:r w:rsidRPr="00871E1A" w:rsidDel="00682868">
          <w:delText xml:space="preserve">Personnel must be trained to work on the MPPU. Supervisors must be sure </w:delText>
        </w:r>
        <w:r w:rsidR="007F3C85" w:rsidDel="00682868">
          <w:delText xml:space="preserve">that </w:delText>
        </w:r>
        <w:r w:rsidRPr="00871E1A" w:rsidDel="00682868">
          <w:delText>all p</w:delText>
        </w:r>
        <w:r w:rsidR="00CA32BF" w:rsidRPr="00871E1A" w:rsidDel="00682868">
          <w:delText>ersonnel working on an MPPU u</w:delText>
        </w:r>
        <w:r w:rsidRPr="00871E1A" w:rsidDel="00682868">
          <w:delText>nit are trained. Supervisors</w:delText>
        </w:r>
        <w:r w:rsidR="00CA32BF" w:rsidRPr="00871E1A" w:rsidDel="00682868">
          <w:delText xml:space="preserve"> </w:delText>
        </w:r>
        <w:r w:rsidR="005A35B4" w:rsidRPr="00871E1A" w:rsidDel="00682868">
          <w:delText xml:space="preserve">must </w:delText>
        </w:r>
        <w:r w:rsidRPr="00871E1A" w:rsidDel="00682868">
          <w:delText>keep records of training</w:delText>
        </w:r>
        <w:r w:rsidR="007F3C85" w:rsidDel="00682868">
          <w:delText>,</w:delText>
        </w:r>
        <w:r w:rsidRPr="00871E1A" w:rsidDel="00682868">
          <w:delText xml:space="preserve"> </w:delText>
        </w:r>
        <w:r w:rsidR="007F3C85" w:rsidDel="00682868">
          <w:delText xml:space="preserve">which </w:delText>
        </w:r>
        <w:r w:rsidR="005A35B4" w:rsidRPr="00871E1A" w:rsidDel="00682868">
          <w:delText>includ</w:delText>
        </w:r>
        <w:r w:rsidR="007F3C85" w:rsidDel="00682868">
          <w:delText>es</w:delText>
        </w:r>
        <w:r w:rsidR="005A35B4" w:rsidRPr="00871E1A" w:rsidDel="00682868">
          <w:delText xml:space="preserve"> information</w:delText>
        </w:r>
        <w:r w:rsidR="007F3C85" w:rsidDel="00682868">
          <w:delText xml:space="preserve"> about </w:delText>
        </w:r>
        <w:r w:rsidR="005A35B4" w:rsidRPr="00871E1A" w:rsidDel="00682868">
          <w:delText>demonstration</w:delText>
        </w:r>
        <w:r w:rsidR="007F3C85" w:rsidDel="00682868">
          <w:delText xml:space="preserve">s and </w:delText>
        </w:r>
        <w:r w:rsidR="005A35B4" w:rsidRPr="00871E1A" w:rsidDel="00682868">
          <w:delText>opportunities for supervised practice, and documented proficiency in the following areas:</w:delText>
        </w:r>
      </w:del>
    </w:p>
    <w:p w:rsidR="005A35B4" w:rsidRPr="00871E1A" w:rsidDel="00682868" w:rsidRDefault="005A35B4">
      <w:pPr>
        <w:pStyle w:val="h1"/>
        <w:rPr>
          <w:del w:id="7146" w:author="Caree2" w:date="2016-10-28T06:24:00Z"/>
        </w:rPr>
        <w:pPrChange w:id="7147" w:author="Caree2" w:date="2016-10-28T06:24:00Z">
          <w:pPr>
            <w:numPr>
              <w:numId w:val="7"/>
            </w:numPr>
            <w:shd w:val="clear" w:color="auto" w:fill="FFFFFF"/>
            <w:tabs>
              <w:tab w:val="num" w:pos="720"/>
              <w:tab w:val="num" w:pos="1800"/>
            </w:tabs>
            <w:ind w:left="720" w:hanging="360"/>
          </w:pPr>
        </w:pPrChange>
      </w:pPr>
      <w:del w:id="7148" w:author="Caree2" w:date="2016-10-28T06:24:00Z">
        <w:r w:rsidRPr="00871E1A" w:rsidDel="00682868">
          <w:delText>Personal health assessment and hygiene practices (GMP 2).</w:delText>
        </w:r>
      </w:del>
    </w:p>
    <w:p w:rsidR="005A35B4" w:rsidRPr="00871E1A" w:rsidDel="00682868" w:rsidRDefault="005A35B4">
      <w:pPr>
        <w:pStyle w:val="h1"/>
        <w:rPr>
          <w:del w:id="7149" w:author="Caree2" w:date="2016-10-28T06:24:00Z"/>
        </w:rPr>
        <w:pPrChange w:id="7150" w:author="Caree2" w:date="2016-10-28T06:24:00Z">
          <w:pPr>
            <w:numPr>
              <w:numId w:val="7"/>
            </w:numPr>
            <w:shd w:val="clear" w:color="auto" w:fill="FFFFFF"/>
            <w:tabs>
              <w:tab w:val="num" w:pos="720"/>
              <w:tab w:val="num" w:pos="1800"/>
            </w:tabs>
            <w:ind w:left="720" w:hanging="360"/>
          </w:pPr>
        </w:pPrChange>
      </w:pPr>
      <w:del w:id="7151" w:author="Caree2" w:date="2016-10-28T06:24:00Z">
        <w:r w:rsidRPr="00871E1A" w:rsidDel="00682868">
          <w:delText>Safe and humane poultry processing and handling.</w:delText>
        </w:r>
        <w:r w:rsidR="00350F7F" w:rsidDel="00682868">
          <w:delText xml:space="preserve"> </w:delText>
        </w:r>
      </w:del>
    </w:p>
    <w:p w:rsidR="005A35B4" w:rsidRPr="00871E1A" w:rsidDel="00682868" w:rsidRDefault="005A35B4">
      <w:pPr>
        <w:pStyle w:val="h1"/>
        <w:rPr>
          <w:del w:id="7152" w:author="Caree2" w:date="2016-10-28T06:24:00Z"/>
        </w:rPr>
        <w:pPrChange w:id="7153" w:author="Caree2" w:date="2016-10-28T06:24:00Z">
          <w:pPr>
            <w:numPr>
              <w:numId w:val="7"/>
            </w:numPr>
            <w:shd w:val="clear" w:color="auto" w:fill="FFFFFF"/>
            <w:tabs>
              <w:tab w:val="num" w:pos="720"/>
              <w:tab w:val="num" w:pos="1800"/>
            </w:tabs>
            <w:ind w:left="720" w:hanging="360"/>
          </w:pPr>
        </w:pPrChange>
      </w:pPr>
      <w:del w:id="7154" w:author="Caree2" w:date="2016-10-28T06:24:00Z">
        <w:r w:rsidRPr="00871E1A" w:rsidDel="00682868">
          <w:delText>Proper cleaning and sanitizing protocols (GMP 3-8).</w:delText>
        </w:r>
      </w:del>
    </w:p>
    <w:p w:rsidR="005A35B4" w:rsidRPr="00871E1A" w:rsidDel="00682868" w:rsidRDefault="005A35B4">
      <w:pPr>
        <w:pStyle w:val="h1"/>
        <w:rPr>
          <w:del w:id="7155" w:author="Caree2" w:date="2016-10-28T06:24:00Z"/>
        </w:rPr>
        <w:pPrChange w:id="7156" w:author="Caree2" w:date="2016-10-28T06:24:00Z">
          <w:pPr>
            <w:numPr>
              <w:numId w:val="7"/>
            </w:numPr>
            <w:shd w:val="clear" w:color="auto" w:fill="FFFFFF"/>
            <w:tabs>
              <w:tab w:val="num" w:pos="720"/>
              <w:tab w:val="num" w:pos="1800"/>
            </w:tabs>
            <w:ind w:left="720" w:hanging="360"/>
          </w:pPr>
        </w:pPrChange>
      </w:pPr>
      <w:del w:id="7157" w:author="Caree2" w:date="2016-10-28T06:24:00Z">
        <w:r w:rsidRPr="00871E1A" w:rsidDel="00682868">
          <w:delText>Safe and effective processing waste management (GMP 9).</w:delText>
        </w:r>
      </w:del>
    </w:p>
    <w:p w:rsidR="005A35B4" w:rsidRPr="00871E1A" w:rsidDel="00682868" w:rsidRDefault="005A35B4">
      <w:pPr>
        <w:pStyle w:val="h1"/>
        <w:rPr>
          <w:del w:id="7158" w:author="Caree2" w:date="2016-10-28T06:24:00Z"/>
        </w:rPr>
        <w:pPrChange w:id="7159" w:author="Caree2" w:date="2016-10-28T06:24:00Z">
          <w:pPr>
            <w:numPr>
              <w:numId w:val="7"/>
            </w:numPr>
            <w:shd w:val="clear" w:color="auto" w:fill="FFFFFF"/>
            <w:tabs>
              <w:tab w:val="num" w:pos="720"/>
              <w:tab w:val="num" w:pos="1800"/>
            </w:tabs>
            <w:ind w:left="720" w:hanging="360"/>
          </w:pPr>
        </w:pPrChange>
      </w:pPr>
      <w:del w:id="7160" w:author="Caree2" w:date="2016-10-28T06:24:00Z">
        <w:r w:rsidRPr="00871E1A" w:rsidDel="00682868">
          <w:delText>All aspects of SOP/SSOP HACCP program implementation, including recordkeeping.</w:delText>
        </w:r>
      </w:del>
    </w:p>
    <w:p w:rsidR="005A35B4" w:rsidDel="00682868" w:rsidRDefault="005A35B4">
      <w:pPr>
        <w:pStyle w:val="h1"/>
        <w:rPr>
          <w:del w:id="7161" w:author="Caree2" w:date="2016-10-28T06:24:00Z"/>
        </w:rPr>
        <w:pPrChange w:id="7162" w:author="Caree2" w:date="2016-10-28T06:24:00Z">
          <w:pPr>
            <w:shd w:val="clear" w:color="auto" w:fill="FFFFFF"/>
          </w:pPr>
        </w:pPrChange>
      </w:pPr>
    </w:p>
    <w:p w:rsidR="00A01EE9" w:rsidRPr="00871E1A" w:rsidDel="00682868" w:rsidRDefault="00A01EE9">
      <w:pPr>
        <w:pStyle w:val="h1"/>
        <w:rPr>
          <w:del w:id="7163" w:author="Caree2" w:date="2016-10-28T06:24:00Z"/>
        </w:rPr>
        <w:pPrChange w:id="7164" w:author="Caree2" w:date="2016-10-28T06:24:00Z">
          <w:pPr>
            <w:shd w:val="clear" w:color="auto" w:fill="FFFFFF"/>
          </w:pPr>
        </w:pPrChange>
      </w:pPr>
    </w:p>
    <w:p w:rsidR="005A35B4" w:rsidRPr="00A01EE9" w:rsidDel="00682868" w:rsidRDefault="00D73E1D">
      <w:pPr>
        <w:pStyle w:val="StyleHeading114ptBoldUnderlineLeft"/>
        <w:rPr>
          <w:del w:id="7165" w:author="Caree2" w:date="2016-10-28T06:24:00Z"/>
        </w:rPr>
      </w:pPr>
      <w:del w:id="7166" w:author="Caree2" w:date="2016-10-28T06:24:00Z">
        <w:r w:rsidDel="00682868">
          <w:delText>2</w:delText>
        </w:r>
        <w:r w:rsidR="00A01EE9" w:rsidRPr="00A01EE9" w:rsidDel="00682868">
          <w:delText>.</w:delText>
        </w:r>
        <w:r w:rsidR="005A35B4" w:rsidRPr="00A01EE9" w:rsidDel="00682868">
          <w:delText>2</w:delText>
        </w:r>
        <w:r w:rsidR="00A01EE9" w:rsidRPr="00A01EE9" w:rsidDel="00682868">
          <w:delText xml:space="preserve"> - </w:delText>
        </w:r>
      </w:del>
      <w:del w:id="7167" w:author="Caree2" w:date="2016-10-26T18:25:00Z">
        <w:r w:rsidR="005A35B4" w:rsidRPr="00A01EE9" w:rsidDel="00944A4F">
          <w:delText xml:space="preserve">Establish Health </w:delText>
        </w:r>
        <w:r w:rsidR="007F3C85" w:rsidDel="00944A4F">
          <w:delText>and</w:delText>
        </w:r>
        <w:r w:rsidR="005A35B4" w:rsidRPr="00A01EE9" w:rsidDel="00944A4F">
          <w:delText xml:space="preserve"> Hygiene Policies for Processing Personnel</w:delText>
        </w:r>
      </w:del>
    </w:p>
    <w:p w:rsidR="00A01EE9" w:rsidDel="00682868" w:rsidRDefault="00A01EE9">
      <w:pPr>
        <w:pStyle w:val="h1"/>
        <w:rPr>
          <w:del w:id="7168" w:author="Caree2" w:date="2016-10-28T06:24:00Z"/>
        </w:rPr>
        <w:pPrChange w:id="7169" w:author="Caree2" w:date="2016-10-28T06:24:00Z">
          <w:pPr>
            <w:shd w:val="clear" w:color="auto" w:fill="FFFFFF"/>
            <w:ind w:left="360"/>
          </w:pPr>
        </w:pPrChange>
      </w:pPr>
    </w:p>
    <w:p w:rsidR="005A35B4" w:rsidRPr="00871E1A" w:rsidDel="00682868" w:rsidRDefault="00DB1A52">
      <w:pPr>
        <w:pStyle w:val="h1"/>
        <w:rPr>
          <w:del w:id="7170" w:author="Caree2" w:date="2016-10-28T06:24:00Z"/>
        </w:rPr>
        <w:pPrChange w:id="7171" w:author="Caree2" w:date="2016-10-28T06:24:00Z">
          <w:pPr>
            <w:shd w:val="clear" w:color="auto" w:fill="FFFFFF"/>
            <w:ind w:left="360"/>
          </w:pPr>
        </w:pPrChange>
      </w:pPr>
      <w:del w:id="7172" w:author="Caree2" w:date="2016-10-28T06:24:00Z">
        <w:r w:rsidRPr="00871E1A" w:rsidDel="00682868">
          <w:delText>Supervisors are required to m</w:delText>
        </w:r>
        <w:r w:rsidR="005A35B4" w:rsidRPr="00871E1A" w:rsidDel="00682868">
          <w:delText xml:space="preserve">ake certain </w:delText>
        </w:r>
        <w:r w:rsidR="005F512D" w:rsidDel="00682868">
          <w:delText xml:space="preserve">that </w:delText>
        </w:r>
        <w:r w:rsidR="005A35B4" w:rsidRPr="00871E1A" w:rsidDel="00682868">
          <w:delText xml:space="preserve">personnel have the knowledge, skills and attitude necessary </w:delText>
        </w:r>
        <w:r w:rsidRPr="00871E1A" w:rsidDel="00682868">
          <w:delText xml:space="preserve">to keep </w:delText>
        </w:r>
        <w:r w:rsidR="005A35B4" w:rsidRPr="00871E1A" w:rsidDel="00682868">
          <w:delText xml:space="preserve">poultry products </w:delText>
        </w:r>
        <w:r w:rsidRPr="00871E1A" w:rsidDel="00682868">
          <w:delText>free from</w:delText>
        </w:r>
        <w:r w:rsidR="005A35B4" w:rsidRPr="00871E1A" w:rsidDel="00682868">
          <w:delText xml:space="preserve"> contamination by food handlers.</w:delText>
        </w:r>
        <w:r w:rsidR="00350F7F" w:rsidDel="00682868">
          <w:delText xml:space="preserve"> </w:delText>
        </w:r>
        <w:r w:rsidR="005A35B4" w:rsidRPr="00871E1A" w:rsidDel="00682868">
          <w:delText>This is especially important because poultry products support the rapid growth of microorganisms and are recognized as a “potentially hazardous food.”</w:delText>
        </w:r>
        <w:r w:rsidR="00350F7F" w:rsidDel="00682868">
          <w:delText xml:space="preserve"> </w:delText>
        </w:r>
        <w:r w:rsidR="005A35B4" w:rsidRPr="00871E1A" w:rsidDel="00682868">
          <w:delText xml:space="preserve">Adopt written Personnel Health </w:delText>
        </w:r>
        <w:r w:rsidR="00350F7F" w:rsidDel="00682868">
          <w:delText>and</w:delText>
        </w:r>
        <w:r w:rsidR="005A35B4" w:rsidRPr="00871E1A" w:rsidDel="00682868">
          <w:delText xml:space="preserve"> Hygiene Policies and provide mandatory training in personal health </w:delText>
        </w:r>
        <w:r w:rsidR="00350F7F" w:rsidDel="00682868">
          <w:delText>and</w:delText>
        </w:r>
        <w:r w:rsidR="005A35B4" w:rsidRPr="00871E1A" w:rsidDel="00682868">
          <w:delText xml:space="preserve"> hygiene practices before you and your personnel begin to process poultry. Consider attending a </w:delText>
        </w:r>
        <w:r w:rsidR="005A35B4" w:rsidRPr="00871E1A" w:rsidDel="00682868">
          <w:rPr>
            <w:i w:val="0"/>
            <w:iCs/>
          </w:rPr>
          <w:delText>ServSaf</w:delText>
        </w:r>
        <w:r w:rsidR="005A35B4" w:rsidRPr="00871E1A" w:rsidDel="00682868">
          <w:delText>e</w:delText>
        </w:r>
        <w:r w:rsidR="005A35B4" w:rsidRPr="00871E1A" w:rsidDel="00682868">
          <w:rPr>
            <w:i w:val="0"/>
            <w:iCs/>
          </w:rPr>
          <w:delText>®</w:delText>
        </w:r>
        <w:r w:rsidR="005A35B4" w:rsidRPr="00871E1A" w:rsidDel="00682868">
          <w:delText xml:space="preserve"> or similar food safety training program to insure that you are well informed about safe food handling.</w:delText>
        </w:r>
      </w:del>
    </w:p>
    <w:p w:rsidR="005A35B4" w:rsidRPr="00871E1A" w:rsidDel="00682868" w:rsidRDefault="005A35B4">
      <w:pPr>
        <w:pStyle w:val="h1"/>
        <w:rPr>
          <w:del w:id="7173" w:author="Caree2" w:date="2016-10-28T06:24:00Z"/>
        </w:rPr>
        <w:pPrChange w:id="7174" w:author="Caree2" w:date="2016-10-28T06:24:00Z">
          <w:pPr>
            <w:shd w:val="clear" w:color="auto" w:fill="FFFFFF"/>
            <w:ind w:firstLine="360"/>
          </w:pPr>
        </w:pPrChange>
      </w:pPr>
    </w:p>
    <w:p w:rsidR="005A35B4" w:rsidRPr="00871E1A" w:rsidDel="00682868" w:rsidRDefault="005A35B4">
      <w:pPr>
        <w:pStyle w:val="h1"/>
        <w:rPr>
          <w:del w:id="7175" w:author="Caree2" w:date="2016-10-28T06:24:00Z"/>
        </w:rPr>
        <w:pPrChange w:id="7176" w:author="Caree2" w:date="2016-10-28T06:24:00Z">
          <w:pPr>
            <w:shd w:val="clear" w:color="auto" w:fill="FFFFFF"/>
            <w:ind w:firstLine="360"/>
          </w:pPr>
        </w:pPrChange>
      </w:pPr>
      <w:del w:id="7177" w:author="Caree2" w:date="2016-10-28T06:24:00Z">
        <w:r w:rsidRPr="00871E1A" w:rsidDel="00682868">
          <w:delText xml:space="preserve">Your Personnel Health </w:delText>
        </w:r>
        <w:r w:rsidR="00350F7F" w:rsidDel="00682868">
          <w:delText>and</w:delText>
        </w:r>
        <w:r w:rsidRPr="00871E1A" w:rsidDel="00682868">
          <w:delText xml:space="preserve"> Hygiene Policies and training program must address:</w:delText>
        </w:r>
      </w:del>
    </w:p>
    <w:p w:rsidR="005A35B4" w:rsidRPr="00871E1A" w:rsidDel="00682868" w:rsidRDefault="005A35B4">
      <w:pPr>
        <w:pStyle w:val="h1"/>
        <w:rPr>
          <w:del w:id="7178" w:author="Caree2" w:date="2016-10-28T06:24:00Z"/>
        </w:rPr>
        <w:pPrChange w:id="7179" w:author="Caree2" w:date="2016-10-28T06:24:00Z">
          <w:pPr>
            <w:numPr>
              <w:numId w:val="27"/>
            </w:numPr>
            <w:shd w:val="clear" w:color="auto" w:fill="FFFFFF"/>
            <w:tabs>
              <w:tab w:val="num" w:pos="720"/>
              <w:tab w:val="num" w:pos="1800"/>
            </w:tabs>
            <w:ind w:left="720" w:hanging="360"/>
          </w:pPr>
        </w:pPrChange>
      </w:pPr>
      <w:del w:id="7180" w:author="Caree2" w:date="2016-10-28T06:24:00Z">
        <w:r w:rsidRPr="00D12F83" w:rsidDel="00682868">
          <w:rPr>
            <w:b/>
          </w:rPr>
          <w:delText>Personal Health.</w:delText>
        </w:r>
        <w:r w:rsidR="00350F7F" w:rsidDel="00682868">
          <w:delText xml:space="preserve"> </w:delText>
        </w:r>
        <w:r w:rsidRPr="00871E1A" w:rsidDel="00682868">
          <w:delText>Personnel should be dismissed from the processing environment if they:</w:delText>
        </w:r>
      </w:del>
    </w:p>
    <w:p w:rsidR="005A35B4" w:rsidRPr="00871E1A" w:rsidDel="00682868" w:rsidRDefault="005A35B4">
      <w:pPr>
        <w:pStyle w:val="h1"/>
        <w:rPr>
          <w:del w:id="7181" w:author="Caree2" w:date="2016-10-28T06:24:00Z"/>
        </w:rPr>
        <w:pPrChange w:id="7182" w:author="Caree2" w:date="2016-10-28T06:24:00Z">
          <w:pPr>
            <w:numPr>
              <w:ilvl w:val="2"/>
              <w:numId w:val="44"/>
            </w:numPr>
            <w:shd w:val="clear" w:color="auto" w:fill="FFFFFF"/>
            <w:tabs>
              <w:tab w:val="num" w:pos="1080"/>
              <w:tab w:val="num" w:pos="2160"/>
            </w:tabs>
            <w:ind w:left="1080" w:hanging="360"/>
          </w:pPr>
        </w:pPrChange>
      </w:pPr>
      <w:del w:id="7183" w:author="Caree2" w:date="2016-10-28T06:24:00Z">
        <w:r w:rsidRPr="00871E1A" w:rsidDel="00682868">
          <w:delText>Have a food borne illness.</w:delText>
        </w:r>
      </w:del>
    </w:p>
    <w:p w:rsidR="005A35B4" w:rsidRPr="00871E1A" w:rsidDel="00682868" w:rsidRDefault="005A35B4">
      <w:pPr>
        <w:pStyle w:val="h1"/>
        <w:rPr>
          <w:del w:id="7184" w:author="Caree2" w:date="2016-10-28T06:24:00Z"/>
        </w:rPr>
        <w:pPrChange w:id="7185" w:author="Caree2" w:date="2016-10-28T06:24:00Z">
          <w:pPr>
            <w:numPr>
              <w:ilvl w:val="2"/>
              <w:numId w:val="44"/>
            </w:numPr>
            <w:shd w:val="clear" w:color="auto" w:fill="FFFFFF"/>
            <w:tabs>
              <w:tab w:val="num" w:pos="1080"/>
              <w:tab w:val="num" w:pos="2160"/>
            </w:tabs>
            <w:ind w:left="1080" w:hanging="360"/>
          </w:pPr>
        </w:pPrChange>
      </w:pPr>
      <w:del w:id="7186" w:author="Caree2" w:date="2016-10-28T06:24:00Z">
        <w:r w:rsidRPr="00871E1A" w:rsidDel="00682868">
          <w:delText>Show symptoms of a stomach or intestinal illness or jaundice.</w:delText>
        </w:r>
      </w:del>
    </w:p>
    <w:p w:rsidR="005A35B4" w:rsidRPr="00871E1A" w:rsidDel="00682868" w:rsidRDefault="005A35B4">
      <w:pPr>
        <w:pStyle w:val="h1"/>
        <w:rPr>
          <w:del w:id="7187" w:author="Caree2" w:date="2016-10-28T06:24:00Z"/>
        </w:rPr>
        <w:pPrChange w:id="7188" w:author="Caree2" w:date="2016-10-28T06:24:00Z">
          <w:pPr>
            <w:numPr>
              <w:ilvl w:val="2"/>
              <w:numId w:val="44"/>
            </w:numPr>
            <w:shd w:val="clear" w:color="auto" w:fill="FFFFFF"/>
            <w:tabs>
              <w:tab w:val="num" w:pos="1080"/>
              <w:tab w:val="num" w:pos="2160"/>
            </w:tabs>
            <w:ind w:left="1080" w:hanging="360"/>
          </w:pPr>
        </w:pPrChange>
      </w:pPr>
      <w:del w:id="7189" w:author="Caree2" w:date="2016-10-28T06:24:00Z">
        <w:r w:rsidRPr="00871E1A" w:rsidDel="00682868">
          <w:delText>Have a sore throat or temperature.</w:delText>
        </w:r>
      </w:del>
    </w:p>
    <w:p w:rsidR="005A35B4" w:rsidRPr="00871E1A" w:rsidDel="00682868" w:rsidRDefault="005A35B4">
      <w:pPr>
        <w:pStyle w:val="h1"/>
        <w:rPr>
          <w:del w:id="7190" w:author="Caree2" w:date="2016-10-28T06:24:00Z"/>
        </w:rPr>
        <w:pPrChange w:id="7191" w:author="Caree2" w:date="2016-10-28T06:24:00Z">
          <w:pPr>
            <w:numPr>
              <w:ilvl w:val="2"/>
              <w:numId w:val="44"/>
            </w:numPr>
            <w:shd w:val="clear" w:color="auto" w:fill="FFFFFF"/>
            <w:tabs>
              <w:tab w:val="num" w:pos="1080"/>
              <w:tab w:val="num" w:pos="2160"/>
            </w:tabs>
            <w:ind w:left="1080" w:hanging="360"/>
          </w:pPr>
        </w:pPrChange>
      </w:pPr>
      <w:del w:id="7192" w:author="Caree2" w:date="2016-10-28T06:24:00Z">
        <w:r w:rsidRPr="00871E1A" w:rsidDel="00682868">
          <w:delText>Have an infected wound or cut.</w:delText>
        </w:r>
      </w:del>
    </w:p>
    <w:p w:rsidR="005A35B4" w:rsidRPr="00871E1A" w:rsidDel="00682868" w:rsidRDefault="005A35B4">
      <w:pPr>
        <w:pStyle w:val="h1"/>
        <w:rPr>
          <w:del w:id="7193" w:author="Caree2" w:date="2016-10-28T06:24:00Z"/>
        </w:rPr>
        <w:pPrChange w:id="7194" w:author="Caree2" w:date="2016-10-28T06:24:00Z">
          <w:pPr>
            <w:numPr>
              <w:ilvl w:val="2"/>
              <w:numId w:val="44"/>
            </w:numPr>
            <w:shd w:val="clear" w:color="auto" w:fill="FFFFFF"/>
            <w:tabs>
              <w:tab w:val="num" w:pos="1080"/>
              <w:tab w:val="num" w:pos="2160"/>
            </w:tabs>
            <w:ind w:left="1080" w:hanging="360"/>
          </w:pPr>
        </w:pPrChange>
      </w:pPr>
      <w:del w:id="7195" w:author="Caree2" w:date="2016-10-28T06:24:00Z">
        <w:r w:rsidRPr="00871E1A" w:rsidDel="00682868">
          <w:delText>Live with or are exposed to a person who is ill.</w:delText>
        </w:r>
      </w:del>
    </w:p>
    <w:p w:rsidR="00DB1A52" w:rsidRPr="00871E1A" w:rsidDel="00682868" w:rsidRDefault="005A35B4">
      <w:pPr>
        <w:pStyle w:val="h1"/>
        <w:rPr>
          <w:del w:id="7196" w:author="Caree2" w:date="2016-10-28T06:24:00Z"/>
        </w:rPr>
        <w:pPrChange w:id="7197" w:author="Caree2" w:date="2016-10-28T06:24:00Z">
          <w:pPr>
            <w:numPr>
              <w:numId w:val="27"/>
            </w:numPr>
            <w:shd w:val="clear" w:color="auto" w:fill="FFFFFF"/>
            <w:tabs>
              <w:tab w:val="num" w:pos="1800"/>
            </w:tabs>
            <w:ind w:left="720" w:hanging="360"/>
          </w:pPr>
        </w:pPrChange>
      </w:pPr>
      <w:del w:id="7198" w:author="Caree2" w:date="2016-10-28T06:24:00Z">
        <w:r w:rsidRPr="00D12F83" w:rsidDel="00682868">
          <w:rPr>
            <w:b/>
          </w:rPr>
          <w:delText>Personal Cleanliness.</w:delText>
        </w:r>
        <w:r w:rsidR="00350F7F" w:rsidDel="00682868">
          <w:delText xml:space="preserve"> </w:delText>
        </w:r>
        <w:r w:rsidR="00DB1A52" w:rsidRPr="00871E1A" w:rsidDel="00682868">
          <w:delText>P</w:delText>
        </w:r>
        <w:r w:rsidRPr="00871E1A" w:rsidDel="00682868">
          <w:delText xml:space="preserve">ersonnel must </w:delText>
        </w:r>
        <w:r w:rsidR="00DB1A52" w:rsidRPr="00871E1A" w:rsidDel="00682868">
          <w:delText>understand</w:delText>
        </w:r>
        <w:r w:rsidRPr="00871E1A" w:rsidDel="00682868">
          <w:delText xml:space="preserve"> the critical importance of general personal cleanliness.</w:delText>
        </w:r>
        <w:r w:rsidR="00350F7F" w:rsidDel="00682868">
          <w:delText xml:space="preserve"> </w:delText>
        </w:r>
        <w:r w:rsidR="00DB1A52" w:rsidRPr="00871E1A" w:rsidDel="00682868">
          <w:delText xml:space="preserve">Personnel </w:delText>
        </w:r>
        <w:r w:rsidRPr="00871E1A" w:rsidDel="00682868">
          <w:delText xml:space="preserve">should </w:delText>
        </w:r>
        <w:r w:rsidR="00DB1A52" w:rsidRPr="00871E1A" w:rsidDel="00682868">
          <w:delText>report to the processing date</w:delText>
        </w:r>
        <w:r w:rsidR="000F591E" w:rsidDel="00682868">
          <w:delText xml:space="preserve"> (</w:delText>
        </w:r>
        <w:r w:rsidR="005F512D" w:rsidDel="00682868">
          <w:delText>location</w:delText>
        </w:r>
        <w:r w:rsidR="000F591E" w:rsidDel="00682868">
          <w:delText>) c</w:delText>
        </w:r>
        <w:r w:rsidR="00DB1A52" w:rsidRPr="00871E1A" w:rsidDel="00682868">
          <w:delText>lean a</w:delText>
        </w:r>
        <w:r w:rsidR="00806B6D" w:rsidDel="00682868">
          <w:delText>nd wearing clean outer garments,</w:delText>
        </w:r>
        <w:r w:rsidR="00DB1A52" w:rsidRPr="00871E1A" w:rsidDel="00682868">
          <w:delText xml:space="preserve"> including </w:delText>
        </w:r>
        <w:r w:rsidRPr="00871E1A" w:rsidDel="00682868">
          <w:delText>shower</w:delText>
        </w:r>
        <w:r w:rsidR="00DB1A52" w:rsidRPr="00871E1A" w:rsidDel="00682868">
          <w:delText>ing</w:delText>
        </w:r>
        <w:r w:rsidRPr="00871E1A" w:rsidDel="00682868">
          <w:delText xml:space="preserve"> and shampoo before work. </w:delText>
        </w:r>
      </w:del>
    </w:p>
    <w:p w:rsidR="005A35B4" w:rsidRPr="00871E1A" w:rsidDel="00682868" w:rsidRDefault="005A35B4">
      <w:pPr>
        <w:pStyle w:val="h1"/>
        <w:rPr>
          <w:del w:id="7199" w:author="Caree2" w:date="2016-10-28T06:24:00Z"/>
        </w:rPr>
        <w:pPrChange w:id="7200" w:author="Caree2" w:date="2016-10-28T06:24:00Z">
          <w:pPr>
            <w:numPr>
              <w:numId w:val="27"/>
            </w:numPr>
            <w:shd w:val="clear" w:color="auto" w:fill="FFFFFF"/>
            <w:tabs>
              <w:tab w:val="num" w:pos="1800"/>
            </w:tabs>
            <w:ind w:left="720" w:hanging="360"/>
          </w:pPr>
        </w:pPrChange>
      </w:pPr>
      <w:del w:id="7201" w:author="Caree2" w:date="2016-10-28T06:24:00Z">
        <w:r w:rsidRPr="00D12F83" w:rsidDel="00682868">
          <w:rPr>
            <w:b/>
          </w:rPr>
          <w:delText>Hygienic Hand Practices.</w:delText>
        </w:r>
        <w:r w:rsidR="00350F7F" w:rsidDel="00682868">
          <w:delText xml:space="preserve"> </w:delText>
        </w:r>
        <w:r w:rsidRPr="00871E1A" w:rsidDel="00682868">
          <w:delText>Hand washing is the most important aspect of personal hygiene for food handlers.</w:delText>
        </w:r>
        <w:r w:rsidR="00350F7F" w:rsidDel="00682868">
          <w:delText xml:space="preserve"> </w:delText>
        </w:r>
        <w:r w:rsidRPr="00871E1A" w:rsidDel="00682868">
          <w:delText>Train personnel to follow these steps:</w:delText>
        </w:r>
      </w:del>
    </w:p>
    <w:p w:rsidR="005A35B4" w:rsidRPr="00871E1A" w:rsidDel="00682868" w:rsidRDefault="005A35B4">
      <w:pPr>
        <w:pStyle w:val="h1"/>
        <w:rPr>
          <w:del w:id="7202" w:author="Caree2" w:date="2016-10-28T06:24:00Z"/>
        </w:rPr>
        <w:pPrChange w:id="7203" w:author="Caree2" w:date="2016-10-28T06:24:00Z">
          <w:pPr>
            <w:numPr>
              <w:ilvl w:val="1"/>
              <w:numId w:val="43"/>
            </w:numPr>
            <w:shd w:val="clear" w:color="auto" w:fill="FFFFFF"/>
            <w:tabs>
              <w:tab w:val="num" w:pos="1080"/>
              <w:tab w:val="num" w:pos="1440"/>
            </w:tabs>
            <w:ind w:left="1080" w:hanging="360"/>
          </w:pPr>
        </w:pPrChange>
      </w:pPr>
      <w:del w:id="7204" w:author="Caree2" w:date="2016-10-28T06:24:00Z">
        <w:r w:rsidRPr="00871E1A" w:rsidDel="00682868">
          <w:delText>Wet hands with running water as hot as you can comfortably stand it (at least 112°F) and apply soap.</w:delText>
        </w:r>
      </w:del>
    </w:p>
    <w:p w:rsidR="005A35B4" w:rsidRPr="00871E1A" w:rsidDel="00682868" w:rsidRDefault="005A35B4">
      <w:pPr>
        <w:pStyle w:val="h1"/>
        <w:rPr>
          <w:del w:id="7205" w:author="Caree2" w:date="2016-10-28T06:24:00Z"/>
        </w:rPr>
        <w:pPrChange w:id="7206" w:author="Caree2" w:date="2016-10-28T06:24:00Z">
          <w:pPr>
            <w:numPr>
              <w:ilvl w:val="1"/>
              <w:numId w:val="43"/>
            </w:numPr>
            <w:shd w:val="clear" w:color="auto" w:fill="FFFFFF"/>
            <w:tabs>
              <w:tab w:val="num" w:pos="1080"/>
              <w:tab w:val="num" w:pos="1440"/>
            </w:tabs>
            <w:ind w:left="1080" w:hanging="360"/>
          </w:pPr>
        </w:pPrChange>
      </w:pPr>
      <w:del w:id="7207" w:author="Caree2" w:date="2016-10-28T06:24:00Z">
        <w:r w:rsidRPr="00871E1A" w:rsidDel="00682868">
          <w:delText>Vigorously scrub hands and arms for at least ten to fifteen seconds.</w:delText>
        </w:r>
        <w:r w:rsidR="00350F7F" w:rsidDel="00682868">
          <w:delText xml:space="preserve"> </w:delText>
        </w:r>
        <w:r w:rsidRPr="00871E1A" w:rsidDel="00682868">
          <w:delText>Pay special attention to cleaning between fingers and under fingernails.</w:delText>
        </w:r>
      </w:del>
    </w:p>
    <w:p w:rsidR="005A35B4" w:rsidRPr="00871E1A" w:rsidDel="00682868" w:rsidRDefault="005A35B4">
      <w:pPr>
        <w:pStyle w:val="h1"/>
        <w:rPr>
          <w:del w:id="7208" w:author="Caree2" w:date="2016-10-28T06:24:00Z"/>
        </w:rPr>
        <w:pPrChange w:id="7209" w:author="Caree2" w:date="2016-10-28T06:24:00Z">
          <w:pPr>
            <w:numPr>
              <w:ilvl w:val="1"/>
              <w:numId w:val="43"/>
            </w:numPr>
            <w:shd w:val="clear" w:color="auto" w:fill="FFFFFF"/>
            <w:tabs>
              <w:tab w:val="num" w:pos="1080"/>
              <w:tab w:val="num" w:pos="1440"/>
            </w:tabs>
            <w:ind w:left="1080" w:hanging="360"/>
          </w:pPr>
        </w:pPrChange>
      </w:pPr>
      <w:del w:id="7210" w:author="Caree2" w:date="2016-10-28T06:24:00Z">
        <w:r w:rsidRPr="00871E1A" w:rsidDel="00682868">
          <w:delText>Rinse thoroughly under hot running water.</w:delText>
        </w:r>
      </w:del>
    </w:p>
    <w:p w:rsidR="005A35B4" w:rsidRPr="00871E1A" w:rsidDel="00682868" w:rsidRDefault="005A35B4">
      <w:pPr>
        <w:pStyle w:val="h1"/>
        <w:rPr>
          <w:del w:id="7211" w:author="Caree2" w:date="2016-10-28T06:24:00Z"/>
        </w:rPr>
        <w:pPrChange w:id="7212" w:author="Caree2" w:date="2016-10-28T06:24:00Z">
          <w:pPr>
            <w:numPr>
              <w:ilvl w:val="1"/>
              <w:numId w:val="43"/>
            </w:numPr>
            <w:shd w:val="clear" w:color="auto" w:fill="FFFFFF"/>
            <w:tabs>
              <w:tab w:val="num" w:pos="1080"/>
              <w:tab w:val="num" w:pos="1440"/>
            </w:tabs>
            <w:ind w:left="1080" w:hanging="360"/>
          </w:pPr>
        </w:pPrChange>
      </w:pPr>
      <w:del w:id="7213" w:author="Caree2" w:date="2016-10-28T06:24:00Z">
        <w:r w:rsidRPr="00871E1A" w:rsidDel="00682868">
          <w:delText>Dry hands with a single</w:delText>
        </w:r>
        <w:r w:rsidR="00D122E9" w:rsidDel="00682868">
          <w:delText>-</w:delText>
        </w:r>
        <w:r w:rsidRPr="00871E1A" w:rsidDel="00682868">
          <w:delText xml:space="preserve">use paper towel. </w:delText>
        </w:r>
      </w:del>
    </w:p>
    <w:p w:rsidR="00D122E9" w:rsidDel="00682868" w:rsidRDefault="005A35B4">
      <w:pPr>
        <w:pStyle w:val="h1"/>
        <w:rPr>
          <w:del w:id="7214" w:author="Caree2" w:date="2016-10-28T06:24:00Z"/>
        </w:rPr>
        <w:pPrChange w:id="7215" w:author="Caree2" w:date="2016-10-28T06:24:00Z">
          <w:pPr>
            <w:numPr>
              <w:ilvl w:val="1"/>
              <w:numId w:val="43"/>
            </w:numPr>
            <w:shd w:val="clear" w:color="auto" w:fill="FFFFFF"/>
            <w:tabs>
              <w:tab w:val="num" w:pos="1080"/>
              <w:tab w:val="num" w:pos="1440"/>
            </w:tabs>
            <w:ind w:left="1080" w:hanging="360"/>
          </w:pPr>
        </w:pPrChange>
      </w:pPr>
      <w:del w:id="7216" w:author="Caree2" w:date="2016-10-28T06:24:00Z">
        <w:r w:rsidRPr="00871E1A" w:rsidDel="00682868">
          <w:delText>Use a paper towel to turn off the faucet and to open the bathroom facility door.</w:delText>
        </w:r>
      </w:del>
    </w:p>
    <w:p w:rsidR="005A35B4" w:rsidRPr="00871E1A" w:rsidDel="00682868" w:rsidRDefault="005A35B4">
      <w:pPr>
        <w:pStyle w:val="h1"/>
        <w:rPr>
          <w:del w:id="7217" w:author="Caree2" w:date="2016-10-28T06:24:00Z"/>
        </w:rPr>
        <w:pPrChange w:id="7218" w:author="Caree2" w:date="2016-10-28T06:24:00Z">
          <w:pPr>
            <w:numPr>
              <w:ilvl w:val="1"/>
              <w:numId w:val="43"/>
            </w:numPr>
            <w:shd w:val="clear" w:color="auto" w:fill="FFFFFF"/>
            <w:tabs>
              <w:tab w:val="num" w:pos="1080"/>
              <w:tab w:val="num" w:pos="1440"/>
            </w:tabs>
            <w:ind w:left="1080" w:hanging="360"/>
          </w:pPr>
        </w:pPrChange>
      </w:pPr>
      <w:del w:id="7219" w:author="Caree2" w:date="2016-10-28T06:24:00Z">
        <w:r w:rsidRPr="00871E1A" w:rsidDel="00682868">
          <w:delText>Wash hands frequently when handling live or processed poultry or viscera, as well as</w:delText>
        </w:r>
        <w:r w:rsidR="00806B6D" w:rsidDel="00682868">
          <w:delText xml:space="preserve"> before starting work, and after:</w:delText>
        </w:r>
      </w:del>
    </w:p>
    <w:p w:rsidR="005A35B4" w:rsidRPr="00871E1A" w:rsidDel="00682868" w:rsidRDefault="00806B6D">
      <w:pPr>
        <w:pStyle w:val="h1"/>
        <w:rPr>
          <w:del w:id="7220" w:author="Caree2" w:date="2016-10-28T06:24:00Z"/>
        </w:rPr>
        <w:pPrChange w:id="7221" w:author="Caree2" w:date="2016-10-28T06:24:00Z">
          <w:pPr>
            <w:numPr>
              <w:ilvl w:val="1"/>
              <w:numId w:val="42"/>
            </w:numPr>
            <w:shd w:val="clear" w:color="auto" w:fill="FFFFFF"/>
            <w:tabs>
              <w:tab w:val="num" w:pos="1224"/>
              <w:tab w:val="num" w:pos="1440"/>
            </w:tabs>
            <w:ind w:left="1224" w:hanging="360"/>
          </w:pPr>
        </w:pPrChange>
      </w:pPr>
      <w:del w:id="7222" w:author="Caree2" w:date="2016-10-28T06:24:00Z">
        <w:r w:rsidDel="00682868">
          <w:delText>Using</w:delText>
        </w:r>
        <w:r w:rsidR="005A35B4" w:rsidRPr="00871E1A" w:rsidDel="00682868">
          <w:delText xml:space="preserve"> toilet facilities.</w:delText>
        </w:r>
      </w:del>
    </w:p>
    <w:p w:rsidR="005A35B4" w:rsidRPr="00871E1A" w:rsidDel="00682868" w:rsidRDefault="005A35B4">
      <w:pPr>
        <w:pStyle w:val="h1"/>
        <w:rPr>
          <w:del w:id="7223" w:author="Caree2" w:date="2016-10-28T06:24:00Z"/>
        </w:rPr>
        <w:pPrChange w:id="7224" w:author="Caree2" w:date="2016-10-28T06:24:00Z">
          <w:pPr>
            <w:numPr>
              <w:ilvl w:val="1"/>
              <w:numId w:val="42"/>
            </w:numPr>
            <w:shd w:val="clear" w:color="auto" w:fill="FFFFFF"/>
            <w:tabs>
              <w:tab w:val="num" w:pos="1224"/>
              <w:tab w:val="num" w:pos="1440"/>
            </w:tabs>
            <w:ind w:left="1224" w:hanging="360"/>
          </w:pPr>
        </w:pPrChange>
      </w:pPr>
      <w:del w:id="7225" w:author="Caree2" w:date="2016-10-28T06:24:00Z">
        <w:r w:rsidRPr="00871E1A" w:rsidDel="00682868">
          <w:delText>Handling processing by-products or trash.</w:delText>
        </w:r>
      </w:del>
    </w:p>
    <w:p w:rsidR="005A35B4" w:rsidRPr="00871E1A" w:rsidDel="00682868" w:rsidRDefault="005A35B4">
      <w:pPr>
        <w:pStyle w:val="h1"/>
        <w:rPr>
          <w:del w:id="7226" w:author="Caree2" w:date="2016-10-28T06:24:00Z"/>
        </w:rPr>
        <w:pPrChange w:id="7227" w:author="Caree2" w:date="2016-10-28T06:24:00Z">
          <w:pPr>
            <w:numPr>
              <w:ilvl w:val="1"/>
              <w:numId w:val="42"/>
            </w:numPr>
            <w:shd w:val="clear" w:color="auto" w:fill="FFFFFF"/>
            <w:tabs>
              <w:tab w:val="num" w:pos="1224"/>
              <w:tab w:val="num" w:pos="1440"/>
            </w:tabs>
            <w:ind w:left="1224" w:hanging="360"/>
          </w:pPr>
        </w:pPrChange>
      </w:pPr>
      <w:del w:id="7228" w:author="Caree2" w:date="2016-10-28T06:24:00Z">
        <w:r w:rsidRPr="00871E1A" w:rsidDel="00682868">
          <w:delText>Touching hair, face or body, including an open sore.</w:delText>
        </w:r>
      </w:del>
    </w:p>
    <w:p w:rsidR="005A35B4" w:rsidRPr="00871E1A" w:rsidDel="00682868" w:rsidRDefault="005A35B4">
      <w:pPr>
        <w:pStyle w:val="h1"/>
        <w:rPr>
          <w:del w:id="7229" w:author="Caree2" w:date="2016-10-28T06:24:00Z"/>
        </w:rPr>
        <w:pPrChange w:id="7230" w:author="Caree2" w:date="2016-10-28T06:24:00Z">
          <w:pPr>
            <w:numPr>
              <w:ilvl w:val="1"/>
              <w:numId w:val="42"/>
            </w:numPr>
            <w:shd w:val="clear" w:color="auto" w:fill="FFFFFF"/>
            <w:tabs>
              <w:tab w:val="num" w:pos="1224"/>
              <w:tab w:val="num" w:pos="1440"/>
            </w:tabs>
            <w:ind w:left="1224" w:hanging="360"/>
          </w:pPr>
        </w:pPrChange>
      </w:pPr>
      <w:del w:id="7231" w:author="Caree2" w:date="2016-10-28T06:24:00Z">
        <w:r w:rsidRPr="00871E1A" w:rsidDel="00682868">
          <w:delText>Sneezing, coughing or using a tissue.</w:delText>
        </w:r>
      </w:del>
    </w:p>
    <w:p w:rsidR="005A35B4" w:rsidRPr="00871E1A" w:rsidDel="00682868" w:rsidRDefault="005A35B4">
      <w:pPr>
        <w:pStyle w:val="h1"/>
        <w:rPr>
          <w:del w:id="7232" w:author="Caree2" w:date="2016-10-28T06:24:00Z"/>
        </w:rPr>
        <w:pPrChange w:id="7233" w:author="Caree2" w:date="2016-10-28T06:24:00Z">
          <w:pPr>
            <w:numPr>
              <w:ilvl w:val="1"/>
              <w:numId w:val="42"/>
            </w:numPr>
            <w:shd w:val="clear" w:color="auto" w:fill="FFFFFF"/>
            <w:tabs>
              <w:tab w:val="num" w:pos="1224"/>
              <w:tab w:val="num" w:pos="1440"/>
            </w:tabs>
            <w:ind w:left="1224" w:hanging="360"/>
          </w:pPr>
        </w:pPrChange>
      </w:pPr>
      <w:del w:id="7234" w:author="Caree2" w:date="2016-10-28T06:24:00Z">
        <w:r w:rsidRPr="00871E1A" w:rsidDel="00682868">
          <w:delText>Handling chemicals that might affect food safety.</w:delText>
        </w:r>
      </w:del>
    </w:p>
    <w:p w:rsidR="00D122E9" w:rsidDel="00682868" w:rsidRDefault="005A35B4">
      <w:pPr>
        <w:pStyle w:val="h1"/>
        <w:rPr>
          <w:del w:id="7235" w:author="Caree2" w:date="2016-10-28T06:24:00Z"/>
        </w:rPr>
        <w:pPrChange w:id="7236" w:author="Caree2" w:date="2016-10-28T06:24:00Z">
          <w:pPr>
            <w:numPr>
              <w:ilvl w:val="1"/>
              <w:numId w:val="42"/>
            </w:numPr>
            <w:shd w:val="clear" w:color="auto" w:fill="FFFFFF"/>
            <w:tabs>
              <w:tab w:val="num" w:pos="1224"/>
              <w:tab w:val="num" w:pos="1440"/>
            </w:tabs>
            <w:ind w:left="1224" w:hanging="360"/>
          </w:pPr>
        </w:pPrChange>
      </w:pPr>
      <w:del w:id="7237" w:author="Caree2" w:date="2016-10-28T06:24:00Z">
        <w:r w:rsidRPr="00871E1A" w:rsidDel="00682868">
          <w:delText>Touching dirty clothing, work aprons, work surfaces or anything else that could contaminate hands, such as unsanitary equipment, work surfaces or cleaning tools.</w:delText>
        </w:r>
      </w:del>
    </w:p>
    <w:p w:rsidR="005A35B4" w:rsidRPr="00871E1A" w:rsidDel="00682868" w:rsidRDefault="005A35B4">
      <w:pPr>
        <w:pStyle w:val="h1"/>
        <w:rPr>
          <w:del w:id="7238" w:author="Caree2" w:date="2016-10-28T06:24:00Z"/>
        </w:rPr>
        <w:pPrChange w:id="7239" w:author="Caree2" w:date="2016-10-28T06:24:00Z">
          <w:pPr>
            <w:numPr>
              <w:ilvl w:val="1"/>
              <w:numId w:val="42"/>
            </w:numPr>
            <w:shd w:val="clear" w:color="auto" w:fill="FFFFFF"/>
            <w:tabs>
              <w:tab w:val="num" w:pos="1080"/>
              <w:tab w:val="num" w:pos="1440"/>
            </w:tabs>
            <w:ind w:left="1080" w:hanging="360"/>
          </w:pPr>
        </w:pPrChange>
      </w:pPr>
      <w:del w:id="7240" w:author="Caree2" w:date="2016-10-28T06:24:00Z">
        <w:r w:rsidRPr="00871E1A" w:rsidDel="00682868">
          <w:delText>Gloves, if used, should be disposable and changed when they become soiled or torn, before changing tasks, and at least every four hours during continued use. Hand dips are optional but not required.</w:delText>
        </w:r>
        <w:r w:rsidR="00350F7F" w:rsidDel="00682868">
          <w:delText xml:space="preserve"> </w:delText>
        </w:r>
        <w:r w:rsidRPr="00871E1A" w:rsidDel="00682868">
          <w:delText xml:space="preserve">Nail polish </w:delText>
        </w:r>
        <w:r w:rsidR="00FA2E88" w:rsidRPr="00871E1A" w:rsidDel="00682868">
          <w:delText xml:space="preserve">and the use of fake nails </w:delText>
        </w:r>
        <w:r w:rsidR="00806B6D" w:rsidRPr="00871E1A" w:rsidDel="00682868">
          <w:delText>are</w:delText>
        </w:r>
        <w:r w:rsidRPr="00871E1A" w:rsidDel="00682868">
          <w:delText xml:space="preserve"> prohibited; nails should be clipped short. </w:delText>
        </w:r>
      </w:del>
    </w:p>
    <w:p w:rsidR="005A35B4" w:rsidRPr="00871E1A" w:rsidDel="00682868" w:rsidRDefault="005A35B4">
      <w:pPr>
        <w:pStyle w:val="h1"/>
        <w:rPr>
          <w:del w:id="7241" w:author="Caree2" w:date="2016-10-28T06:24:00Z"/>
        </w:rPr>
        <w:pPrChange w:id="7242" w:author="Caree2" w:date="2016-10-28T06:24:00Z">
          <w:pPr>
            <w:numPr>
              <w:numId w:val="27"/>
            </w:numPr>
            <w:shd w:val="clear" w:color="auto" w:fill="FFFFFF"/>
            <w:tabs>
              <w:tab w:val="num" w:pos="720"/>
              <w:tab w:val="num" w:pos="1800"/>
            </w:tabs>
            <w:ind w:left="720" w:hanging="360"/>
          </w:pPr>
        </w:pPrChange>
      </w:pPr>
      <w:del w:id="7243" w:author="Caree2" w:date="2016-10-28T06:24:00Z">
        <w:r w:rsidRPr="00D12F83" w:rsidDel="00682868">
          <w:rPr>
            <w:b/>
          </w:rPr>
          <w:delText>Proper Work Attire</w:delText>
        </w:r>
        <w:r w:rsidR="00806B6D" w:rsidRPr="00D12F83" w:rsidDel="00682868">
          <w:rPr>
            <w:b/>
          </w:rPr>
          <w:delText>.</w:delText>
        </w:r>
        <w:r w:rsidR="00350F7F" w:rsidDel="00682868">
          <w:delText xml:space="preserve"> </w:delText>
        </w:r>
        <w:r w:rsidR="00DB1A52" w:rsidRPr="00871E1A" w:rsidDel="00682868">
          <w:delText>P</w:delText>
        </w:r>
        <w:r w:rsidRPr="00871E1A" w:rsidDel="00682868">
          <w:delText xml:space="preserve">rocessing personnel </w:delText>
        </w:r>
        <w:r w:rsidR="00DB1A52" w:rsidRPr="00871E1A" w:rsidDel="00682868">
          <w:delText>must</w:delText>
        </w:r>
        <w:r w:rsidRPr="00871E1A" w:rsidDel="00682868">
          <w:delText>:</w:delText>
        </w:r>
      </w:del>
    </w:p>
    <w:p w:rsidR="005A35B4" w:rsidRPr="00871E1A" w:rsidDel="00682868" w:rsidRDefault="005A35B4">
      <w:pPr>
        <w:pStyle w:val="h1"/>
        <w:rPr>
          <w:del w:id="7244" w:author="Caree2" w:date="2016-10-28T06:24:00Z"/>
        </w:rPr>
        <w:pPrChange w:id="7245" w:author="Caree2" w:date="2016-10-28T06:24:00Z">
          <w:pPr>
            <w:numPr>
              <w:ilvl w:val="2"/>
              <w:numId w:val="41"/>
            </w:numPr>
            <w:shd w:val="clear" w:color="auto" w:fill="FFFFFF"/>
            <w:tabs>
              <w:tab w:val="num" w:pos="1080"/>
              <w:tab w:val="num" w:pos="1627"/>
            </w:tabs>
            <w:ind w:left="1080" w:hanging="360"/>
          </w:pPr>
        </w:pPrChange>
      </w:pPr>
      <w:del w:id="7246" w:author="Caree2" w:date="2016-10-28T06:24:00Z">
        <w:r w:rsidRPr="00871E1A" w:rsidDel="00682868">
          <w:delText>Wear clean clothing.</w:delText>
        </w:r>
        <w:r w:rsidR="00350F7F" w:rsidDel="00682868">
          <w:delText xml:space="preserve"> </w:delText>
        </w:r>
        <w:r w:rsidRPr="00871E1A" w:rsidDel="00682868">
          <w:delText>If possible, change into clean clothes at the processing site.</w:delText>
        </w:r>
      </w:del>
    </w:p>
    <w:p w:rsidR="005A35B4" w:rsidRPr="00871E1A" w:rsidDel="00682868" w:rsidRDefault="005A35B4">
      <w:pPr>
        <w:pStyle w:val="h1"/>
        <w:rPr>
          <w:del w:id="7247" w:author="Caree2" w:date="2016-10-28T06:24:00Z"/>
        </w:rPr>
        <w:pPrChange w:id="7248" w:author="Caree2" w:date="2016-10-28T06:24:00Z">
          <w:pPr>
            <w:numPr>
              <w:ilvl w:val="2"/>
              <w:numId w:val="41"/>
            </w:numPr>
            <w:shd w:val="clear" w:color="auto" w:fill="FFFFFF"/>
            <w:tabs>
              <w:tab w:val="num" w:pos="1080"/>
              <w:tab w:val="num" w:pos="1627"/>
            </w:tabs>
            <w:ind w:left="1080" w:hanging="360"/>
          </w:pPr>
        </w:pPrChange>
      </w:pPr>
      <w:del w:id="7249" w:author="Caree2" w:date="2016-10-28T06:24:00Z">
        <w:r w:rsidRPr="00871E1A" w:rsidDel="00682868">
          <w:delText>Wear a clean hat or other hair restraint.</w:delText>
        </w:r>
        <w:r w:rsidR="00350F7F" w:rsidDel="00682868">
          <w:delText xml:space="preserve"> </w:delText>
        </w:r>
        <w:r w:rsidRPr="00871E1A" w:rsidDel="00682868">
          <w:delText>Personnel with long beards should wear beard restraints.</w:delText>
        </w:r>
      </w:del>
    </w:p>
    <w:p w:rsidR="005A35B4" w:rsidRPr="00871E1A" w:rsidDel="00682868" w:rsidRDefault="005A35B4">
      <w:pPr>
        <w:pStyle w:val="h1"/>
        <w:rPr>
          <w:del w:id="7250" w:author="Caree2" w:date="2016-10-28T06:24:00Z"/>
        </w:rPr>
        <w:pPrChange w:id="7251" w:author="Caree2" w:date="2016-10-28T06:24:00Z">
          <w:pPr>
            <w:numPr>
              <w:ilvl w:val="2"/>
              <w:numId w:val="41"/>
            </w:numPr>
            <w:shd w:val="clear" w:color="auto" w:fill="FFFFFF"/>
            <w:tabs>
              <w:tab w:val="num" w:pos="1080"/>
              <w:tab w:val="num" w:pos="1627"/>
            </w:tabs>
            <w:ind w:left="1080" w:hanging="360"/>
          </w:pPr>
        </w:pPrChange>
      </w:pPr>
      <w:del w:id="7252" w:author="Caree2" w:date="2016-10-28T06:24:00Z">
        <w:r w:rsidRPr="00871E1A" w:rsidDel="00682868">
          <w:delText>Remove jewelry from hands and arms.</w:delText>
        </w:r>
        <w:r w:rsidR="00350F7F" w:rsidDel="00682868">
          <w:delText xml:space="preserve"> </w:delText>
        </w:r>
        <w:r w:rsidRPr="00871E1A" w:rsidDel="00682868">
          <w:delText>Jewelry provides a good host site for pathogens and may pose a hazard when working around equipment.</w:delText>
        </w:r>
      </w:del>
    </w:p>
    <w:p w:rsidR="005A35B4" w:rsidRPr="00871E1A" w:rsidDel="00682868" w:rsidRDefault="005A35B4">
      <w:pPr>
        <w:pStyle w:val="h1"/>
        <w:rPr>
          <w:del w:id="7253" w:author="Caree2" w:date="2016-10-28T06:24:00Z"/>
        </w:rPr>
        <w:pPrChange w:id="7254" w:author="Caree2" w:date="2016-10-28T06:24:00Z">
          <w:pPr>
            <w:numPr>
              <w:ilvl w:val="2"/>
              <w:numId w:val="41"/>
            </w:numPr>
            <w:shd w:val="clear" w:color="auto" w:fill="FFFFFF"/>
            <w:tabs>
              <w:tab w:val="num" w:pos="1080"/>
              <w:tab w:val="num" w:pos="1627"/>
            </w:tabs>
            <w:ind w:left="1080" w:hanging="360"/>
          </w:pPr>
        </w:pPrChange>
      </w:pPr>
      <w:del w:id="7255" w:author="Caree2" w:date="2016-10-28T06:24:00Z">
        <w:r w:rsidRPr="00871E1A" w:rsidDel="00682868">
          <w:delText>Wear appropriate, clean boots or close-toed shoes with non-skid soles.</w:delText>
        </w:r>
        <w:r w:rsidR="00350F7F" w:rsidDel="00682868">
          <w:delText xml:space="preserve"> </w:delText>
        </w:r>
        <w:r w:rsidRPr="00871E1A" w:rsidDel="00682868">
          <w:delText>Consider providing step-in shoe sanitizing “stations” at points of entry to the MPPU.</w:delText>
        </w:r>
      </w:del>
    </w:p>
    <w:p w:rsidR="005A35B4" w:rsidDel="00682868" w:rsidRDefault="005A35B4">
      <w:pPr>
        <w:pStyle w:val="h1"/>
        <w:rPr>
          <w:del w:id="7256" w:author="Caree2" w:date="2016-10-28T06:24:00Z"/>
        </w:rPr>
        <w:pPrChange w:id="7257" w:author="Caree2" w:date="2016-10-28T06:24:00Z">
          <w:pPr>
            <w:pStyle w:val="NormalWeb"/>
            <w:tabs>
              <w:tab w:val="num" w:pos="1080"/>
            </w:tabs>
            <w:ind w:left="1080" w:hanging="360"/>
          </w:pPr>
        </w:pPrChange>
      </w:pPr>
    </w:p>
    <w:p w:rsidR="00A01EE9" w:rsidRPr="00871E1A" w:rsidDel="00682868" w:rsidRDefault="00A01EE9">
      <w:pPr>
        <w:pStyle w:val="h1"/>
        <w:rPr>
          <w:del w:id="7258" w:author="Caree2" w:date="2016-10-28T06:24:00Z"/>
        </w:rPr>
        <w:pPrChange w:id="7259" w:author="Caree2" w:date="2016-10-28T06:24:00Z">
          <w:pPr>
            <w:pStyle w:val="NormalWeb"/>
            <w:tabs>
              <w:tab w:val="num" w:pos="1080"/>
            </w:tabs>
            <w:ind w:left="1080" w:hanging="360"/>
          </w:pPr>
        </w:pPrChange>
      </w:pPr>
    </w:p>
    <w:p w:rsidR="005A35B4" w:rsidDel="00682868" w:rsidRDefault="00D73E1D">
      <w:pPr>
        <w:pStyle w:val="StyleHeading114ptBoldUnderlineLeft"/>
        <w:rPr>
          <w:del w:id="7260" w:author="Caree2" w:date="2016-10-28T06:24:00Z"/>
          <w:b w:val="0"/>
        </w:rPr>
      </w:pPr>
      <w:del w:id="7261" w:author="Caree2" w:date="2016-10-28T06:24:00Z">
        <w:r w:rsidDel="00682868">
          <w:delText>2</w:delText>
        </w:r>
        <w:r w:rsidR="00A01EE9" w:rsidRPr="00A01EE9" w:rsidDel="00682868">
          <w:delText>.</w:delText>
        </w:r>
        <w:r w:rsidR="005A35B4" w:rsidRPr="00A01EE9" w:rsidDel="00682868">
          <w:delText>3</w:delText>
        </w:r>
        <w:r w:rsidR="00A01EE9" w:rsidRPr="00A01EE9" w:rsidDel="00682868">
          <w:delText xml:space="preserve"> - </w:delText>
        </w:r>
      </w:del>
      <w:del w:id="7262" w:author="Caree2" w:date="2016-10-26T18:26:00Z">
        <w:r w:rsidR="005A35B4" w:rsidRPr="00A01EE9" w:rsidDel="00944A4F">
          <w:delText xml:space="preserve">Create </w:delText>
        </w:r>
        <w:r w:rsidR="00350F7F" w:rsidDel="00944A4F">
          <w:delText>and</w:delText>
        </w:r>
        <w:r w:rsidR="005A35B4" w:rsidRPr="00A01EE9" w:rsidDel="00944A4F">
          <w:delText xml:space="preserve"> Maintain a Clean Processing Environment</w:delText>
        </w:r>
      </w:del>
    </w:p>
    <w:p w:rsidR="00A01EE9" w:rsidRPr="00871E1A" w:rsidDel="00682868" w:rsidRDefault="00A01EE9">
      <w:pPr>
        <w:pStyle w:val="h1"/>
        <w:rPr>
          <w:del w:id="7263" w:author="Caree2" w:date="2016-10-28T06:24:00Z"/>
          <w:b/>
        </w:rPr>
        <w:pPrChange w:id="7264" w:author="Caree2" w:date="2016-10-28T06:24:00Z">
          <w:pPr>
            <w:shd w:val="clear" w:color="auto" w:fill="FFFFFF"/>
          </w:pPr>
        </w:pPrChange>
      </w:pPr>
    </w:p>
    <w:p w:rsidR="005A35B4" w:rsidRPr="00871E1A" w:rsidDel="00682868" w:rsidRDefault="005A35B4">
      <w:pPr>
        <w:pStyle w:val="h1"/>
        <w:rPr>
          <w:del w:id="7265" w:author="Caree2" w:date="2016-10-28T06:24:00Z"/>
        </w:rPr>
        <w:pPrChange w:id="7266" w:author="Caree2" w:date="2016-10-28T06:24:00Z">
          <w:pPr>
            <w:shd w:val="clear" w:color="auto" w:fill="FFFFFF"/>
            <w:ind w:left="360"/>
          </w:pPr>
        </w:pPrChange>
      </w:pPr>
      <w:del w:id="7267" w:author="Caree2" w:date="2016-10-28T06:24:00Z">
        <w:r w:rsidRPr="00871E1A" w:rsidDel="00682868">
          <w:delText>Establish grounds and building maintenance practices that provide a clean and wholesome processing environment.</w:delText>
        </w:r>
      </w:del>
    </w:p>
    <w:p w:rsidR="005A35B4" w:rsidRPr="00871E1A" w:rsidDel="00682868" w:rsidRDefault="005A35B4">
      <w:pPr>
        <w:pStyle w:val="h1"/>
        <w:rPr>
          <w:del w:id="7268" w:author="Caree2" w:date="2016-10-28T06:24:00Z"/>
        </w:rPr>
        <w:pPrChange w:id="7269" w:author="Caree2" w:date="2016-10-28T06:24:00Z">
          <w:pPr>
            <w:numPr>
              <w:numId w:val="28"/>
            </w:numPr>
            <w:shd w:val="clear" w:color="auto" w:fill="FFFFFF"/>
            <w:tabs>
              <w:tab w:val="num" w:pos="720"/>
              <w:tab w:val="num" w:pos="1800"/>
            </w:tabs>
            <w:ind w:left="720" w:hanging="360"/>
          </w:pPr>
        </w:pPrChange>
      </w:pPr>
      <w:del w:id="7270" w:author="Caree2" w:date="2016-10-28T06:24:00Z">
        <w:r w:rsidRPr="00871E1A" w:rsidDel="00682868">
          <w:delText xml:space="preserve">Set up or arrange your site, including the </w:delText>
        </w:r>
        <w:r w:rsidR="00FA2E88" w:rsidRPr="00871E1A" w:rsidDel="00682868">
          <w:delText xml:space="preserve">location of the </w:delText>
        </w:r>
        <w:r w:rsidRPr="00871E1A" w:rsidDel="00682868">
          <w:delText>MPPU</w:delText>
        </w:r>
        <w:r w:rsidR="00DB1A52" w:rsidRPr="00871E1A" w:rsidDel="00682868">
          <w:delText>,</w:delText>
        </w:r>
        <w:r w:rsidRPr="00871E1A" w:rsidDel="00682868">
          <w:delText xml:space="preserve"> to allow easy and direct movement of </w:delText>
        </w:r>
        <w:r w:rsidR="00DB1A52" w:rsidRPr="00871E1A" w:rsidDel="00682868">
          <w:delText>live</w:delText>
        </w:r>
        <w:r w:rsidRPr="00871E1A" w:rsidDel="00682868">
          <w:delText xml:space="preserve"> birds to the holding area</w:delText>
        </w:r>
        <w:r w:rsidR="00DB1A52" w:rsidRPr="00871E1A" w:rsidDel="00682868">
          <w:delText>. Also provide</w:delText>
        </w:r>
        <w:r w:rsidRPr="00871E1A" w:rsidDel="00682868">
          <w:delText xml:space="preserve"> easy and direct movement of chilled, packaged carcasses from the MPPU to your on-site refrigerated storage areas.</w:delText>
        </w:r>
      </w:del>
    </w:p>
    <w:p w:rsidR="005A35B4" w:rsidRPr="00871E1A" w:rsidDel="00682868" w:rsidRDefault="005A35B4">
      <w:pPr>
        <w:pStyle w:val="h1"/>
        <w:rPr>
          <w:del w:id="7271" w:author="Caree2" w:date="2016-10-28T06:24:00Z"/>
        </w:rPr>
        <w:pPrChange w:id="7272" w:author="Caree2" w:date="2016-10-28T06:24:00Z">
          <w:pPr>
            <w:numPr>
              <w:numId w:val="28"/>
            </w:numPr>
            <w:shd w:val="clear" w:color="auto" w:fill="FFFFFF"/>
            <w:tabs>
              <w:tab w:val="num" w:pos="720"/>
              <w:tab w:val="num" w:pos="1800"/>
            </w:tabs>
            <w:ind w:left="720" w:hanging="360"/>
          </w:pPr>
        </w:pPrChange>
      </w:pPr>
      <w:del w:id="7273" w:author="Caree2" w:date="2016-10-28T06:24:00Z">
        <w:r w:rsidRPr="00871E1A" w:rsidDel="00682868">
          <w:delText xml:space="preserve">Maintain the following areas in a clean, well-drained condition and free of litter: </w:delText>
        </w:r>
      </w:del>
    </w:p>
    <w:p w:rsidR="005A35B4" w:rsidRPr="00871E1A" w:rsidDel="00682868" w:rsidRDefault="005A35B4">
      <w:pPr>
        <w:pStyle w:val="h1"/>
        <w:rPr>
          <w:del w:id="7274" w:author="Caree2" w:date="2016-10-28T06:24:00Z"/>
        </w:rPr>
        <w:pPrChange w:id="7275" w:author="Caree2" w:date="2016-10-28T06:24:00Z">
          <w:pPr>
            <w:numPr>
              <w:ilvl w:val="2"/>
              <w:numId w:val="17"/>
            </w:numPr>
            <w:shd w:val="clear" w:color="auto" w:fill="FFFFFF"/>
            <w:tabs>
              <w:tab w:val="num" w:pos="1080"/>
              <w:tab w:val="num" w:pos="1620"/>
            </w:tabs>
            <w:ind w:left="1080" w:hanging="360"/>
          </w:pPr>
        </w:pPrChange>
      </w:pPr>
      <w:del w:id="7276" w:author="Caree2" w:date="2016-10-28T06:24:00Z">
        <w:r w:rsidRPr="00871E1A" w:rsidDel="00682868">
          <w:delText>Poultry</w:delText>
        </w:r>
        <w:r w:rsidR="00D122E9" w:rsidDel="00682868">
          <w:delText>-</w:delText>
        </w:r>
        <w:r w:rsidRPr="00871E1A" w:rsidDel="00682868">
          <w:delText>holding facilities and adjacent areas.</w:delText>
        </w:r>
      </w:del>
    </w:p>
    <w:p w:rsidR="005A35B4" w:rsidRPr="00871E1A" w:rsidDel="00682868" w:rsidRDefault="005A35B4">
      <w:pPr>
        <w:pStyle w:val="h1"/>
        <w:rPr>
          <w:del w:id="7277" w:author="Caree2" w:date="2016-10-28T06:24:00Z"/>
        </w:rPr>
        <w:pPrChange w:id="7278" w:author="Caree2" w:date="2016-10-28T06:24:00Z">
          <w:pPr>
            <w:numPr>
              <w:ilvl w:val="2"/>
              <w:numId w:val="17"/>
            </w:numPr>
            <w:shd w:val="clear" w:color="auto" w:fill="FFFFFF"/>
            <w:tabs>
              <w:tab w:val="num" w:pos="1080"/>
              <w:tab w:val="num" w:pos="1620"/>
            </w:tabs>
            <w:ind w:left="1080" w:hanging="360"/>
          </w:pPr>
        </w:pPrChange>
      </w:pPr>
      <w:del w:id="7279" w:author="Caree2" w:date="2016-10-28T06:24:00Z">
        <w:r w:rsidRPr="00871E1A" w:rsidDel="00682868">
          <w:delText>The MPPU location (including water and electric hook up).</w:delText>
        </w:r>
      </w:del>
    </w:p>
    <w:p w:rsidR="005A35B4" w:rsidRPr="00871E1A" w:rsidDel="00682868" w:rsidRDefault="005A35B4">
      <w:pPr>
        <w:pStyle w:val="h1"/>
        <w:rPr>
          <w:del w:id="7280" w:author="Caree2" w:date="2016-10-28T06:24:00Z"/>
        </w:rPr>
        <w:pPrChange w:id="7281" w:author="Caree2" w:date="2016-10-28T06:24:00Z">
          <w:pPr>
            <w:numPr>
              <w:ilvl w:val="2"/>
              <w:numId w:val="17"/>
            </w:numPr>
            <w:shd w:val="clear" w:color="auto" w:fill="FFFFFF"/>
            <w:tabs>
              <w:tab w:val="num" w:pos="1080"/>
              <w:tab w:val="num" w:pos="1620"/>
            </w:tabs>
            <w:ind w:left="1080" w:hanging="360"/>
          </w:pPr>
        </w:pPrChange>
      </w:pPr>
      <w:del w:id="7282" w:author="Caree2" w:date="2016-10-28T06:24:00Z">
        <w:r w:rsidRPr="00871E1A" w:rsidDel="00682868">
          <w:delText>Buildings or sheds used for: storage of processing/handling supplies, equipment</w:delText>
        </w:r>
        <w:r w:rsidR="008C0AF9" w:rsidDel="00682868">
          <w:delText>,</w:delText>
        </w:r>
        <w:r w:rsidRPr="00871E1A" w:rsidDel="00682868">
          <w:delText xml:space="preserve"> and finished product (i.e., refrigeration or freezing, and adjacent areas).</w:delText>
        </w:r>
      </w:del>
    </w:p>
    <w:p w:rsidR="005A35B4" w:rsidRPr="00871E1A" w:rsidDel="00682868" w:rsidRDefault="005A35B4">
      <w:pPr>
        <w:pStyle w:val="h1"/>
        <w:rPr>
          <w:del w:id="7283" w:author="Caree2" w:date="2016-10-28T06:24:00Z"/>
        </w:rPr>
        <w:pPrChange w:id="7284" w:author="Caree2" w:date="2016-10-28T06:24:00Z">
          <w:pPr>
            <w:numPr>
              <w:ilvl w:val="2"/>
              <w:numId w:val="17"/>
            </w:numPr>
            <w:shd w:val="clear" w:color="auto" w:fill="FFFFFF"/>
            <w:tabs>
              <w:tab w:val="num" w:pos="1080"/>
              <w:tab w:val="num" w:pos="1620"/>
            </w:tabs>
            <w:ind w:left="1080" w:hanging="360"/>
          </w:pPr>
        </w:pPrChange>
      </w:pPr>
      <w:del w:id="7285" w:author="Caree2" w:date="2016-10-28T06:24:00Z">
        <w:r w:rsidRPr="00871E1A" w:rsidDel="00682868">
          <w:delText>Facilities used by personnel for personal hygiene (i.e., toilets, hand-washing, supplies and clothing) and adjacent areas.</w:delText>
        </w:r>
      </w:del>
    </w:p>
    <w:p w:rsidR="005A35B4" w:rsidRPr="00871E1A" w:rsidDel="00682868" w:rsidRDefault="005A35B4">
      <w:pPr>
        <w:pStyle w:val="h1"/>
        <w:rPr>
          <w:del w:id="7286" w:author="Caree2" w:date="2016-10-28T06:24:00Z"/>
        </w:rPr>
        <w:pPrChange w:id="7287" w:author="Caree2" w:date="2016-10-28T06:24:00Z">
          <w:pPr>
            <w:numPr>
              <w:ilvl w:val="2"/>
              <w:numId w:val="17"/>
            </w:numPr>
            <w:shd w:val="clear" w:color="auto" w:fill="FFFFFF"/>
            <w:tabs>
              <w:tab w:val="num" w:pos="1080"/>
              <w:tab w:val="num" w:pos="1620"/>
            </w:tabs>
            <w:ind w:left="1080" w:hanging="360"/>
          </w:pPr>
        </w:pPrChange>
      </w:pPr>
      <w:del w:id="7288" w:author="Caree2" w:date="2016-10-28T06:24:00Z">
        <w:r w:rsidRPr="00871E1A" w:rsidDel="00682868">
          <w:delText xml:space="preserve">On-site areas used for processing waste management (i.e., fields or pastures used for wastewater disposal and compost areas used to process solid wastes). </w:delText>
        </w:r>
      </w:del>
    </w:p>
    <w:p w:rsidR="005A35B4" w:rsidRPr="00871E1A" w:rsidDel="00682868" w:rsidRDefault="005A35B4">
      <w:pPr>
        <w:pStyle w:val="h1"/>
        <w:rPr>
          <w:del w:id="7289" w:author="Caree2" w:date="2016-10-28T06:24:00Z"/>
        </w:rPr>
        <w:pPrChange w:id="7290" w:author="Caree2" w:date="2016-10-28T06:24:00Z">
          <w:pPr>
            <w:numPr>
              <w:numId w:val="28"/>
            </w:numPr>
            <w:shd w:val="clear" w:color="auto" w:fill="FFFFFF"/>
            <w:tabs>
              <w:tab w:val="num" w:pos="720"/>
              <w:tab w:val="num" w:pos="1800"/>
            </w:tabs>
            <w:ind w:left="720" w:hanging="360"/>
          </w:pPr>
        </w:pPrChange>
      </w:pPr>
      <w:del w:id="7291" w:author="Caree2" w:date="2016-10-28T06:24:00Z">
        <w:r w:rsidRPr="00871E1A" w:rsidDel="00682868">
          <w:delText>Frequently inspect all outside areas of your site for trash, blood, feathers, fecal material, etc., all of which must be promptly and properly removed and disposed.</w:delText>
        </w:r>
      </w:del>
    </w:p>
    <w:p w:rsidR="005A35B4" w:rsidRPr="00871E1A" w:rsidDel="00682868" w:rsidRDefault="005A35B4">
      <w:pPr>
        <w:pStyle w:val="h1"/>
        <w:rPr>
          <w:del w:id="7292" w:author="Caree2" w:date="2016-10-28T06:24:00Z"/>
        </w:rPr>
        <w:pPrChange w:id="7293" w:author="Caree2" w:date="2016-10-28T06:24:00Z">
          <w:pPr>
            <w:numPr>
              <w:numId w:val="28"/>
            </w:numPr>
            <w:shd w:val="clear" w:color="auto" w:fill="FFFFFF"/>
            <w:tabs>
              <w:tab w:val="num" w:pos="720"/>
              <w:tab w:val="num" w:pos="1800"/>
            </w:tabs>
            <w:ind w:left="720" w:hanging="360"/>
          </w:pPr>
        </w:pPrChange>
      </w:pPr>
      <w:del w:id="7294" w:author="Caree2" w:date="2016-10-28T06:24:00Z">
        <w:r w:rsidRPr="00871E1A" w:rsidDel="00682868">
          <w:delText>Keep trash</w:delText>
        </w:r>
        <w:r w:rsidR="00D122E9" w:rsidDel="00682868">
          <w:delText xml:space="preserve"> </w:delText>
        </w:r>
        <w:r w:rsidRPr="00871E1A" w:rsidDel="00682868">
          <w:delText>cans tightly covered.</w:delText>
        </w:r>
      </w:del>
    </w:p>
    <w:p w:rsidR="005A35B4" w:rsidRPr="00871E1A" w:rsidDel="00682868" w:rsidRDefault="005A35B4">
      <w:pPr>
        <w:pStyle w:val="h1"/>
        <w:rPr>
          <w:del w:id="7295" w:author="Caree2" w:date="2016-10-28T06:24:00Z"/>
        </w:rPr>
        <w:pPrChange w:id="7296" w:author="Caree2" w:date="2016-10-28T06:24:00Z">
          <w:pPr>
            <w:numPr>
              <w:numId w:val="28"/>
            </w:numPr>
            <w:shd w:val="clear" w:color="auto" w:fill="FFFFFF"/>
            <w:tabs>
              <w:tab w:val="num" w:pos="720"/>
              <w:tab w:val="num" w:pos="1800"/>
            </w:tabs>
            <w:ind w:left="720" w:hanging="360"/>
          </w:pPr>
        </w:pPrChange>
      </w:pPr>
      <w:del w:id="7297" w:author="Caree2" w:date="2016-10-28T06:24:00Z">
        <w:r w:rsidRPr="00871E1A" w:rsidDel="00682868">
          <w:delText>Maintain adequate dust control throughout your site.</w:delText>
        </w:r>
      </w:del>
    </w:p>
    <w:p w:rsidR="005A35B4" w:rsidRPr="00871E1A" w:rsidDel="00682868" w:rsidRDefault="005A35B4">
      <w:pPr>
        <w:pStyle w:val="h1"/>
        <w:rPr>
          <w:del w:id="7298" w:author="Caree2" w:date="2016-10-28T06:24:00Z"/>
        </w:rPr>
        <w:pPrChange w:id="7299" w:author="Caree2" w:date="2016-10-28T06:24:00Z">
          <w:pPr>
            <w:numPr>
              <w:numId w:val="28"/>
            </w:numPr>
            <w:shd w:val="clear" w:color="auto" w:fill="FFFFFF"/>
            <w:tabs>
              <w:tab w:val="num" w:pos="720"/>
              <w:tab w:val="num" w:pos="1800"/>
            </w:tabs>
            <w:ind w:left="720" w:hanging="360"/>
          </w:pPr>
        </w:pPrChange>
      </w:pPr>
      <w:del w:id="7300" w:author="Caree2" w:date="2016-10-28T06:24:00Z">
        <w:r w:rsidRPr="00871E1A" w:rsidDel="00682868">
          <w:delText>Keep the buildings and sheds you use for storing processing supplies and product, and for maintaining personal hygiene of your personnel, in good, easily cleanable repair.</w:delText>
        </w:r>
      </w:del>
    </w:p>
    <w:p w:rsidR="005A35B4" w:rsidDel="00682868" w:rsidRDefault="005A35B4">
      <w:pPr>
        <w:pStyle w:val="h1"/>
        <w:rPr>
          <w:del w:id="7301" w:author="Caree2" w:date="2016-10-28T06:24:00Z"/>
        </w:rPr>
        <w:pPrChange w:id="7302" w:author="Caree2" w:date="2016-10-28T06:24:00Z">
          <w:pPr>
            <w:shd w:val="clear" w:color="auto" w:fill="FFFFFF"/>
            <w:ind w:left="360"/>
          </w:pPr>
        </w:pPrChange>
      </w:pPr>
    </w:p>
    <w:p w:rsidR="00A01EE9" w:rsidRPr="00871E1A" w:rsidDel="00682868" w:rsidRDefault="00A01EE9">
      <w:pPr>
        <w:pStyle w:val="h1"/>
        <w:rPr>
          <w:del w:id="7303" w:author="Caree2" w:date="2016-10-28T06:24:00Z"/>
        </w:rPr>
        <w:pPrChange w:id="7304" w:author="Caree2" w:date="2016-10-28T06:24:00Z">
          <w:pPr>
            <w:shd w:val="clear" w:color="auto" w:fill="FFFFFF"/>
            <w:ind w:left="360"/>
          </w:pPr>
        </w:pPrChange>
      </w:pPr>
    </w:p>
    <w:p w:rsidR="005A35B4" w:rsidRPr="00A01EE9" w:rsidDel="00682868" w:rsidRDefault="00D73E1D">
      <w:pPr>
        <w:pStyle w:val="StyleHeading114ptBoldUnderlineLeft"/>
        <w:rPr>
          <w:del w:id="7305" w:author="Caree2" w:date="2016-10-28T06:24:00Z"/>
        </w:rPr>
      </w:pPr>
      <w:del w:id="7306" w:author="Caree2" w:date="2016-10-28T06:24:00Z">
        <w:r w:rsidDel="00682868">
          <w:delText>2</w:delText>
        </w:r>
        <w:r w:rsidR="00A01EE9" w:rsidRPr="00A01EE9" w:rsidDel="00682868">
          <w:delText xml:space="preserve">.4 - </w:delText>
        </w:r>
      </w:del>
      <w:del w:id="7307" w:author="Caree2" w:date="2016-10-26T18:28:00Z">
        <w:r w:rsidR="005A35B4" w:rsidRPr="00A01EE9" w:rsidDel="006B7962">
          <w:delText xml:space="preserve">Control Pests: Inside </w:delText>
        </w:r>
        <w:r w:rsidR="00350F7F" w:rsidDel="006B7962">
          <w:delText>and</w:delText>
        </w:r>
        <w:r w:rsidR="005A35B4" w:rsidRPr="00A01EE9" w:rsidDel="006B7962">
          <w:delText xml:space="preserve"> Outside</w:delText>
        </w:r>
      </w:del>
    </w:p>
    <w:p w:rsidR="00A01EE9" w:rsidRPr="00871E1A" w:rsidDel="00682868" w:rsidRDefault="00A01EE9">
      <w:pPr>
        <w:pStyle w:val="h1"/>
        <w:rPr>
          <w:del w:id="7308" w:author="Caree2" w:date="2016-10-28T06:24:00Z"/>
          <w:b/>
        </w:rPr>
        <w:pPrChange w:id="7309" w:author="Caree2" w:date="2016-10-28T06:24:00Z">
          <w:pPr>
            <w:shd w:val="clear" w:color="auto" w:fill="FFFFFF"/>
          </w:pPr>
        </w:pPrChange>
      </w:pPr>
    </w:p>
    <w:p w:rsidR="005A35B4" w:rsidRPr="00871E1A" w:rsidDel="00682868" w:rsidRDefault="005A35B4">
      <w:pPr>
        <w:pStyle w:val="h1"/>
        <w:rPr>
          <w:del w:id="7310" w:author="Caree2" w:date="2016-10-28T06:24:00Z"/>
        </w:rPr>
        <w:pPrChange w:id="7311" w:author="Caree2" w:date="2016-10-28T06:24:00Z">
          <w:pPr>
            <w:shd w:val="clear" w:color="auto" w:fill="FFFFFF"/>
            <w:ind w:left="360" w:hanging="360"/>
          </w:pPr>
        </w:pPrChange>
      </w:pPr>
      <w:del w:id="7312" w:author="Caree2" w:date="2016-10-28T06:24:00Z">
        <w:r w:rsidRPr="00871E1A" w:rsidDel="00682868">
          <w:delText xml:space="preserve">     Install and maintain adequate pest control measures throughout your processing environment.</w:delText>
        </w:r>
      </w:del>
    </w:p>
    <w:p w:rsidR="005A35B4" w:rsidRPr="00871E1A" w:rsidDel="00682868" w:rsidRDefault="005A35B4">
      <w:pPr>
        <w:pStyle w:val="h1"/>
        <w:rPr>
          <w:del w:id="7313" w:author="Caree2" w:date="2016-10-28T06:24:00Z"/>
        </w:rPr>
        <w:pPrChange w:id="7314" w:author="Caree2" w:date="2016-10-28T06:24:00Z">
          <w:pPr>
            <w:numPr>
              <w:numId w:val="29"/>
            </w:numPr>
            <w:shd w:val="clear" w:color="auto" w:fill="FFFFFF"/>
            <w:tabs>
              <w:tab w:val="num" w:pos="720"/>
              <w:tab w:val="num" w:pos="1800"/>
              <w:tab w:val="left" w:pos="1980"/>
            </w:tabs>
            <w:ind w:left="720" w:hanging="360"/>
          </w:pPr>
        </w:pPrChange>
      </w:pPr>
      <w:del w:id="7315" w:author="Caree2" w:date="2016-10-28T06:24:00Z">
        <w:r w:rsidRPr="00871E1A" w:rsidDel="00682868">
          <w:delText>Keep all areas free of harborages for rodents</w:delText>
        </w:r>
        <w:r w:rsidR="00D122E9" w:rsidDel="00682868">
          <w:delText xml:space="preserve"> and</w:delText>
        </w:r>
        <w:r w:rsidRPr="00871E1A" w:rsidDel="00682868">
          <w:delText xml:space="preserve"> maintain clean zones in and around all storage and processing areas.</w:delText>
        </w:r>
      </w:del>
    </w:p>
    <w:p w:rsidR="005A35B4" w:rsidRPr="00871E1A" w:rsidDel="00682868" w:rsidRDefault="005A35B4">
      <w:pPr>
        <w:pStyle w:val="h1"/>
        <w:rPr>
          <w:del w:id="7316" w:author="Caree2" w:date="2016-10-28T06:24:00Z"/>
        </w:rPr>
        <w:pPrChange w:id="7317" w:author="Caree2" w:date="2016-10-28T06:24:00Z">
          <w:pPr>
            <w:numPr>
              <w:numId w:val="29"/>
            </w:numPr>
            <w:shd w:val="clear" w:color="auto" w:fill="FFFFFF"/>
            <w:tabs>
              <w:tab w:val="num" w:pos="720"/>
              <w:tab w:val="num" w:pos="1800"/>
              <w:tab w:val="left" w:pos="1980"/>
            </w:tabs>
            <w:ind w:left="720" w:hanging="360"/>
          </w:pPr>
        </w:pPrChange>
      </w:pPr>
      <w:del w:id="7318" w:author="Caree2" w:date="2016-10-28T06:24:00Z">
        <w:r w:rsidRPr="00871E1A" w:rsidDel="00682868">
          <w:delText>Install measures to prevent wild birds, domestic and wild animals, and insects from entering your processing environment.</w:delText>
        </w:r>
      </w:del>
    </w:p>
    <w:p w:rsidR="005A35B4" w:rsidRPr="00871E1A" w:rsidDel="00682868" w:rsidRDefault="005A35B4">
      <w:pPr>
        <w:pStyle w:val="h1"/>
        <w:rPr>
          <w:del w:id="7319" w:author="Caree2" w:date="2016-10-28T06:24:00Z"/>
        </w:rPr>
        <w:pPrChange w:id="7320" w:author="Caree2" w:date="2016-10-28T06:24:00Z">
          <w:pPr>
            <w:numPr>
              <w:numId w:val="29"/>
            </w:numPr>
            <w:shd w:val="clear" w:color="auto" w:fill="FFFFFF"/>
            <w:tabs>
              <w:tab w:val="num" w:pos="720"/>
              <w:tab w:val="num" w:pos="1800"/>
              <w:tab w:val="left" w:pos="1980"/>
            </w:tabs>
            <w:ind w:left="720" w:hanging="360"/>
          </w:pPr>
        </w:pPrChange>
      </w:pPr>
      <w:del w:id="7321" w:author="Caree2" w:date="2016-10-28T06:24:00Z">
        <w:r w:rsidRPr="00871E1A" w:rsidDel="00682868">
          <w:delText>Prevent wild birds and other pests from nesting in the processing environment.</w:delText>
        </w:r>
      </w:del>
    </w:p>
    <w:p w:rsidR="005A35B4" w:rsidRPr="00871E1A" w:rsidDel="00682868" w:rsidRDefault="005A35B4">
      <w:pPr>
        <w:pStyle w:val="h1"/>
        <w:rPr>
          <w:del w:id="7322" w:author="Caree2" w:date="2016-10-28T06:24:00Z"/>
        </w:rPr>
        <w:pPrChange w:id="7323" w:author="Caree2" w:date="2016-10-28T06:24:00Z">
          <w:pPr>
            <w:numPr>
              <w:numId w:val="29"/>
            </w:numPr>
            <w:shd w:val="clear" w:color="auto" w:fill="FFFFFF"/>
            <w:tabs>
              <w:tab w:val="num" w:pos="720"/>
              <w:tab w:val="num" w:pos="1800"/>
              <w:tab w:val="left" w:pos="1980"/>
            </w:tabs>
            <w:ind w:left="720" w:hanging="360"/>
          </w:pPr>
        </w:pPrChange>
      </w:pPr>
      <w:del w:id="7324" w:author="Caree2" w:date="2016-10-28T06:24:00Z">
        <w:r w:rsidRPr="00871E1A" w:rsidDel="00682868">
          <w:delText>Inspect all areas at least monthly for presence of rodents and all other pests.</w:delText>
        </w:r>
      </w:del>
    </w:p>
    <w:p w:rsidR="005A35B4" w:rsidRPr="00871E1A" w:rsidDel="00682868" w:rsidRDefault="00D122E9">
      <w:pPr>
        <w:pStyle w:val="h1"/>
        <w:rPr>
          <w:del w:id="7325" w:author="Caree2" w:date="2016-10-28T06:24:00Z"/>
        </w:rPr>
        <w:pPrChange w:id="7326" w:author="Caree2" w:date="2016-10-28T06:24:00Z">
          <w:pPr>
            <w:shd w:val="clear" w:color="auto" w:fill="FFFFFF"/>
            <w:tabs>
              <w:tab w:val="left" w:pos="1980"/>
            </w:tabs>
            <w:ind w:left="720" w:hanging="360"/>
          </w:pPr>
        </w:pPrChange>
      </w:pPr>
      <w:del w:id="7327" w:author="Caree2" w:date="2016-10-28T06:24:00Z">
        <w:r w:rsidDel="00682868">
          <w:delText>E.</w:delText>
        </w:r>
        <w:r w:rsidDel="00682868">
          <w:tab/>
        </w:r>
        <w:r w:rsidR="005A35B4" w:rsidRPr="00871E1A" w:rsidDel="00682868">
          <w:delText xml:space="preserve">Establish and maintain rigorous on-farm and farm-to-farm bio-security policies and </w:delText>
        </w:r>
        <w:r w:rsidR="003A5E58" w:rsidRPr="00871E1A" w:rsidDel="00682868">
          <w:delText xml:space="preserve">          </w:delText>
        </w:r>
        <w:r w:rsidR="005A35B4" w:rsidRPr="00871E1A" w:rsidDel="00682868">
          <w:delText>practices.</w:delText>
        </w:r>
      </w:del>
    </w:p>
    <w:p w:rsidR="005A35B4" w:rsidDel="00682868" w:rsidRDefault="005A35B4">
      <w:pPr>
        <w:pStyle w:val="h1"/>
        <w:rPr>
          <w:del w:id="7328" w:author="Caree2" w:date="2016-10-28T06:24:00Z"/>
        </w:rPr>
        <w:pPrChange w:id="7329" w:author="Caree2" w:date="2016-10-28T06:24:00Z">
          <w:pPr>
            <w:shd w:val="clear" w:color="auto" w:fill="FFFFFF"/>
          </w:pPr>
        </w:pPrChange>
      </w:pPr>
    </w:p>
    <w:p w:rsidR="00A01EE9" w:rsidRPr="00871E1A" w:rsidDel="00682868" w:rsidRDefault="00A01EE9">
      <w:pPr>
        <w:pStyle w:val="h1"/>
        <w:rPr>
          <w:del w:id="7330" w:author="Caree2" w:date="2016-10-28T06:24:00Z"/>
        </w:rPr>
        <w:pPrChange w:id="7331" w:author="Caree2" w:date="2016-10-28T06:24:00Z">
          <w:pPr>
            <w:shd w:val="clear" w:color="auto" w:fill="FFFFFF"/>
          </w:pPr>
        </w:pPrChange>
      </w:pPr>
    </w:p>
    <w:p w:rsidR="005A35B4" w:rsidRPr="00A01EE9" w:rsidDel="00682868" w:rsidRDefault="00D73E1D">
      <w:pPr>
        <w:pStyle w:val="StyleHeading114ptBoldUnderlineLeft"/>
        <w:rPr>
          <w:del w:id="7332" w:author="Caree2" w:date="2016-10-28T06:24:00Z"/>
        </w:rPr>
      </w:pPr>
      <w:del w:id="7333" w:author="Caree2" w:date="2016-10-28T06:24:00Z">
        <w:r w:rsidDel="00682868">
          <w:delText>2</w:delText>
        </w:r>
        <w:r w:rsidR="00A01EE9" w:rsidRPr="00A01EE9" w:rsidDel="00682868">
          <w:delText>.</w:delText>
        </w:r>
        <w:r w:rsidR="005A35B4" w:rsidRPr="00A01EE9" w:rsidDel="00682868">
          <w:delText>5</w:delText>
        </w:r>
        <w:r w:rsidR="00A01EE9" w:rsidRPr="00A01EE9" w:rsidDel="00682868">
          <w:delText xml:space="preserve"> - </w:delText>
        </w:r>
      </w:del>
      <w:del w:id="7334" w:author="Caree2" w:date="2016-10-26T18:29:00Z">
        <w:r w:rsidR="005A35B4" w:rsidRPr="00A01EE9" w:rsidDel="00957BC8">
          <w:delText>Control Access</w:delText>
        </w:r>
      </w:del>
    </w:p>
    <w:p w:rsidR="00A01EE9" w:rsidDel="00682868" w:rsidRDefault="00A01EE9">
      <w:pPr>
        <w:pStyle w:val="h1"/>
        <w:rPr>
          <w:del w:id="7335" w:author="Caree2" w:date="2016-10-28T06:24:00Z"/>
        </w:rPr>
        <w:pPrChange w:id="7336" w:author="Caree2" w:date="2016-10-28T06:24:00Z">
          <w:pPr>
            <w:shd w:val="clear" w:color="auto" w:fill="FFFFFF"/>
            <w:ind w:left="540" w:hanging="180"/>
          </w:pPr>
        </w:pPrChange>
      </w:pPr>
    </w:p>
    <w:p w:rsidR="006E597D" w:rsidDel="00682868" w:rsidRDefault="005A35B4">
      <w:pPr>
        <w:pStyle w:val="h1"/>
        <w:rPr>
          <w:del w:id="7337" w:author="Caree2" w:date="2016-10-28T06:24:00Z"/>
        </w:rPr>
        <w:pPrChange w:id="7338" w:author="Caree2" w:date="2016-10-28T06:24:00Z">
          <w:pPr>
            <w:shd w:val="clear" w:color="auto" w:fill="FFFFFF"/>
            <w:ind w:left="540" w:hanging="180"/>
          </w:pPr>
        </w:pPrChange>
      </w:pPr>
      <w:del w:id="7339" w:author="Caree2" w:date="2016-10-28T06:24:00Z">
        <w:r w:rsidRPr="00871E1A" w:rsidDel="00682868">
          <w:delText>Place signs around your site to provide strict access control in your processing environment.</w:delText>
        </w:r>
        <w:r w:rsidR="00350F7F" w:rsidDel="00682868">
          <w:delText xml:space="preserve"> </w:delText>
        </w:r>
      </w:del>
    </w:p>
    <w:p w:rsidR="006E597D" w:rsidDel="00682868" w:rsidRDefault="005A35B4">
      <w:pPr>
        <w:pStyle w:val="h1"/>
        <w:rPr>
          <w:del w:id="7340" w:author="Caree2" w:date="2016-10-28T06:24:00Z"/>
        </w:rPr>
        <w:pPrChange w:id="7341" w:author="Caree2" w:date="2016-10-28T06:24:00Z">
          <w:pPr>
            <w:numPr>
              <w:numId w:val="45"/>
            </w:numPr>
            <w:shd w:val="clear" w:color="auto" w:fill="FFFFFF"/>
            <w:tabs>
              <w:tab w:val="num" w:pos="720"/>
              <w:tab w:val="num" w:pos="1260"/>
            </w:tabs>
            <w:ind w:left="720" w:hanging="360"/>
          </w:pPr>
        </w:pPrChange>
      </w:pPr>
      <w:del w:id="7342" w:author="Caree2" w:date="2016-10-28T06:24:00Z">
        <w:r w:rsidRPr="00871E1A" w:rsidDel="00682868">
          <w:delText>Discourage non-personnel from entering your poultry</w:delText>
        </w:r>
        <w:r w:rsidR="00D122E9" w:rsidDel="00682868">
          <w:delText>-</w:delText>
        </w:r>
        <w:r w:rsidRPr="00871E1A" w:rsidDel="00682868">
          <w:delText xml:space="preserve">rearing areas (a bio-security issue) </w:delText>
        </w:r>
        <w:r w:rsidR="00FA2E88" w:rsidRPr="00871E1A" w:rsidDel="00682868">
          <w:delText xml:space="preserve">         </w:delText>
        </w:r>
        <w:r w:rsidRPr="00871E1A" w:rsidDel="00682868">
          <w:delText xml:space="preserve">and processing environment in general, and </w:delText>
        </w:r>
        <w:r w:rsidRPr="00350F7F" w:rsidDel="00682868">
          <w:rPr>
            <w:b/>
          </w:rPr>
          <w:delText>do not</w:delText>
        </w:r>
        <w:r w:rsidRPr="00871E1A" w:rsidDel="00682868">
          <w:delText xml:space="preserve"> permit them on the MPPU when in use. </w:delText>
        </w:r>
      </w:del>
    </w:p>
    <w:p w:rsidR="006E597D" w:rsidDel="00682868" w:rsidRDefault="005A35B4">
      <w:pPr>
        <w:pStyle w:val="h1"/>
        <w:rPr>
          <w:del w:id="7343" w:author="Caree2" w:date="2016-10-28T06:24:00Z"/>
        </w:rPr>
        <w:pPrChange w:id="7344" w:author="Caree2" w:date="2016-10-28T06:24:00Z">
          <w:pPr>
            <w:numPr>
              <w:numId w:val="45"/>
            </w:numPr>
            <w:shd w:val="clear" w:color="auto" w:fill="FFFFFF"/>
            <w:tabs>
              <w:tab w:val="num" w:pos="720"/>
              <w:tab w:val="num" w:pos="1260"/>
            </w:tabs>
            <w:ind w:left="720" w:hanging="360"/>
          </w:pPr>
        </w:pPrChange>
      </w:pPr>
      <w:del w:id="7345" w:author="Caree2" w:date="2016-10-28T06:24:00Z">
        <w:r w:rsidRPr="00871E1A" w:rsidDel="00682868">
          <w:delText>Limit access to poultry</w:delText>
        </w:r>
        <w:r w:rsidR="00D122E9" w:rsidDel="00682868">
          <w:delText>-</w:delText>
        </w:r>
        <w:r w:rsidRPr="00871E1A" w:rsidDel="00682868">
          <w:delText xml:space="preserve">holding areas, the MPPU, and on-site storage/refrigeration areas to trained personnel during processing operations. Personnel </w:delText>
        </w:r>
        <w:r w:rsidR="00DB1A52" w:rsidRPr="00871E1A" w:rsidDel="00682868">
          <w:delText>must</w:delText>
        </w:r>
        <w:r w:rsidRPr="00871E1A" w:rsidDel="00682868">
          <w:delText xml:space="preserve"> not move back and forth between the MPPU’s slaughter and evisceration areas, between the unit and poultry holding and on-farm refrigeration/storage areas, or out of and back into the processing environment without removing gloves and aprons when leaving, and without washing hands upon return.</w:delText>
        </w:r>
        <w:r w:rsidR="00350F7F" w:rsidDel="00682868">
          <w:delText xml:space="preserve"> </w:delText>
        </w:r>
      </w:del>
    </w:p>
    <w:p w:rsidR="005A35B4" w:rsidRPr="00871E1A" w:rsidDel="00682868" w:rsidRDefault="005A35B4">
      <w:pPr>
        <w:pStyle w:val="h1"/>
        <w:rPr>
          <w:del w:id="7346" w:author="Caree2" w:date="2016-10-28T06:24:00Z"/>
        </w:rPr>
        <w:pPrChange w:id="7347" w:author="Caree2" w:date="2016-10-28T06:24:00Z">
          <w:pPr>
            <w:numPr>
              <w:numId w:val="45"/>
            </w:numPr>
            <w:shd w:val="clear" w:color="auto" w:fill="FFFFFF"/>
            <w:tabs>
              <w:tab w:val="num" w:pos="720"/>
              <w:tab w:val="num" w:pos="1260"/>
            </w:tabs>
            <w:ind w:left="720" w:hanging="360"/>
          </w:pPr>
        </w:pPrChange>
      </w:pPr>
      <w:del w:id="7348" w:author="Caree2" w:date="2016-10-28T06:24:00Z">
        <w:r w:rsidRPr="00871E1A" w:rsidDel="00682868">
          <w:delText>Prohibit smoking, eating, drinking, and chewing gum and tobacco in the processing environment when processing is taking place.</w:delText>
        </w:r>
      </w:del>
    </w:p>
    <w:p w:rsidR="005A35B4" w:rsidDel="00682868" w:rsidRDefault="005A35B4">
      <w:pPr>
        <w:pStyle w:val="h1"/>
        <w:rPr>
          <w:del w:id="7349" w:author="Caree2" w:date="2016-10-28T06:24:00Z"/>
          <w:b/>
        </w:rPr>
        <w:pPrChange w:id="7350" w:author="Caree2" w:date="2016-10-28T06:24:00Z">
          <w:pPr>
            <w:shd w:val="clear" w:color="auto" w:fill="FFFFFF"/>
            <w:tabs>
              <w:tab w:val="num" w:pos="720"/>
            </w:tabs>
            <w:ind w:left="720" w:hanging="360"/>
          </w:pPr>
        </w:pPrChange>
      </w:pPr>
    </w:p>
    <w:p w:rsidR="00A01EE9" w:rsidRPr="00871E1A" w:rsidDel="00682868" w:rsidRDefault="00A01EE9">
      <w:pPr>
        <w:pStyle w:val="h1"/>
        <w:rPr>
          <w:del w:id="7351" w:author="Caree2" w:date="2016-10-28T06:24:00Z"/>
          <w:b/>
        </w:rPr>
        <w:pPrChange w:id="7352" w:author="Caree2" w:date="2016-10-28T06:24:00Z">
          <w:pPr>
            <w:shd w:val="clear" w:color="auto" w:fill="FFFFFF"/>
            <w:tabs>
              <w:tab w:val="num" w:pos="720"/>
            </w:tabs>
            <w:ind w:left="720" w:hanging="360"/>
          </w:pPr>
        </w:pPrChange>
      </w:pPr>
    </w:p>
    <w:p w:rsidR="005A35B4" w:rsidRPr="00A01EE9" w:rsidDel="00682868" w:rsidRDefault="00D73E1D">
      <w:pPr>
        <w:pStyle w:val="StyleHeading114ptBoldUnderlineLeft"/>
        <w:rPr>
          <w:del w:id="7353" w:author="Caree2" w:date="2016-10-28T06:24:00Z"/>
        </w:rPr>
      </w:pPr>
      <w:del w:id="7354" w:author="Caree2" w:date="2016-10-28T06:24:00Z">
        <w:r w:rsidDel="00682868">
          <w:delText>2</w:delText>
        </w:r>
        <w:r w:rsidR="00A01EE9" w:rsidRPr="00A01EE9" w:rsidDel="00682868">
          <w:delText>.</w:delText>
        </w:r>
        <w:r w:rsidR="005A35B4" w:rsidRPr="00A01EE9" w:rsidDel="00682868">
          <w:delText>6</w:delText>
        </w:r>
        <w:r w:rsidR="00A01EE9" w:rsidRPr="00A01EE9" w:rsidDel="00682868">
          <w:delText xml:space="preserve"> </w:delText>
        </w:r>
      </w:del>
      <w:del w:id="7355" w:author="Caree2" w:date="2016-10-26T18:30:00Z">
        <w:r w:rsidR="00A01EE9" w:rsidRPr="00A01EE9" w:rsidDel="00957BC8">
          <w:delText>-</w:delText>
        </w:r>
      </w:del>
      <w:del w:id="7356" w:author="Caree2" w:date="2016-10-28T06:24:00Z">
        <w:r w:rsidR="00A01EE9" w:rsidRPr="00A01EE9" w:rsidDel="00682868">
          <w:delText xml:space="preserve"> </w:delText>
        </w:r>
      </w:del>
      <w:del w:id="7357" w:author="Caree2" w:date="2016-10-26T18:30:00Z">
        <w:r w:rsidR="005A35B4" w:rsidRPr="00A01EE9" w:rsidDel="00957BC8">
          <w:delText xml:space="preserve">Provide </w:delText>
        </w:r>
        <w:r w:rsidR="00350F7F" w:rsidDel="00957BC8">
          <w:delText>and</w:delText>
        </w:r>
        <w:r w:rsidR="005A35B4" w:rsidRPr="00A01EE9" w:rsidDel="00957BC8">
          <w:delText xml:space="preserve"> Protect Potable Water</w:delText>
        </w:r>
      </w:del>
    </w:p>
    <w:p w:rsidR="00A01EE9" w:rsidDel="00682868" w:rsidRDefault="00A01EE9">
      <w:pPr>
        <w:pStyle w:val="h1"/>
        <w:rPr>
          <w:del w:id="7358" w:author="Caree2" w:date="2016-10-28T06:24:00Z"/>
        </w:rPr>
        <w:pPrChange w:id="7359" w:author="Caree2" w:date="2016-10-28T06:24:00Z">
          <w:pPr>
            <w:shd w:val="clear" w:color="auto" w:fill="FFFFFF"/>
            <w:ind w:left="360"/>
          </w:pPr>
        </w:pPrChange>
      </w:pPr>
    </w:p>
    <w:p w:rsidR="005A35B4" w:rsidRPr="00871E1A" w:rsidDel="00682868" w:rsidRDefault="005A35B4">
      <w:pPr>
        <w:pStyle w:val="h1"/>
        <w:rPr>
          <w:del w:id="7360" w:author="Caree2" w:date="2016-10-28T06:24:00Z"/>
        </w:rPr>
        <w:pPrChange w:id="7361" w:author="Caree2" w:date="2016-10-28T06:24:00Z">
          <w:pPr>
            <w:shd w:val="clear" w:color="auto" w:fill="FFFFFF"/>
            <w:ind w:left="360"/>
          </w:pPr>
        </w:pPrChange>
      </w:pPr>
      <w:del w:id="7362" w:author="Caree2" w:date="2016-10-28T06:24:00Z">
        <w:r w:rsidRPr="00871E1A" w:rsidDel="00682868">
          <w:delText>Provide a supply of safe-to-drink, potable water that is sufficient (quantity and pressure) to support all processing, chilling, cleaning, sanitizing and personnel hygiene needs, including ice manufacture.</w:delText>
        </w:r>
        <w:r w:rsidR="00350F7F" w:rsidDel="00682868">
          <w:delText xml:space="preserve"> </w:delText>
        </w:r>
        <w:r w:rsidRPr="00871E1A" w:rsidDel="00682868">
          <w:delText>(Sources of potable water include municipal water, private wells that are properly managed and regularly tested, closed portable water containers filled with potable water and bottled drinking water.)</w:delText>
        </w:r>
        <w:r w:rsidR="00350F7F" w:rsidDel="00682868">
          <w:delText xml:space="preserve"> </w:delText>
        </w:r>
        <w:r w:rsidRPr="00871E1A" w:rsidDel="00682868">
          <w:delText>In addition:</w:delText>
        </w:r>
      </w:del>
    </w:p>
    <w:p w:rsidR="005A35B4" w:rsidRPr="00871E1A" w:rsidDel="00682868" w:rsidRDefault="005A35B4">
      <w:pPr>
        <w:pStyle w:val="h1"/>
        <w:rPr>
          <w:del w:id="7363" w:author="Caree2" w:date="2016-10-28T06:24:00Z"/>
        </w:rPr>
        <w:pPrChange w:id="7364" w:author="Caree2" w:date="2016-10-28T06:24:00Z">
          <w:pPr>
            <w:numPr>
              <w:numId w:val="30"/>
            </w:numPr>
            <w:shd w:val="clear" w:color="auto" w:fill="FFFFFF"/>
            <w:tabs>
              <w:tab w:val="num" w:pos="720"/>
              <w:tab w:val="num" w:pos="1800"/>
            </w:tabs>
            <w:ind w:left="720" w:hanging="360"/>
          </w:pPr>
        </w:pPrChange>
      </w:pPr>
      <w:del w:id="7365" w:author="Caree2" w:date="2016-10-28T06:24:00Z">
        <w:r w:rsidRPr="00871E1A" w:rsidDel="00682868">
          <w:delText>Provide hot water (112°</w:delText>
        </w:r>
        <w:r w:rsidR="00B26C73" w:rsidDel="00682868">
          <w:delText>F</w:delText>
        </w:r>
        <w:r w:rsidRPr="00871E1A" w:rsidDel="00682868">
          <w:delText xml:space="preserve"> minimum) for personal hygiene (including hand washing) and equipment cleaning.</w:delText>
        </w:r>
      </w:del>
    </w:p>
    <w:p w:rsidR="005A35B4" w:rsidRPr="00871E1A" w:rsidDel="00682868" w:rsidRDefault="005A35B4">
      <w:pPr>
        <w:pStyle w:val="h1"/>
        <w:rPr>
          <w:del w:id="7366" w:author="Caree2" w:date="2016-10-28T06:24:00Z"/>
        </w:rPr>
        <w:pPrChange w:id="7367" w:author="Caree2" w:date="2016-10-28T06:24:00Z">
          <w:pPr>
            <w:numPr>
              <w:numId w:val="30"/>
            </w:numPr>
            <w:shd w:val="clear" w:color="auto" w:fill="FFFFFF"/>
            <w:tabs>
              <w:tab w:val="num" w:pos="720"/>
              <w:tab w:val="num" w:pos="1800"/>
            </w:tabs>
            <w:ind w:left="720" w:hanging="360"/>
          </w:pPr>
        </w:pPrChange>
      </w:pPr>
      <w:del w:id="7368" w:author="Caree2" w:date="2016-10-28T06:24:00Z">
        <w:r w:rsidRPr="00871E1A" w:rsidDel="00682868">
          <w:delText>Provide approved, food-grade quality hoses and pipes for all water used for processing, cleaning</w:delText>
        </w:r>
        <w:r w:rsidR="00B26C73" w:rsidDel="00682868">
          <w:delText>,</w:delText>
        </w:r>
        <w:r w:rsidRPr="00871E1A" w:rsidDel="00682868">
          <w:delText xml:space="preserve"> and personal hygiene. </w:delText>
        </w:r>
      </w:del>
    </w:p>
    <w:p w:rsidR="005A35B4" w:rsidRPr="00871E1A" w:rsidDel="00682868" w:rsidRDefault="005A35B4">
      <w:pPr>
        <w:pStyle w:val="h1"/>
        <w:rPr>
          <w:del w:id="7369" w:author="Caree2" w:date="2016-10-28T06:24:00Z"/>
        </w:rPr>
        <w:pPrChange w:id="7370" w:author="Caree2" w:date="2016-10-28T06:24:00Z">
          <w:pPr>
            <w:numPr>
              <w:numId w:val="30"/>
            </w:numPr>
            <w:shd w:val="clear" w:color="auto" w:fill="FFFFFF"/>
            <w:tabs>
              <w:tab w:val="num" w:pos="720"/>
              <w:tab w:val="num" w:pos="1800"/>
            </w:tabs>
            <w:ind w:left="720" w:hanging="360"/>
          </w:pPr>
        </w:pPrChange>
      </w:pPr>
      <w:del w:id="7371" w:author="Caree2" w:date="2016-10-28T06:24:00Z">
        <w:r w:rsidRPr="00871E1A" w:rsidDel="00682868">
          <w:delText>Install and maintain measures to prevent contamination of water used in processing, cleaning</w:delText>
        </w:r>
        <w:r w:rsidR="00B26C73" w:rsidDel="00682868">
          <w:delText>,</w:delText>
        </w:r>
        <w:r w:rsidRPr="00871E1A" w:rsidDel="00682868">
          <w:delText xml:space="preserve"> and personal hygiene; prevent cross-contamination between potable and non-potable water with water system backflow prevention devices (air gaps, vacuum/pressure breakers or check valves).</w:delText>
        </w:r>
      </w:del>
    </w:p>
    <w:p w:rsidR="003A5E58" w:rsidDel="00682868" w:rsidRDefault="003A5E58">
      <w:pPr>
        <w:pStyle w:val="h1"/>
        <w:rPr>
          <w:del w:id="7372" w:author="Caree2" w:date="2016-10-28T06:24:00Z"/>
        </w:rPr>
        <w:pPrChange w:id="7373" w:author="Caree2" w:date="2016-10-28T06:24:00Z">
          <w:pPr>
            <w:shd w:val="clear" w:color="auto" w:fill="FFFFFF"/>
            <w:ind w:left="360"/>
          </w:pPr>
        </w:pPrChange>
      </w:pPr>
    </w:p>
    <w:p w:rsidR="00A01EE9" w:rsidRPr="00871E1A" w:rsidDel="00682868" w:rsidRDefault="00A01EE9">
      <w:pPr>
        <w:pStyle w:val="h1"/>
        <w:rPr>
          <w:del w:id="7374" w:author="Caree2" w:date="2016-10-28T06:24:00Z"/>
        </w:rPr>
        <w:pPrChange w:id="7375" w:author="Caree2" w:date="2016-10-28T06:24:00Z">
          <w:pPr>
            <w:shd w:val="clear" w:color="auto" w:fill="FFFFFF"/>
            <w:ind w:left="360"/>
          </w:pPr>
        </w:pPrChange>
      </w:pPr>
    </w:p>
    <w:p w:rsidR="005A35B4" w:rsidRPr="00A01EE9" w:rsidDel="00682868" w:rsidRDefault="00D73E1D">
      <w:pPr>
        <w:pStyle w:val="StyleHeading114ptBoldUnderlineLeft"/>
        <w:rPr>
          <w:del w:id="7376" w:author="Caree2" w:date="2016-10-28T06:24:00Z"/>
        </w:rPr>
      </w:pPr>
      <w:del w:id="7377" w:author="Caree2" w:date="2016-10-28T06:24:00Z">
        <w:r w:rsidDel="00682868">
          <w:delText>2</w:delText>
        </w:r>
        <w:r w:rsidR="00A01EE9" w:rsidRPr="00A01EE9" w:rsidDel="00682868">
          <w:delText>.</w:delText>
        </w:r>
        <w:r w:rsidR="005A35B4" w:rsidRPr="00A01EE9" w:rsidDel="00682868">
          <w:delText>7</w:delText>
        </w:r>
        <w:r w:rsidR="00A01EE9" w:rsidRPr="00A01EE9" w:rsidDel="00682868">
          <w:delText xml:space="preserve"> </w:delText>
        </w:r>
      </w:del>
      <w:del w:id="7378" w:author="Caree2" w:date="2016-10-26T18:30:00Z">
        <w:r w:rsidR="00A01EE9" w:rsidRPr="00A01EE9" w:rsidDel="00957BC8">
          <w:delText>-</w:delText>
        </w:r>
      </w:del>
      <w:del w:id="7379" w:author="Caree2" w:date="2016-10-28T06:24:00Z">
        <w:r w:rsidR="00A01EE9" w:rsidRPr="00A01EE9" w:rsidDel="00682868">
          <w:delText xml:space="preserve"> </w:delText>
        </w:r>
      </w:del>
      <w:del w:id="7380" w:author="Caree2" w:date="2016-10-26T18:30:00Z">
        <w:r w:rsidR="005A35B4" w:rsidRPr="00A01EE9" w:rsidDel="00957BC8">
          <w:delText xml:space="preserve">Maintain </w:delText>
        </w:r>
        <w:r w:rsidR="00350F7F" w:rsidDel="00957BC8">
          <w:delText>and</w:delText>
        </w:r>
        <w:r w:rsidR="005A35B4" w:rsidRPr="00A01EE9" w:rsidDel="00957BC8">
          <w:delText xml:space="preserve"> Securely Store Processing Equipment </w:delText>
        </w:r>
        <w:r w:rsidR="00350F7F" w:rsidDel="00957BC8">
          <w:delText>and</w:delText>
        </w:r>
        <w:r w:rsidR="005A35B4" w:rsidRPr="00A01EE9" w:rsidDel="00957BC8">
          <w:delText xml:space="preserve"> Utensils</w:delText>
        </w:r>
      </w:del>
    </w:p>
    <w:p w:rsidR="00A01EE9" w:rsidDel="00682868" w:rsidRDefault="00A01EE9">
      <w:pPr>
        <w:pStyle w:val="h1"/>
        <w:rPr>
          <w:del w:id="7381" w:author="Caree2" w:date="2016-10-28T06:24:00Z"/>
        </w:rPr>
        <w:pPrChange w:id="7382" w:author="Caree2" w:date="2016-10-28T06:24:00Z">
          <w:pPr>
            <w:shd w:val="clear" w:color="auto" w:fill="FFFFFF"/>
            <w:ind w:left="360"/>
          </w:pPr>
        </w:pPrChange>
      </w:pPr>
    </w:p>
    <w:p w:rsidR="005A35B4" w:rsidRPr="00871E1A" w:rsidDel="00682868" w:rsidRDefault="005A35B4">
      <w:pPr>
        <w:pStyle w:val="h1"/>
        <w:rPr>
          <w:del w:id="7383" w:author="Caree2" w:date="2016-10-28T06:24:00Z"/>
        </w:rPr>
        <w:pPrChange w:id="7384" w:author="Caree2" w:date="2016-10-28T06:24:00Z">
          <w:pPr>
            <w:shd w:val="clear" w:color="auto" w:fill="FFFFFF"/>
            <w:ind w:left="360"/>
          </w:pPr>
        </w:pPrChange>
      </w:pPr>
      <w:del w:id="7385" w:author="Caree2" w:date="2016-10-28T06:24:00Z">
        <w:r w:rsidRPr="00871E1A" w:rsidDel="00682868">
          <w:delText xml:space="preserve">Maintain </w:delText>
        </w:r>
        <w:r w:rsidR="00DB1A52" w:rsidRPr="00871E1A" w:rsidDel="00682868">
          <w:delText>the</w:delText>
        </w:r>
        <w:r w:rsidRPr="00871E1A" w:rsidDel="00682868">
          <w:delText xml:space="preserve"> processing equipment and utensils in good condition so that they can perform effectively and can be easily cleaned and sanitized.</w:delText>
        </w:r>
        <w:r w:rsidR="00350F7F" w:rsidDel="00682868">
          <w:delText xml:space="preserve"> </w:delText>
        </w:r>
        <w:r w:rsidRPr="00871E1A" w:rsidDel="00682868">
          <w:delText>Store them securely when not in use.</w:delText>
        </w:r>
        <w:r w:rsidR="00350F7F" w:rsidDel="00682868">
          <w:delText xml:space="preserve"> </w:delText>
        </w:r>
      </w:del>
    </w:p>
    <w:p w:rsidR="005A35B4" w:rsidRPr="00871E1A" w:rsidDel="00682868" w:rsidRDefault="005A35B4">
      <w:pPr>
        <w:pStyle w:val="h1"/>
        <w:rPr>
          <w:del w:id="7386" w:author="Caree2" w:date="2016-10-28T06:24:00Z"/>
        </w:rPr>
        <w:pPrChange w:id="7387" w:author="Caree2" w:date="2016-10-28T06:24:00Z">
          <w:pPr>
            <w:numPr>
              <w:numId w:val="31"/>
            </w:numPr>
            <w:shd w:val="clear" w:color="auto" w:fill="FFFFFF"/>
            <w:tabs>
              <w:tab w:val="num" w:pos="720"/>
              <w:tab w:val="num" w:pos="1800"/>
            </w:tabs>
            <w:ind w:left="720" w:hanging="360"/>
          </w:pPr>
        </w:pPrChange>
      </w:pPr>
      <w:del w:id="7388" w:author="Caree2" w:date="2016-10-28T06:24:00Z">
        <w:r w:rsidRPr="00871E1A" w:rsidDel="00682868">
          <w:delText>Conduct pre- and post-operation inspections of all processing equipment and utensils, checking for cleanliness and signs of rust, wear, damage or other defects.</w:delText>
        </w:r>
        <w:r w:rsidR="00350F7F" w:rsidDel="00682868">
          <w:delText xml:space="preserve"> </w:delText>
        </w:r>
        <w:r w:rsidR="00325317" w:rsidRPr="00871E1A" w:rsidDel="00682868">
          <w:delText>The</w:delText>
        </w:r>
        <w:r w:rsidRPr="00871E1A" w:rsidDel="00682868">
          <w:delText xml:space="preserve"> equipment inspection checklist should include: </w:delText>
        </w:r>
      </w:del>
    </w:p>
    <w:p w:rsidR="005A35B4" w:rsidRPr="00871E1A" w:rsidDel="00682868" w:rsidRDefault="005A35B4">
      <w:pPr>
        <w:pStyle w:val="h1"/>
        <w:rPr>
          <w:del w:id="7389" w:author="Caree2" w:date="2016-10-28T06:24:00Z"/>
        </w:rPr>
        <w:pPrChange w:id="7390" w:author="Caree2" w:date="2016-10-28T06:24:00Z">
          <w:pPr>
            <w:numPr>
              <w:numId w:val="18"/>
            </w:numPr>
            <w:shd w:val="clear" w:color="auto" w:fill="FFFFFF"/>
            <w:tabs>
              <w:tab w:val="num" w:pos="720"/>
              <w:tab w:val="num" w:pos="1080"/>
            </w:tabs>
            <w:ind w:left="1080" w:hanging="360"/>
          </w:pPr>
        </w:pPrChange>
      </w:pPr>
      <w:del w:id="7391" w:author="Caree2" w:date="2016-10-28T06:24:00Z">
        <w:r w:rsidRPr="00871E1A" w:rsidDel="00682868">
          <w:delText xml:space="preserve">Killing cones </w:delText>
        </w:r>
      </w:del>
    </w:p>
    <w:p w:rsidR="005A35B4" w:rsidRPr="00871E1A" w:rsidDel="00682868" w:rsidRDefault="005A35B4">
      <w:pPr>
        <w:pStyle w:val="h1"/>
        <w:rPr>
          <w:del w:id="7392" w:author="Caree2" w:date="2016-10-28T06:24:00Z"/>
        </w:rPr>
        <w:pPrChange w:id="7393" w:author="Caree2" w:date="2016-10-28T06:24:00Z">
          <w:pPr>
            <w:numPr>
              <w:numId w:val="18"/>
            </w:numPr>
            <w:shd w:val="clear" w:color="auto" w:fill="FFFFFF"/>
            <w:tabs>
              <w:tab w:val="num" w:pos="720"/>
              <w:tab w:val="num" w:pos="1080"/>
            </w:tabs>
            <w:ind w:left="1080" w:hanging="360"/>
          </w:pPr>
        </w:pPrChange>
      </w:pPr>
      <w:del w:id="7394" w:author="Caree2" w:date="2016-10-28T06:24:00Z">
        <w:r w:rsidRPr="00871E1A" w:rsidDel="00682868">
          <w:delText>Scalder and plucker</w:delText>
        </w:r>
      </w:del>
    </w:p>
    <w:p w:rsidR="005A35B4" w:rsidRPr="00871E1A" w:rsidDel="00682868" w:rsidRDefault="005A35B4">
      <w:pPr>
        <w:pStyle w:val="h1"/>
        <w:rPr>
          <w:del w:id="7395" w:author="Caree2" w:date="2016-10-28T06:24:00Z"/>
        </w:rPr>
        <w:pPrChange w:id="7396" w:author="Caree2" w:date="2016-10-28T06:24:00Z">
          <w:pPr>
            <w:numPr>
              <w:numId w:val="18"/>
            </w:numPr>
            <w:shd w:val="clear" w:color="auto" w:fill="FFFFFF"/>
            <w:tabs>
              <w:tab w:val="num" w:pos="720"/>
              <w:tab w:val="num" w:pos="1080"/>
            </w:tabs>
            <w:ind w:left="1080" w:hanging="360"/>
          </w:pPr>
        </w:pPrChange>
      </w:pPr>
      <w:del w:id="7397" w:author="Caree2" w:date="2016-10-28T06:24:00Z">
        <w:r w:rsidRPr="00871E1A" w:rsidDel="00682868">
          <w:delText>Knives and other implements and utensils</w:delText>
        </w:r>
      </w:del>
    </w:p>
    <w:p w:rsidR="005A35B4" w:rsidRPr="00871E1A" w:rsidDel="00682868" w:rsidRDefault="005A35B4">
      <w:pPr>
        <w:pStyle w:val="h1"/>
        <w:rPr>
          <w:del w:id="7398" w:author="Caree2" w:date="2016-10-28T06:24:00Z"/>
        </w:rPr>
        <w:pPrChange w:id="7399" w:author="Caree2" w:date="2016-10-28T06:24:00Z">
          <w:pPr>
            <w:numPr>
              <w:numId w:val="18"/>
            </w:numPr>
            <w:shd w:val="clear" w:color="auto" w:fill="FFFFFF"/>
            <w:tabs>
              <w:tab w:val="num" w:pos="720"/>
              <w:tab w:val="num" w:pos="1080"/>
            </w:tabs>
            <w:ind w:left="1080" w:hanging="360"/>
          </w:pPr>
        </w:pPrChange>
      </w:pPr>
      <w:del w:id="7400" w:author="Caree2" w:date="2016-10-28T06:24:00Z">
        <w:r w:rsidRPr="00871E1A" w:rsidDel="00682868">
          <w:delText>Evisceration and work tables</w:delText>
        </w:r>
      </w:del>
    </w:p>
    <w:p w:rsidR="005A35B4" w:rsidRPr="00871E1A" w:rsidDel="00682868" w:rsidRDefault="005A35B4">
      <w:pPr>
        <w:pStyle w:val="h1"/>
        <w:rPr>
          <w:del w:id="7401" w:author="Caree2" w:date="2016-10-28T06:24:00Z"/>
        </w:rPr>
        <w:pPrChange w:id="7402" w:author="Caree2" w:date="2016-10-28T06:24:00Z">
          <w:pPr>
            <w:numPr>
              <w:numId w:val="18"/>
            </w:numPr>
            <w:shd w:val="clear" w:color="auto" w:fill="FFFFFF"/>
            <w:tabs>
              <w:tab w:val="num" w:pos="720"/>
              <w:tab w:val="num" w:pos="1080"/>
            </w:tabs>
            <w:ind w:left="1080" w:hanging="360"/>
          </w:pPr>
        </w:pPrChange>
      </w:pPr>
      <w:del w:id="7403" w:author="Caree2" w:date="2016-10-28T06:24:00Z">
        <w:r w:rsidRPr="00871E1A" w:rsidDel="00682868">
          <w:delText>Chilling and holding tanks</w:delText>
        </w:r>
        <w:r w:rsidR="00953C57" w:rsidDel="00682868">
          <w:delText>,</w:delText>
        </w:r>
        <w:r w:rsidRPr="00871E1A" w:rsidDel="00682868">
          <w:delText xml:space="preserve"> ice containers</w:delText>
        </w:r>
        <w:r w:rsidR="00953C57" w:rsidDel="00682868">
          <w:delText>,</w:delText>
        </w:r>
        <w:r w:rsidRPr="00871E1A" w:rsidDel="00682868">
          <w:delText xml:space="preserve"> processing waste collection tubs</w:delText>
        </w:r>
      </w:del>
    </w:p>
    <w:p w:rsidR="005A35B4" w:rsidRPr="00871E1A" w:rsidDel="00682868" w:rsidRDefault="005A35B4">
      <w:pPr>
        <w:pStyle w:val="h1"/>
        <w:rPr>
          <w:del w:id="7404" w:author="Caree2" w:date="2016-10-28T06:24:00Z"/>
        </w:rPr>
        <w:pPrChange w:id="7405" w:author="Caree2" w:date="2016-10-28T06:24:00Z">
          <w:pPr>
            <w:numPr>
              <w:numId w:val="18"/>
            </w:numPr>
            <w:shd w:val="clear" w:color="auto" w:fill="FFFFFF"/>
            <w:tabs>
              <w:tab w:val="num" w:pos="720"/>
              <w:tab w:val="num" w:pos="1080"/>
            </w:tabs>
            <w:ind w:left="1080" w:hanging="360"/>
          </w:pPr>
        </w:pPrChange>
      </w:pPr>
      <w:del w:id="7406" w:author="Caree2" w:date="2016-10-28T06:24:00Z">
        <w:r w:rsidRPr="00871E1A" w:rsidDel="00682868">
          <w:delText>Cleaning and sanitizing equipment</w:delText>
        </w:r>
      </w:del>
    </w:p>
    <w:p w:rsidR="005A35B4" w:rsidRPr="00871E1A" w:rsidDel="00682868" w:rsidRDefault="005A35B4">
      <w:pPr>
        <w:pStyle w:val="h1"/>
        <w:rPr>
          <w:del w:id="7407" w:author="Caree2" w:date="2016-10-28T06:24:00Z"/>
        </w:rPr>
        <w:pPrChange w:id="7408" w:author="Caree2" w:date="2016-10-28T06:24:00Z">
          <w:pPr>
            <w:numPr>
              <w:numId w:val="18"/>
            </w:numPr>
            <w:shd w:val="clear" w:color="auto" w:fill="FFFFFF"/>
            <w:tabs>
              <w:tab w:val="num" w:pos="720"/>
              <w:tab w:val="num" w:pos="1080"/>
            </w:tabs>
            <w:ind w:left="1080" w:hanging="360"/>
          </w:pPr>
        </w:pPrChange>
      </w:pPr>
      <w:del w:id="7409" w:author="Caree2" w:date="2016-10-28T06:24:00Z">
        <w:r w:rsidRPr="00871E1A" w:rsidDel="00682868">
          <w:delText xml:space="preserve">Hoses, water and propane lines and connections, water backflow devices, electric outlets and wiring, propane tanks, etc. </w:delText>
        </w:r>
      </w:del>
    </w:p>
    <w:p w:rsidR="005A35B4" w:rsidRPr="00871E1A" w:rsidDel="00682868" w:rsidRDefault="005A35B4">
      <w:pPr>
        <w:pStyle w:val="h1"/>
        <w:rPr>
          <w:del w:id="7410" w:author="Caree2" w:date="2016-10-28T06:24:00Z"/>
        </w:rPr>
        <w:pPrChange w:id="7411" w:author="Caree2" w:date="2016-10-28T06:24:00Z">
          <w:pPr>
            <w:numPr>
              <w:numId w:val="31"/>
            </w:numPr>
            <w:shd w:val="clear" w:color="auto" w:fill="FFFFFF"/>
            <w:tabs>
              <w:tab w:val="num" w:pos="720"/>
              <w:tab w:val="num" w:pos="1800"/>
            </w:tabs>
            <w:ind w:left="720" w:hanging="360"/>
          </w:pPr>
        </w:pPrChange>
      </w:pPr>
      <w:del w:id="7412" w:author="Caree2" w:date="2016-10-28T06:24:00Z">
        <w:r w:rsidRPr="00871E1A" w:rsidDel="00682868">
          <w:delText>Repair serious defects and/or perform necessary maintenance before processing begins and prior to storage.</w:delText>
        </w:r>
      </w:del>
    </w:p>
    <w:p w:rsidR="005A35B4" w:rsidRPr="00871E1A" w:rsidDel="00682868" w:rsidRDefault="005A35B4">
      <w:pPr>
        <w:pStyle w:val="h1"/>
        <w:rPr>
          <w:del w:id="7413" w:author="Caree2" w:date="2016-10-28T06:24:00Z"/>
        </w:rPr>
        <w:pPrChange w:id="7414" w:author="Caree2" w:date="2016-10-28T06:24:00Z">
          <w:pPr>
            <w:numPr>
              <w:numId w:val="31"/>
            </w:numPr>
            <w:shd w:val="clear" w:color="auto" w:fill="FFFFFF"/>
            <w:tabs>
              <w:tab w:val="num" w:pos="720"/>
              <w:tab w:val="num" w:pos="1800"/>
            </w:tabs>
            <w:ind w:left="720" w:hanging="360"/>
          </w:pPr>
        </w:pPrChange>
      </w:pPr>
      <w:del w:id="7415" w:author="Caree2" w:date="2016-10-28T06:24:00Z">
        <w:r w:rsidRPr="00871E1A" w:rsidDel="00682868">
          <w:delText xml:space="preserve">Store all </w:delText>
        </w:r>
        <w:r w:rsidR="00325317" w:rsidRPr="00871E1A" w:rsidDel="00682868">
          <w:delText xml:space="preserve">cleaned and sanitized </w:delText>
        </w:r>
        <w:r w:rsidRPr="00871E1A" w:rsidDel="00682868">
          <w:delText>equipment and utensils in good conditions in clean, secure storage areas, to prevent damage or contamination of any kind.</w:delText>
        </w:r>
      </w:del>
    </w:p>
    <w:p w:rsidR="005A35B4" w:rsidDel="00682868" w:rsidRDefault="005A35B4">
      <w:pPr>
        <w:pStyle w:val="h1"/>
        <w:rPr>
          <w:del w:id="7416" w:author="Caree2" w:date="2016-10-28T06:24:00Z"/>
        </w:rPr>
        <w:pPrChange w:id="7417" w:author="Caree2" w:date="2016-10-28T06:24:00Z">
          <w:pPr>
            <w:shd w:val="clear" w:color="auto" w:fill="FFFFFF"/>
            <w:tabs>
              <w:tab w:val="num" w:pos="720"/>
            </w:tabs>
            <w:ind w:left="720" w:hanging="360"/>
          </w:pPr>
        </w:pPrChange>
      </w:pPr>
    </w:p>
    <w:p w:rsidR="00A01EE9" w:rsidRPr="00871E1A" w:rsidDel="00682868" w:rsidRDefault="00A01EE9">
      <w:pPr>
        <w:pStyle w:val="h1"/>
        <w:rPr>
          <w:del w:id="7418" w:author="Caree2" w:date="2016-10-28T06:24:00Z"/>
        </w:rPr>
        <w:pPrChange w:id="7419" w:author="Caree2" w:date="2016-10-28T06:24:00Z">
          <w:pPr>
            <w:shd w:val="clear" w:color="auto" w:fill="FFFFFF"/>
            <w:tabs>
              <w:tab w:val="num" w:pos="720"/>
            </w:tabs>
            <w:ind w:left="720" w:hanging="360"/>
          </w:pPr>
        </w:pPrChange>
      </w:pPr>
    </w:p>
    <w:p w:rsidR="005A35B4" w:rsidRPr="00A01EE9" w:rsidDel="00682868" w:rsidRDefault="00D73E1D">
      <w:pPr>
        <w:pStyle w:val="StyleHeading114ptBoldUnderlineLeft"/>
        <w:rPr>
          <w:del w:id="7420" w:author="Caree2" w:date="2016-10-28T06:24:00Z"/>
        </w:rPr>
      </w:pPr>
      <w:del w:id="7421" w:author="Caree2" w:date="2016-10-28T06:24:00Z">
        <w:r w:rsidDel="00682868">
          <w:delText>2</w:delText>
        </w:r>
        <w:r w:rsidR="00A01EE9" w:rsidRPr="00A01EE9" w:rsidDel="00682868">
          <w:delText>.</w:delText>
        </w:r>
        <w:r w:rsidR="005A35B4" w:rsidRPr="00A01EE9" w:rsidDel="00682868">
          <w:delText>8</w:delText>
        </w:r>
        <w:r w:rsidR="00A01EE9" w:rsidRPr="00A01EE9" w:rsidDel="00682868">
          <w:delText xml:space="preserve"> </w:delText>
        </w:r>
      </w:del>
      <w:del w:id="7422" w:author="Caree2" w:date="2016-10-26T18:30:00Z">
        <w:r w:rsidR="00A01EE9" w:rsidRPr="00A01EE9" w:rsidDel="00A76C36">
          <w:delText>-</w:delText>
        </w:r>
      </w:del>
      <w:del w:id="7423" w:author="Caree2" w:date="2016-10-28T06:24:00Z">
        <w:r w:rsidR="00A01EE9" w:rsidRPr="00A01EE9" w:rsidDel="00682868">
          <w:delText xml:space="preserve"> </w:delText>
        </w:r>
      </w:del>
      <w:del w:id="7424" w:author="Caree2" w:date="2016-10-26T18:30:00Z">
        <w:r w:rsidR="005A35B4" w:rsidRPr="00A01EE9" w:rsidDel="00A76C36">
          <w:delText xml:space="preserve">Provide Secure Storage for Processing Supplies </w:delText>
        </w:r>
        <w:r w:rsidR="00350F7F" w:rsidDel="00A76C36">
          <w:delText>and</w:delText>
        </w:r>
        <w:r w:rsidR="005A35B4" w:rsidRPr="00A01EE9" w:rsidDel="00A76C36">
          <w:delText xml:space="preserve"> Materials</w:delText>
        </w:r>
      </w:del>
    </w:p>
    <w:p w:rsidR="00A01EE9" w:rsidDel="00682868" w:rsidRDefault="00A01EE9">
      <w:pPr>
        <w:pStyle w:val="h1"/>
        <w:rPr>
          <w:del w:id="7425" w:author="Caree2" w:date="2016-10-28T06:24:00Z"/>
        </w:rPr>
        <w:pPrChange w:id="7426" w:author="Caree2" w:date="2016-10-28T06:24:00Z">
          <w:pPr>
            <w:shd w:val="clear" w:color="auto" w:fill="FFFFFF"/>
            <w:ind w:left="360"/>
          </w:pPr>
        </w:pPrChange>
      </w:pPr>
    </w:p>
    <w:p w:rsidR="005A35B4" w:rsidRPr="00871E1A" w:rsidDel="00682868" w:rsidRDefault="005A35B4">
      <w:pPr>
        <w:pStyle w:val="h1"/>
        <w:rPr>
          <w:del w:id="7427" w:author="Caree2" w:date="2016-10-28T06:24:00Z"/>
        </w:rPr>
        <w:pPrChange w:id="7428" w:author="Caree2" w:date="2016-10-28T06:24:00Z">
          <w:pPr>
            <w:shd w:val="clear" w:color="auto" w:fill="FFFFFF"/>
            <w:ind w:left="360"/>
          </w:pPr>
        </w:pPrChange>
      </w:pPr>
      <w:del w:id="7429" w:author="Caree2" w:date="2016-10-28T06:24:00Z">
        <w:r w:rsidRPr="00871E1A" w:rsidDel="00682868">
          <w:delText>Store all supplies and materials used in cleaning, sanitizing, packaging and labeling in clean, secure storage areas, to prevent damage or contamination of any kind.</w:delText>
        </w:r>
        <w:r w:rsidR="00350F7F" w:rsidDel="00682868">
          <w:delText xml:space="preserve"> </w:delText>
        </w:r>
        <w:r w:rsidRPr="00871E1A" w:rsidDel="00682868">
          <w:delText>Keep cleaning and sanitizing agents in clearly labeled, secure containers</w:delText>
        </w:r>
        <w:r w:rsidR="00601712" w:rsidDel="00682868">
          <w:delText xml:space="preserve">, and </w:delText>
        </w:r>
        <w:r w:rsidRPr="00871E1A" w:rsidDel="00682868">
          <w:delText>keep separated from supplies that may come in contact with food.</w:delText>
        </w:r>
      </w:del>
    </w:p>
    <w:p w:rsidR="005A35B4" w:rsidDel="00682868" w:rsidRDefault="005A35B4">
      <w:pPr>
        <w:pStyle w:val="h1"/>
        <w:rPr>
          <w:del w:id="7430" w:author="Caree2" w:date="2016-10-28T06:24:00Z"/>
        </w:rPr>
        <w:pPrChange w:id="7431" w:author="Caree2" w:date="2016-10-28T06:24:00Z">
          <w:pPr>
            <w:shd w:val="clear" w:color="auto" w:fill="FFFFFF"/>
            <w:tabs>
              <w:tab w:val="num" w:pos="1260"/>
            </w:tabs>
          </w:pPr>
        </w:pPrChange>
      </w:pPr>
    </w:p>
    <w:p w:rsidR="00A01EE9" w:rsidRPr="00871E1A" w:rsidDel="00682868" w:rsidRDefault="00A01EE9">
      <w:pPr>
        <w:pStyle w:val="h1"/>
        <w:rPr>
          <w:del w:id="7432" w:author="Caree2" w:date="2016-10-28T06:24:00Z"/>
        </w:rPr>
        <w:pPrChange w:id="7433" w:author="Caree2" w:date="2016-10-28T06:24:00Z">
          <w:pPr>
            <w:shd w:val="clear" w:color="auto" w:fill="FFFFFF"/>
            <w:tabs>
              <w:tab w:val="num" w:pos="1260"/>
            </w:tabs>
          </w:pPr>
        </w:pPrChange>
      </w:pPr>
    </w:p>
    <w:p w:rsidR="005A35B4" w:rsidRPr="00A01EE9" w:rsidDel="00682868" w:rsidRDefault="00D73E1D">
      <w:pPr>
        <w:pStyle w:val="StyleHeading114ptBoldUnderlineLeft"/>
        <w:rPr>
          <w:del w:id="7434" w:author="Caree2" w:date="2016-10-28T06:24:00Z"/>
        </w:rPr>
      </w:pPr>
      <w:del w:id="7435" w:author="Caree2" w:date="2016-10-28T06:24:00Z">
        <w:r w:rsidDel="00682868">
          <w:delText>2</w:delText>
        </w:r>
        <w:r w:rsidR="00A01EE9" w:rsidRPr="00A01EE9" w:rsidDel="00682868">
          <w:delText>.</w:delText>
        </w:r>
        <w:r w:rsidR="005A35B4" w:rsidRPr="00A01EE9" w:rsidDel="00682868">
          <w:delText>9</w:delText>
        </w:r>
        <w:r w:rsidR="00A01EE9" w:rsidRPr="00A01EE9" w:rsidDel="00682868">
          <w:delText xml:space="preserve"> </w:delText>
        </w:r>
      </w:del>
      <w:del w:id="7436" w:author="Caree2" w:date="2016-10-26T18:31:00Z">
        <w:r w:rsidR="00A01EE9" w:rsidRPr="00A01EE9" w:rsidDel="00F063B5">
          <w:delText>-</w:delText>
        </w:r>
      </w:del>
      <w:del w:id="7437" w:author="Caree2" w:date="2016-10-28T06:24:00Z">
        <w:r w:rsidR="00A01EE9" w:rsidRPr="00A01EE9" w:rsidDel="00682868">
          <w:delText xml:space="preserve"> </w:delText>
        </w:r>
      </w:del>
      <w:del w:id="7438" w:author="Caree2" w:date="2016-10-26T18:31:00Z">
        <w:r w:rsidR="005A35B4" w:rsidRPr="00A01EE9" w:rsidDel="00F063B5">
          <w:delText>Manage Processing Wastes</w:delText>
        </w:r>
      </w:del>
    </w:p>
    <w:p w:rsidR="00A01EE9" w:rsidDel="00682868" w:rsidRDefault="00A01EE9">
      <w:pPr>
        <w:pStyle w:val="h1"/>
        <w:rPr>
          <w:del w:id="7439" w:author="Caree2" w:date="2016-10-28T06:24:00Z"/>
        </w:rPr>
        <w:pPrChange w:id="7440" w:author="Caree2" w:date="2016-10-28T06:24:00Z">
          <w:pPr>
            <w:shd w:val="clear" w:color="auto" w:fill="FFFFFF"/>
            <w:ind w:left="360"/>
          </w:pPr>
        </w:pPrChange>
      </w:pPr>
    </w:p>
    <w:p w:rsidR="005A35B4" w:rsidRPr="00871E1A" w:rsidDel="00F063B5" w:rsidRDefault="005A35B4">
      <w:pPr>
        <w:pStyle w:val="h1"/>
        <w:rPr>
          <w:del w:id="7441" w:author="Caree2" w:date="2016-10-26T18:31:00Z"/>
        </w:rPr>
        <w:pPrChange w:id="7442" w:author="Caree2" w:date="2016-10-28T06:24:00Z">
          <w:pPr>
            <w:shd w:val="clear" w:color="auto" w:fill="FFFFFF"/>
            <w:spacing w:after="120"/>
            <w:ind w:left="360"/>
          </w:pPr>
        </w:pPrChange>
      </w:pPr>
      <w:del w:id="7443" w:author="Caree2" w:date="2016-10-26T18:31:00Z">
        <w:r w:rsidRPr="00871E1A" w:rsidDel="00F063B5">
          <w:delText xml:space="preserve">Before bringing a Massachusetts-inspected MPPU onto </w:delText>
        </w:r>
        <w:r w:rsidR="00325317" w:rsidRPr="00871E1A" w:rsidDel="00F063B5">
          <w:delText>the</w:delText>
        </w:r>
        <w:r w:rsidRPr="00871E1A" w:rsidDel="00F063B5">
          <w:delText xml:space="preserve"> farm, </w:delText>
        </w:r>
        <w:r w:rsidR="00325317" w:rsidRPr="00871E1A" w:rsidDel="00F063B5">
          <w:delText>the producer</w:delText>
        </w:r>
        <w:r w:rsidRPr="00871E1A" w:rsidDel="00F063B5">
          <w:delText xml:space="preserve"> will be asked to prepare a Processing Wastewater </w:delText>
        </w:r>
        <w:r w:rsidR="00350F7F" w:rsidDel="00F063B5">
          <w:delText>and</w:delText>
        </w:r>
        <w:r w:rsidRPr="00871E1A" w:rsidDel="00F063B5">
          <w:delText xml:space="preserve"> Solid Waste Management Plan and receive a site inspection from M</w:delText>
        </w:r>
        <w:r w:rsidR="00391896" w:rsidDel="00F063B5">
          <w:delText>assachusetts</w:delText>
        </w:r>
        <w:r w:rsidRPr="00871E1A" w:rsidDel="00F063B5">
          <w:delText xml:space="preserve"> </w:delText>
        </w:r>
        <w:r w:rsidR="00391896" w:rsidRPr="00871E1A" w:rsidDel="00F063B5">
          <w:delText>Depa</w:delText>
        </w:r>
        <w:r w:rsidR="00391896" w:rsidDel="00F063B5">
          <w:delText>rtment</w:delText>
        </w:r>
        <w:r w:rsidRPr="00871E1A" w:rsidDel="00F063B5">
          <w:delText xml:space="preserve"> of Agricultural Resources </w:delText>
        </w:r>
        <w:r w:rsidR="00953C57" w:rsidDel="00F063B5">
          <w:delText xml:space="preserve">(DAR) </w:delText>
        </w:r>
        <w:r w:rsidRPr="00871E1A" w:rsidDel="00F063B5">
          <w:delText>staff.</w:delText>
        </w:r>
        <w:r w:rsidR="00350F7F" w:rsidDel="00F063B5">
          <w:delText xml:space="preserve"> </w:delText>
        </w:r>
        <w:r w:rsidR="00325317" w:rsidRPr="00871E1A" w:rsidDel="00F063B5">
          <w:delText>The</w:delText>
        </w:r>
        <w:r w:rsidRPr="00871E1A" w:rsidDel="00F063B5">
          <w:delText xml:space="preserve"> plan should describe the steps </w:delText>
        </w:r>
        <w:r w:rsidR="00325317" w:rsidRPr="00871E1A" w:rsidDel="00F063B5">
          <w:delText>taken</w:delText>
        </w:r>
        <w:r w:rsidRPr="00871E1A" w:rsidDel="00F063B5">
          <w:delText xml:space="preserve"> to manage processing wastes in a safe and environmentally responsible manner.</w:delText>
        </w:r>
        <w:r w:rsidR="00350F7F" w:rsidDel="00F063B5">
          <w:delText xml:space="preserve"> </w:delText>
        </w:r>
        <w:r w:rsidR="00325317" w:rsidRPr="00871E1A" w:rsidDel="00F063B5">
          <w:delText>The plan</w:delText>
        </w:r>
        <w:r w:rsidRPr="00871E1A" w:rsidDel="00F063B5">
          <w:delText xml:space="preserve"> will insure that:</w:delText>
        </w:r>
      </w:del>
    </w:p>
    <w:p w:rsidR="005A35B4" w:rsidRPr="00871E1A" w:rsidDel="00F063B5" w:rsidRDefault="005A35B4">
      <w:pPr>
        <w:pStyle w:val="h1"/>
        <w:rPr>
          <w:del w:id="7444" w:author="Caree2" w:date="2016-10-26T18:31:00Z"/>
        </w:rPr>
        <w:pPrChange w:id="7445" w:author="Caree2" w:date="2016-10-28T06:24:00Z">
          <w:pPr>
            <w:numPr>
              <w:numId w:val="32"/>
            </w:numPr>
            <w:shd w:val="clear" w:color="auto" w:fill="FFFFFF"/>
            <w:tabs>
              <w:tab w:val="num" w:pos="720"/>
              <w:tab w:val="num" w:pos="1800"/>
            </w:tabs>
            <w:spacing w:after="120"/>
            <w:ind w:left="720" w:hanging="360"/>
          </w:pPr>
        </w:pPrChange>
      </w:pPr>
      <w:del w:id="7446" w:author="Caree2" w:date="2016-10-26T18:31:00Z">
        <w:r w:rsidRPr="00601712" w:rsidDel="00F063B5">
          <w:rPr>
            <w:b/>
          </w:rPr>
          <w:delText>Wastewater,</w:delText>
        </w:r>
        <w:r w:rsidRPr="00871E1A" w:rsidDel="00F063B5">
          <w:delText xml:space="preserve"> such as water from chilling, cleaning with approved soaps, and rinsing, is properly collected and land applied on biologically active farm hayfields or pastures in a manner that precludes erosion and functions as a safe and appropriate crop nutrient.</w:delText>
        </w:r>
        <w:r w:rsidR="00350F7F" w:rsidDel="00F063B5">
          <w:delText xml:space="preserve"> </w:delText>
        </w:r>
        <w:r w:rsidRPr="00871E1A" w:rsidDel="00F063B5">
          <w:delText>Such fields or pas</w:delText>
        </w:r>
        <w:r w:rsidR="00C5550C" w:rsidDel="00F063B5">
          <w:delText>tures must be located at least 1</w:delText>
        </w:r>
        <w:r w:rsidRPr="00871E1A" w:rsidDel="00F063B5">
          <w:delText>00 feet from any surface water or wells.</w:delText>
        </w:r>
      </w:del>
    </w:p>
    <w:p w:rsidR="005A35B4" w:rsidRPr="00871E1A" w:rsidDel="00F063B5" w:rsidRDefault="005A35B4">
      <w:pPr>
        <w:pStyle w:val="h1"/>
        <w:rPr>
          <w:del w:id="7447" w:author="Caree2" w:date="2016-10-26T18:31:00Z"/>
        </w:rPr>
        <w:pPrChange w:id="7448" w:author="Caree2" w:date="2016-10-28T06:24:00Z">
          <w:pPr>
            <w:numPr>
              <w:numId w:val="32"/>
            </w:numPr>
            <w:shd w:val="clear" w:color="auto" w:fill="FFFFFF"/>
            <w:tabs>
              <w:tab w:val="num" w:pos="720"/>
              <w:tab w:val="num" w:pos="1800"/>
            </w:tabs>
            <w:spacing w:after="120"/>
            <w:ind w:left="720" w:hanging="360"/>
          </w:pPr>
        </w:pPrChange>
      </w:pPr>
      <w:del w:id="7449" w:author="Caree2" w:date="2016-10-26T18:31:00Z">
        <w:r w:rsidRPr="00601712" w:rsidDel="00F063B5">
          <w:rPr>
            <w:b/>
          </w:rPr>
          <w:delText>Solid processing waste,</w:delText>
        </w:r>
        <w:r w:rsidRPr="00871E1A" w:rsidDel="00F063B5">
          <w:delText xml:space="preserve"> such as poultry feathers, blood and viscera, is properly collected, transported and incorporated into an actively managed agricultural compost pile or windrow.</w:delText>
        </w:r>
        <w:r w:rsidR="00350F7F" w:rsidDel="00F063B5">
          <w:delText xml:space="preserve"> </w:delText>
        </w:r>
        <w:r w:rsidR="00325317" w:rsidRPr="00871E1A" w:rsidDel="00F063B5">
          <w:delText>The</w:delText>
        </w:r>
        <w:r w:rsidRPr="00871E1A" w:rsidDel="00F063B5">
          <w:delText xml:space="preserve"> proposed compost “recipe” must support active composting, including appropriate bulking materials, moisture content and C:N ratio. </w:delText>
        </w:r>
      </w:del>
    </w:p>
    <w:p w:rsidR="005A35B4" w:rsidRPr="00871E1A" w:rsidDel="00682868" w:rsidRDefault="005A35B4">
      <w:pPr>
        <w:pStyle w:val="h1"/>
        <w:rPr>
          <w:del w:id="7450" w:author="Caree2" w:date="2016-10-28T06:24:00Z"/>
        </w:rPr>
        <w:pPrChange w:id="7451" w:author="Caree2" w:date="2016-10-28T06:24:00Z">
          <w:pPr>
            <w:numPr>
              <w:numId w:val="32"/>
            </w:numPr>
            <w:shd w:val="clear" w:color="auto" w:fill="FFFFFF"/>
            <w:tabs>
              <w:tab w:val="num" w:pos="720"/>
              <w:tab w:val="num" w:pos="1800"/>
            </w:tabs>
            <w:ind w:left="720" w:hanging="360"/>
          </w:pPr>
        </w:pPrChange>
      </w:pPr>
      <w:del w:id="7452" w:author="Caree2" w:date="2016-10-26T18:31:00Z">
        <w:r w:rsidRPr="00601712" w:rsidDel="00F063B5">
          <w:rPr>
            <w:b/>
          </w:rPr>
          <w:delText>Trash,</w:delText>
        </w:r>
        <w:r w:rsidRPr="00871E1A" w:rsidDel="00F063B5">
          <w:delText xml:space="preserve"> such as discarded containers for supplies, damaged packaging materials and disposable gloves, is properly collected, contained and removed from </w:delText>
        </w:r>
        <w:r w:rsidR="00325317" w:rsidRPr="00871E1A" w:rsidDel="00F063B5">
          <w:delText>the</w:delText>
        </w:r>
        <w:r w:rsidRPr="00871E1A" w:rsidDel="00F063B5">
          <w:delText xml:space="preserve"> processing environment.</w:delText>
        </w:r>
      </w:del>
      <w:del w:id="7453" w:author="Caree2" w:date="2016-10-28T06:24:00Z">
        <w:r w:rsidRPr="00871E1A" w:rsidDel="00682868">
          <w:delText xml:space="preserve"> </w:delText>
        </w:r>
      </w:del>
    </w:p>
    <w:p w:rsidR="005A35B4" w:rsidRPr="00871E1A" w:rsidDel="00682868" w:rsidRDefault="005A35B4">
      <w:pPr>
        <w:pStyle w:val="h1"/>
        <w:rPr>
          <w:del w:id="7454" w:author="Caree2" w:date="2016-10-28T06:24:00Z"/>
        </w:rPr>
        <w:pPrChange w:id="7455" w:author="Caree2" w:date="2016-10-28T06:24:00Z">
          <w:pPr>
            <w:shd w:val="clear" w:color="auto" w:fill="FFFFFF"/>
          </w:pPr>
        </w:pPrChange>
      </w:pPr>
    </w:p>
    <w:p w:rsidR="00325317" w:rsidRPr="00871E1A" w:rsidDel="00682868" w:rsidRDefault="00325317">
      <w:pPr>
        <w:pStyle w:val="h1"/>
        <w:rPr>
          <w:del w:id="7456" w:author="Caree2" w:date="2016-10-28T06:24:00Z"/>
        </w:rPr>
        <w:pPrChange w:id="7457" w:author="Caree2" w:date="2016-10-28T06:24:00Z">
          <w:pPr>
            <w:shd w:val="clear" w:color="auto" w:fill="FFFFFF"/>
          </w:pPr>
        </w:pPrChange>
      </w:pPr>
    </w:p>
    <w:p w:rsidR="005A35B4" w:rsidRPr="00871E1A" w:rsidDel="00682868" w:rsidRDefault="005A35B4">
      <w:pPr>
        <w:pStyle w:val="h1"/>
        <w:rPr>
          <w:del w:id="7458" w:author="Caree2" w:date="2016-10-28T06:24:00Z"/>
        </w:rPr>
        <w:pPrChange w:id="7459" w:author="Caree2" w:date="2016-10-28T06:24:00Z">
          <w:pPr>
            <w:shd w:val="clear" w:color="auto" w:fill="FFFFFF"/>
            <w:ind w:left="360"/>
          </w:pPr>
        </w:pPrChange>
      </w:pPr>
    </w:p>
    <w:p w:rsidR="005A35B4" w:rsidRPr="00871E1A" w:rsidDel="00682868" w:rsidRDefault="005A35B4">
      <w:pPr>
        <w:pStyle w:val="h1"/>
        <w:rPr>
          <w:del w:id="7460" w:author="Caree2" w:date="2016-10-28T06:24:00Z"/>
        </w:rPr>
        <w:pPrChange w:id="7461" w:author="Caree2" w:date="2016-10-28T06:24:00Z">
          <w:pPr>
            <w:shd w:val="clear" w:color="auto" w:fill="FFFFFF"/>
          </w:pPr>
        </w:pPrChange>
      </w:pPr>
    </w:p>
    <w:p w:rsidR="005A35B4" w:rsidRPr="00871E1A" w:rsidDel="00682868" w:rsidRDefault="005A35B4">
      <w:pPr>
        <w:pStyle w:val="h1"/>
        <w:rPr>
          <w:del w:id="7462" w:author="Caree2" w:date="2016-10-28T06:24:00Z"/>
        </w:rPr>
        <w:pPrChange w:id="7463" w:author="Caree2" w:date="2016-10-28T06:24:00Z">
          <w:pPr>
            <w:shd w:val="clear" w:color="auto" w:fill="FFFFFF"/>
            <w:ind w:left="360"/>
          </w:pPr>
        </w:pPrChange>
      </w:pPr>
      <w:del w:id="7464" w:author="Caree2" w:date="2016-10-28T06:24:00Z">
        <w:r w:rsidRPr="00871E1A" w:rsidDel="00682868">
          <w:delText xml:space="preserve"> </w:delText>
        </w:r>
      </w:del>
    </w:p>
    <w:p w:rsidR="00865881" w:rsidRPr="00865881" w:rsidDel="00682868" w:rsidRDefault="00953C57">
      <w:pPr>
        <w:pStyle w:val="h1"/>
        <w:rPr>
          <w:del w:id="7465" w:author="Caree2" w:date="2016-10-28T06:24:00Z"/>
          <w:sz w:val="44"/>
          <w:szCs w:val="44"/>
        </w:rPr>
        <w:pPrChange w:id="7466" w:author="Caree2" w:date="2016-10-28T06:24:00Z">
          <w:pPr>
            <w:shd w:val="clear" w:color="auto" w:fill="FFFFFF"/>
          </w:pPr>
        </w:pPrChange>
      </w:pPr>
      <w:del w:id="7467" w:author="Caree2" w:date="2016-10-28T06:24:00Z">
        <w:r w:rsidDel="00682868">
          <w:br w:type="page"/>
        </w:r>
        <w:r w:rsidR="00865881" w:rsidRPr="00865881" w:rsidDel="00682868">
          <w:rPr>
            <w:sz w:val="44"/>
            <w:szCs w:val="44"/>
          </w:rPr>
          <w:delText xml:space="preserve">Chapter </w:delText>
        </w:r>
        <w:r w:rsidR="00D73E1D" w:rsidDel="00682868">
          <w:rPr>
            <w:sz w:val="44"/>
            <w:szCs w:val="44"/>
          </w:rPr>
          <w:delText>3</w:delText>
        </w:r>
      </w:del>
    </w:p>
    <w:p w:rsidR="00865881" w:rsidRPr="00865881" w:rsidDel="00682868" w:rsidRDefault="00865881">
      <w:pPr>
        <w:pStyle w:val="h1"/>
        <w:rPr>
          <w:del w:id="7468" w:author="Caree2" w:date="2016-10-28T06:24:00Z"/>
          <w:sz w:val="44"/>
          <w:szCs w:val="44"/>
        </w:rPr>
        <w:pPrChange w:id="7469" w:author="Caree2" w:date="2016-10-28T06:24:00Z">
          <w:pPr>
            <w:pStyle w:val="Heading9"/>
            <w:ind w:left="-1440" w:firstLine="1440"/>
          </w:pPr>
        </w:pPrChange>
      </w:pPr>
      <w:del w:id="7470" w:author="Caree2" w:date="2016-10-28T06:24:00Z">
        <w:r w:rsidRPr="00865881" w:rsidDel="00682868">
          <w:rPr>
            <w:bCs/>
            <w:i w:val="0"/>
            <w:sz w:val="44"/>
            <w:szCs w:val="44"/>
          </w:rPr>
          <w:delText>St</w:delText>
        </w:r>
      </w:del>
      <w:del w:id="7471" w:author="Caree2" w:date="2016-10-26T18:37:00Z">
        <w:r w:rsidRPr="00865881" w:rsidDel="001F2937">
          <w:rPr>
            <w:bCs/>
            <w:i w:val="0"/>
            <w:sz w:val="44"/>
            <w:szCs w:val="44"/>
          </w:rPr>
          <w:delText xml:space="preserve">andard </w:delText>
        </w:r>
        <w:r w:rsidR="002B08AE" w:rsidDel="001F2937">
          <w:rPr>
            <w:bCs/>
            <w:i w:val="0"/>
            <w:sz w:val="44"/>
            <w:szCs w:val="44"/>
          </w:rPr>
          <w:delText xml:space="preserve">Operating </w:delText>
        </w:r>
        <w:r w:rsidRPr="00865881" w:rsidDel="001F2937">
          <w:rPr>
            <w:bCs/>
            <w:i w:val="0"/>
            <w:sz w:val="44"/>
            <w:szCs w:val="44"/>
          </w:rPr>
          <w:delText>Procedures</w:delText>
        </w:r>
      </w:del>
    </w:p>
    <w:p w:rsidR="00865881" w:rsidDel="00682868" w:rsidRDefault="00865881">
      <w:pPr>
        <w:pStyle w:val="h1"/>
        <w:rPr>
          <w:del w:id="7472" w:author="Caree2" w:date="2016-10-28T06:24:00Z"/>
        </w:rPr>
        <w:pPrChange w:id="7473" w:author="Caree2" w:date="2016-10-28T06:24:00Z">
          <w:pPr/>
        </w:pPrChange>
      </w:pPr>
    </w:p>
    <w:p w:rsidR="00865881" w:rsidRPr="00865881" w:rsidDel="00682868" w:rsidRDefault="00865881">
      <w:pPr>
        <w:pStyle w:val="h1"/>
        <w:rPr>
          <w:del w:id="7474" w:author="Caree2" w:date="2016-10-28T06:24:00Z"/>
        </w:rPr>
        <w:pPrChange w:id="7475" w:author="Caree2" w:date="2016-10-28T06:24:00Z">
          <w:pPr/>
        </w:pPrChange>
      </w:pPr>
    </w:p>
    <w:p w:rsidR="005A35B4" w:rsidRPr="00440B3B" w:rsidDel="00682868" w:rsidRDefault="00D73E1D">
      <w:pPr>
        <w:pStyle w:val="StyleHeading114ptBoldUnderlineLeft"/>
        <w:rPr>
          <w:del w:id="7476" w:author="Caree2" w:date="2016-10-28T06:24:00Z"/>
        </w:rPr>
      </w:pPr>
      <w:del w:id="7477" w:author="Caree2" w:date="2016-10-28T06:24:00Z">
        <w:r w:rsidDel="00682868">
          <w:delText>3</w:delText>
        </w:r>
        <w:r w:rsidR="00440B3B" w:rsidRPr="00440B3B" w:rsidDel="00682868">
          <w:delText xml:space="preserve">.0 - </w:delText>
        </w:r>
        <w:r w:rsidR="005A35B4" w:rsidRPr="00440B3B" w:rsidDel="00682868">
          <w:delText>Introduction</w:delText>
        </w:r>
      </w:del>
    </w:p>
    <w:p w:rsidR="00440B3B" w:rsidDel="00682868" w:rsidRDefault="00440B3B">
      <w:pPr>
        <w:pStyle w:val="h1"/>
        <w:rPr>
          <w:del w:id="7478" w:author="Caree2" w:date="2016-10-28T06:24:00Z"/>
        </w:rPr>
        <w:pPrChange w:id="7479" w:author="Caree2" w:date="2016-10-28T06:24:00Z">
          <w:pPr/>
        </w:pPrChange>
      </w:pPr>
    </w:p>
    <w:p w:rsidR="005A35B4" w:rsidRPr="00871E1A" w:rsidDel="00682868" w:rsidRDefault="005A35B4">
      <w:pPr>
        <w:pStyle w:val="h1"/>
        <w:rPr>
          <w:del w:id="7480" w:author="Caree2" w:date="2016-10-28T06:24:00Z"/>
        </w:rPr>
        <w:pPrChange w:id="7481" w:author="Caree2" w:date="2016-10-28T06:24:00Z">
          <w:pPr/>
        </w:pPrChange>
      </w:pPr>
      <w:del w:id="7482" w:author="Caree2" w:date="2016-10-28T06:24:00Z">
        <w:r w:rsidRPr="00871E1A" w:rsidDel="00682868">
          <w:delText>Sta</w:delText>
        </w:r>
        <w:r w:rsidR="004F395B" w:rsidDel="00682868">
          <w:delText>ndard Operating Procedures (SOP</w:delText>
        </w:r>
        <w:r w:rsidRPr="00871E1A" w:rsidDel="00682868">
          <w:delText>s) and Sanitation Standard Sanitation Operating Procedures (SSOPs) are designed to prevent the creation of unsanitary processing conditions and insure that food products are wholesome and unadulterated.</w:delText>
        </w:r>
        <w:r w:rsidR="00350F7F" w:rsidDel="00682868">
          <w:delText xml:space="preserve"> </w:delText>
        </w:r>
        <w:r w:rsidR="00325317" w:rsidRPr="00871E1A" w:rsidDel="00682868">
          <w:delText>They</w:delText>
        </w:r>
        <w:r w:rsidRPr="00871E1A" w:rsidDel="00682868">
          <w:delText xml:space="preserve"> describe how to carry out </w:delText>
        </w:r>
        <w:r w:rsidRPr="00871E1A" w:rsidDel="00682868">
          <w:rPr>
            <w:bCs/>
            <w:iCs/>
          </w:rPr>
          <w:delText>and document</w:delText>
        </w:r>
        <w:r w:rsidRPr="00871E1A" w:rsidDel="00682868">
          <w:delText xml:space="preserve"> safe food handling and </w:delText>
        </w:r>
        <w:r w:rsidR="004F395B" w:rsidDel="00682868">
          <w:delText>personal hygiene practices (GMP</w:delText>
        </w:r>
        <w:r w:rsidRPr="00871E1A" w:rsidDel="00682868">
          <w:delText>s).</w:delText>
        </w:r>
      </w:del>
    </w:p>
    <w:p w:rsidR="005A35B4" w:rsidDel="00682868" w:rsidRDefault="005A35B4">
      <w:pPr>
        <w:pStyle w:val="h1"/>
        <w:rPr>
          <w:del w:id="7483" w:author="Caree2" w:date="2016-10-28T06:24:00Z"/>
        </w:rPr>
        <w:pPrChange w:id="7484" w:author="Caree2" w:date="2016-10-28T06:24:00Z">
          <w:pPr/>
        </w:pPrChange>
      </w:pPr>
    </w:p>
    <w:p w:rsidR="00440B3B" w:rsidRPr="00871E1A" w:rsidDel="00682868" w:rsidRDefault="00440B3B">
      <w:pPr>
        <w:pStyle w:val="h1"/>
        <w:rPr>
          <w:del w:id="7485" w:author="Caree2" w:date="2016-10-28T06:24:00Z"/>
        </w:rPr>
        <w:pPrChange w:id="7486" w:author="Caree2" w:date="2016-10-28T06:24:00Z">
          <w:pPr/>
        </w:pPrChange>
      </w:pPr>
    </w:p>
    <w:p w:rsidR="008F4479" w:rsidRPr="002E6004" w:rsidDel="00682868" w:rsidRDefault="00D73E1D">
      <w:pPr>
        <w:pStyle w:val="StyleHeading114ptBoldUnderlineLeft"/>
        <w:rPr>
          <w:del w:id="7487" w:author="Caree2" w:date="2016-10-28T06:24:00Z"/>
        </w:rPr>
      </w:pPr>
      <w:del w:id="7488" w:author="Caree2" w:date="2016-10-28T06:24:00Z">
        <w:r w:rsidDel="00682868">
          <w:delText>3</w:delText>
        </w:r>
        <w:r w:rsidR="00440B3B" w:rsidRPr="00440B3B" w:rsidDel="00682868">
          <w:delText xml:space="preserve">.1 </w:delText>
        </w:r>
      </w:del>
      <w:del w:id="7489" w:author="Caree2" w:date="2016-10-27T19:06:00Z">
        <w:r w:rsidR="00440B3B" w:rsidRPr="00440B3B" w:rsidDel="008F4479">
          <w:delText>-</w:delText>
        </w:r>
      </w:del>
      <w:del w:id="7490" w:author="Caree2" w:date="2016-10-28T06:24:00Z">
        <w:r w:rsidR="00440B3B" w:rsidRPr="00440B3B" w:rsidDel="00682868">
          <w:delText xml:space="preserve"> </w:delText>
        </w:r>
      </w:del>
      <w:del w:id="7491" w:author="Caree2" w:date="2016-10-27T19:06:00Z">
        <w:r w:rsidR="005A35B4" w:rsidRPr="00440B3B" w:rsidDel="008F4479">
          <w:delText xml:space="preserve">SOP for Site Management </w:delText>
        </w:r>
        <w:r w:rsidR="00350F7F" w:rsidDel="008F4479">
          <w:delText>and</w:delText>
        </w:r>
        <w:r w:rsidR="005A35B4" w:rsidRPr="00440B3B" w:rsidDel="008F4479">
          <w:delText xml:space="preserve"> Pest Control</w:delText>
        </w:r>
      </w:del>
    </w:p>
    <w:p w:rsidR="00440B3B" w:rsidRPr="00440B3B" w:rsidDel="00682868" w:rsidRDefault="00440B3B">
      <w:pPr>
        <w:pStyle w:val="StyleHeading114ptBoldUnderlineLeft"/>
        <w:rPr>
          <w:del w:id="7492" w:author="Caree2" w:date="2016-10-28T06:24:00Z"/>
        </w:rPr>
      </w:pPr>
    </w:p>
    <w:p w:rsidR="005A35B4" w:rsidRPr="00871E1A" w:rsidDel="008F4479" w:rsidRDefault="005A35B4">
      <w:pPr>
        <w:pStyle w:val="h1"/>
        <w:rPr>
          <w:del w:id="7493" w:author="Caree2" w:date="2016-10-27T19:06:00Z"/>
        </w:rPr>
        <w:pPrChange w:id="7494" w:author="Caree2" w:date="2016-10-28T06:24:00Z">
          <w:pPr>
            <w:numPr>
              <w:numId w:val="33"/>
            </w:numPr>
            <w:shd w:val="clear" w:color="auto" w:fill="FFFFFF"/>
            <w:tabs>
              <w:tab w:val="num" w:pos="720"/>
              <w:tab w:val="num" w:pos="1800"/>
            </w:tabs>
            <w:ind w:left="720" w:hanging="360"/>
          </w:pPr>
        </w:pPrChange>
      </w:pPr>
      <w:del w:id="7495" w:author="Caree2" w:date="2016-10-27T19:06:00Z">
        <w:r w:rsidRPr="00871E1A" w:rsidDel="008F4479">
          <w:delText>Frequency: monthly</w:delText>
        </w:r>
        <w:r w:rsidR="00325317" w:rsidRPr="00871E1A" w:rsidDel="008F4479">
          <w:delText xml:space="preserve"> throughout the processing season</w:delText>
        </w:r>
        <w:r w:rsidR="004F395B" w:rsidDel="008F4479">
          <w:delText>.</w:delText>
        </w:r>
        <w:r w:rsidR="00350F7F" w:rsidDel="008F4479">
          <w:delText xml:space="preserve"> </w:delText>
        </w:r>
      </w:del>
    </w:p>
    <w:p w:rsidR="005A35B4" w:rsidRPr="00871E1A" w:rsidDel="008F4479" w:rsidRDefault="005A35B4">
      <w:pPr>
        <w:pStyle w:val="h1"/>
        <w:rPr>
          <w:del w:id="7496" w:author="Caree2" w:date="2016-10-27T19:06:00Z"/>
        </w:rPr>
        <w:pPrChange w:id="7497" w:author="Caree2" w:date="2016-10-28T06:24:00Z">
          <w:pPr>
            <w:numPr>
              <w:numId w:val="33"/>
            </w:numPr>
            <w:shd w:val="clear" w:color="auto" w:fill="FFFFFF"/>
            <w:tabs>
              <w:tab w:val="left" w:pos="720"/>
              <w:tab w:val="num" w:pos="1800"/>
            </w:tabs>
            <w:ind w:left="720" w:hanging="360"/>
          </w:pPr>
        </w:pPrChange>
      </w:pPr>
      <w:del w:id="7498" w:author="Caree2" w:date="2016-10-27T19:06:00Z">
        <w:r w:rsidRPr="00871E1A" w:rsidDel="008F4479">
          <w:delText>Person responsible: Producer-processor or designee.</w:delText>
        </w:r>
      </w:del>
    </w:p>
    <w:p w:rsidR="005A35B4" w:rsidRPr="00871E1A" w:rsidDel="008F4479" w:rsidRDefault="005A35B4">
      <w:pPr>
        <w:pStyle w:val="h1"/>
        <w:rPr>
          <w:del w:id="7499" w:author="Caree2" w:date="2016-10-27T19:06:00Z"/>
        </w:rPr>
        <w:pPrChange w:id="7500" w:author="Caree2" w:date="2016-10-28T06:24:00Z">
          <w:pPr>
            <w:numPr>
              <w:numId w:val="33"/>
            </w:numPr>
            <w:shd w:val="clear" w:color="auto" w:fill="FFFFFF"/>
            <w:tabs>
              <w:tab w:val="left" w:pos="720"/>
              <w:tab w:val="num" w:pos="1800"/>
            </w:tabs>
            <w:ind w:left="720" w:hanging="360"/>
          </w:pPr>
        </w:pPrChange>
      </w:pPr>
      <w:del w:id="7501" w:author="Caree2" w:date="2016-10-27T19:06:00Z">
        <w:r w:rsidRPr="00871E1A" w:rsidDel="008F4479">
          <w:delText>Procedure (see GMPs 3-8):</w:delText>
        </w:r>
      </w:del>
    </w:p>
    <w:p w:rsidR="005A35B4" w:rsidRPr="00871E1A" w:rsidDel="008F4479" w:rsidRDefault="005A35B4">
      <w:pPr>
        <w:pStyle w:val="h1"/>
        <w:rPr>
          <w:del w:id="7502" w:author="Caree2" w:date="2016-10-27T19:06:00Z"/>
        </w:rPr>
        <w:pPrChange w:id="7503" w:author="Caree2" w:date="2016-10-28T06:24:00Z">
          <w:pPr>
            <w:numPr>
              <w:numId w:val="19"/>
            </w:numPr>
            <w:shd w:val="clear" w:color="auto" w:fill="FFFFFF"/>
            <w:tabs>
              <w:tab w:val="num" w:pos="720"/>
              <w:tab w:val="num" w:pos="1080"/>
            </w:tabs>
            <w:ind w:left="1080" w:hanging="360"/>
          </w:pPr>
        </w:pPrChange>
      </w:pPr>
      <w:del w:id="7504" w:author="Caree2" w:date="2016-10-27T19:06:00Z">
        <w:r w:rsidRPr="00871E1A" w:rsidDel="008F4479">
          <w:delText>Visually inspect processing environment (grounds and buildings, including storage areas and sanitary facilities) for cleanliness and presence of pests. List needed corrective actions.</w:delText>
        </w:r>
      </w:del>
    </w:p>
    <w:p w:rsidR="005A35B4" w:rsidRPr="00871E1A" w:rsidDel="008F4479" w:rsidRDefault="005A35B4">
      <w:pPr>
        <w:pStyle w:val="h1"/>
        <w:rPr>
          <w:del w:id="7505" w:author="Caree2" w:date="2016-10-27T19:06:00Z"/>
        </w:rPr>
        <w:pPrChange w:id="7506" w:author="Caree2" w:date="2016-10-28T06:24:00Z">
          <w:pPr>
            <w:numPr>
              <w:numId w:val="19"/>
            </w:numPr>
            <w:shd w:val="clear" w:color="auto" w:fill="FFFFFF"/>
            <w:tabs>
              <w:tab w:val="num" w:pos="720"/>
              <w:tab w:val="num" w:pos="1080"/>
            </w:tabs>
            <w:ind w:left="1080" w:hanging="360"/>
          </w:pPr>
        </w:pPrChange>
      </w:pPr>
      <w:del w:id="7507" w:author="Caree2" w:date="2016-10-27T19:06:00Z">
        <w:r w:rsidRPr="00871E1A" w:rsidDel="008F4479">
          <w:delText>Perform corrective actions</w:delText>
        </w:r>
        <w:r w:rsidR="004F395B" w:rsidDel="008F4479">
          <w:delText>.</w:delText>
        </w:r>
      </w:del>
    </w:p>
    <w:p w:rsidR="005A35B4" w:rsidRPr="00871E1A" w:rsidDel="008F4479" w:rsidRDefault="005A35B4">
      <w:pPr>
        <w:pStyle w:val="h1"/>
        <w:rPr>
          <w:del w:id="7508" w:author="Caree2" w:date="2016-10-27T19:06:00Z"/>
        </w:rPr>
        <w:pPrChange w:id="7509" w:author="Caree2" w:date="2016-10-28T06:24:00Z">
          <w:pPr>
            <w:numPr>
              <w:numId w:val="19"/>
            </w:numPr>
            <w:shd w:val="clear" w:color="auto" w:fill="FFFFFF"/>
            <w:tabs>
              <w:tab w:val="num" w:pos="720"/>
              <w:tab w:val="num" w:pos="1080"/>
            </w:tabs>
            <w:ind w:left="1080" w:hanging="360"/>
          </w:pPr>
        </w:pPrChange>
      </w:pPr>
      <w:del w:id="7510" w:author="Caree2" w:date="2016-10-27T19:06:00Z">
        <w:r w:rsidRPr="00871E1A" w:rsidDel="008F4479">
          <w:delText>Document, sign and date in MPPU Operations Log.</w:delText>
        </w:r>
      </w:del>
    </w:p>
    <w:p w:rsidR="005A35B4" w:rsidDel="008F4479" w:rsidRDefault="005A35B4">
      <w:pPr>
        <w:pStyle w:val="h1"/>
        <w:rPr>
          <w:del w:id="7511" w:author="Caree2" w:date="2016-10-27T19:06:00Z"/>
        </w:rPr>
        <w:pPrChange w:id="7512" w:author="Caree2" w:date="2016-10-28T06:24:00Z">
          <w:pPr>
            <w:shd w:val="clear" w:color="auto" w:fill="FFFFFF"/>
            <w:tabs>
              <w:tab w:val="num" w:pos="1260"/>
            </w:tabs>
            <w:ind w:left="1260" w:hanging="360"/>
          </w:pPr>
        </w:pPrChange>
      </w:pPr>
    </w:p>
    <w:p w:rsidR="00440B3B" w:rsidRPr="00871E1A" w:rsidDel="00682868" w:rsidRDefault="00440B3B">
      <w:pPr>
        <w:pStyle w:val="h1"/>
        <w:rPr>
          <w:del w:id="7513" w:author="Caree2" w:date="2016-10-28T06:24:00Z"/>
        </w:rPr>
        <w:pPrChange w:id="7514" w:author="Caree2" w:date="2016-10-28T06:24:00Z">
          <w:pPr>
            <w:shd w:val="clear" w:color="auto" w:fill="FFFFFF"/>
            <w:tabs>
              <w:tab w:val="num" w:pos="1260"/>
            </w:tabs>
            <w:ind w:left="1260" w:hanging="360"/>
          </w:pPr>
        </w:pPrChange>
      </w:pPr>
    </w:p>
    <w:p w:rsidR="00930E1A" w:rsidRPr="00440B3B" w:rsidDel="00682868" w:rsidRDefault="00D73E1D">
      <w:pPr>
        <w:pStyle w:val="StyleHeading114ptBoldUnderlineLeft"/>
        <w:rPr>
          <w:del w:id="7515" w:author="Caree2" w:date="2016-10-28T06:24:00Z"/>
        </w:rPr>
      </w:pPr>
      <w:del w:id="7516" w:author="Caree2" w:date="2016-10-28T06:24:00Z">
        <w:r w:rsidDel="00682868">
          <w:delText>3</w:delText>
        </w:r>
        <w:r w:rsidR="00440B3B" w:rsidRPr="00440B3B" w:rsidDel="00682868">
          <w:delText>.</w:delText>
        </w:r>
        <w:r w:rsidR="005A35B4" w:rsidRPr="00440B3B" w:rsidDel="00682868">
          <w:delText>2</w:delText>
        </w:r>
        <w:r w:rsidR="00440B3B" w:rsidRPr="00440B3B" w:rsidDel="00682868">
          <w:delText xml:space="preserve"> </w:delText>
        </w:r>
      </w:del>
      <w:del w:id="7517" w:author="Caree2" w:date="2016-10-27T19:07:00Z">
        <w:r w:rsidR="00440B3B" w:rsidRPr="00440B3B" w:rsidDel="00930E1A">
          <w:delText>-</w:delText>
        </w:r>
      </w:del>
      <w:del w:id="7518" w:author="Caree2" w:date="2016-10-28T06:24:00Z">
        <w:r w:rsidR="00440B3B" w:rsidRPr="00440B3B" w:rsidDel="00682868">
          <w:delText xml:space="preserve"> </w:delText>
        </w:r>
      </w:del>
      <w:del w:id="7519" w:author="Caree2" w:date="2016-10-27T19:07:00Z">
        <w:r w:rsidR="005A35B4" w:rsidRPr="00440B3B" w:rsidDel="00930E1A">
          <w:delText xml:space="preserve">SSOP for Personnel Health </w:delText>
        </w:r>
        <w:r w:rsidR="00350F7F" w:rsidDel="00930E1A">
          <w:delText>and</w:delText>
        </w:r>
        <w:r w:rsidR="005A35B4" w:rsidRPr="00440B3B" w:rsidDel="00930E1A">
          <w:delText xml:space="preserve"> Hygiene</w:delText>
        </w:r>
      </w:del>
    </w:p>
    <w:p w:rsidR="00440B3B" w:rsidRPr="00871E1A" w:rsidDel="00682868" w:rsidRDefault="00440B3B">
      <w:pPr>
        <w:pStyle w:val="h1"/>
        <w:rPr>
          <w:del w:id="7520" w:author="Caree2" w:date="2016-10-28T06:24:00Z"/>
          <w:b/>
        </w:rPr>
        <w:pPrChange w:id="7521" w:author="Caree2" w:date="2016-10-28T06:24:00Z">
          <w:pPr>
            <w:shd w:val="clear" w:color="auto" w:fill="FFFFFF"/>
          </w:pPr>
        </w:pPrChange>
      </w:pPr>
    </w:p>
    <w:p w:rsidR="005A35B4" w:rsidRPr="00871E1A" w:rsidDel="00682868" w:rsidRDefault="005A35B4">
      <w:pPr>
        <w:pStyle w:val="h1"/>
        <w:rPr>
          <w:del w:id="7522" w:author="Caree2" w:date="2016-10-28T06:24:00Z"/>
        </w:rPr>
        <w:pPrChange w:id="7523" w:author="Caree2" w:date="2016-10-28T06:24:00Z">
          <w:pPr>
            <w:numPr>
              <w:numId w:val="9"/>
            </w:numPr>
            <w:shd w:val="clear" w:color="auto" w:fill="FFFFFF"/>
            <w:tabs>
              <w:tab w:val="num" w:pos="720"/>
            </w:tabs>
            <w:ind w:left="720" w:hanging="360"/>
          </w:pPr>
        </w:pPrChange>
      </w:pPr>
      <w:del w:id="7524" w:author="Caree2" w:date="2016-10-28T06:24:00Z">
        <w:r w:rsidRPr="00871E1A" w:rsidDel="00682868">
          <w:delText xml:space="preserve">Frequency: each day of </w:delText>
        </w:r>
        <w:r w:rsidR="00325317" w:rsidRPr="00871E1A" w:rsidDel="00682868">
          <w:delText xml:space="preserve">processing </w:delText>
        </w:r>
        <w:r w:rsidRPr="00871E1A" w:rsidDel="00682868">
          <w:delText>operation.</w:delText>
        </w:r>
      </w:del>
    </w:p>
    <w:p w:rsidR="005A35B4" w:rsidRPr="00871E1A" w:rsidDel="00682868" w:rsidRDefault="005A35B4">
      <w:pPr>
        <w:pStyle w:val="h1"/>
        <w:rPr>
          <w:del w:id="7525" w:author="Caree2" w:date="2016-10-28T06:24:00Z"/>
        </w:rPr>
        <w:pPrChange w:id="7526" w:author="Caree2" w:date="2016-10-28T06:24:00Z">
          <w:pPr>
            <w:numPr>
              <w:numId w:val="9"/>
            </w:numPr>
            <w:shd w:val="clear" w:color="auto" w:fill="FFFFFF"/>
            <w:tabs>
              <w:tab w:val="num" w:pos="720"/>
            </w:tabs>
            <w:ind w:left="720" w:hanging="360"/>
          </w:pPr>
        </w:pPrChange>
      </w:pPr>
      <w:del w:id="7527" w:author="Caree2" w:date="2016-10-28T06:24:00Z">
        <w:r w:rsidRPr="00871E1A" w:rsidDel="00682868">
          <w:delText>Person responsible: Producer-processor or designee.</w:delText>
        </w:r>
      </w:del>
    </w:p>
    <w:p w:rsidR="005A35B4" w:rsidRPr="00871E1A" w:rsidDel="00682868" w:rsidRDefault="005A35B4">
      <w:pPr>
        <w:pStyle w:val="h1"/>
        <w:rPr>
          <w:del w:id="7528" w:author="Caree2" w:date="2016-10-28T06:24:00Z"/>
        </w:rPr>
        <w:pPrChange w:id="7529" w:author="Caree2" w:date="2016-10-28T06:24:00Z">
          <w:pPr>
            <w:numPr>
              <w:numId w:val="9"/>
            </w:numPr>
            <w:shd w:val="clear" w:color="auto" w:fill="FFFFFF"/>
            <w:tabs>
              <w:tab w:val="num" w:pos="720"/>
            </w:tabs>
            <w:ind w:left="720" w:hanging="360"/>
          </w:pPr>
        </w:pPrChange>
      </w:pPr>
      <w:del w:id="7530" w:author="Caree2" w:date="2016-10-28T06:24:00Z">
        <w:r w:rsidRPr="00871E1A" w:rsidDel="00682868">
          <w:delText xml:space="preserve">Procedure (see GMP 1 </w:delText>
        </w:r>
        <w:r w:rsidR="00350F7F" w:rsidDel="00682868">
          <w:delText>and</w:delText>
        </w:r>
        <w:r w:rsidRPr="00871E1A" w:rsidDel="00682868">
          <w:delText xml:space="preserve"> 2): </w:delText>
        </w:r>
      </w:del>
    </w:p>
    <w:p w:rsidR="005A35B4" w:rsidRPr="00871E1A" w:rsidDel="00682868" w:rsidRDefault="005A35B4">
      <w:pPr>
        <w:pStyle w:val="h1"/>
        <w:rPr>
          <w:del w:id="7531" w:author="Caree2" w:date="2016-10-28T06:24:00Z"/>
        </w:rPr>
        <w:pPrChange w:id="7532" w:author="Caree2" w:date="2016-10-28T06:24:00Z">
          <w:pPr>
            <w:numPr>
              <w:numId w:val="20"/>
            </w:numPr>
            <w:shd w:val="clear" w:color="auto" w:fill="FFFFFF"/>
            <w:tabs>
              <w:tab w:val="num" w:pos="720"/>
              <w:tab w:val="num" w:pos="1080"/>
            </w:tabs>
            <w:ind w:left="1080" w:hanging="360"/>
          </w:pPr>
        </w:pPrChange>
      </w:pPr>
      <w:del w:id="7533" w:author="Caree2" w:date="2016-10-28T06:24:00Z">
        <w:r w:rsidRPr="00871E1A" w:rsidDel="00682868">
          <w:delText>Interview and visually check processing personnel for health and personal hygiene considerations, prior to approving anyone for food handling. Dismiss anyone found unsuitable for work.</w:delText>
        </w:r>
      </w:del>
    </w:p>
    <w:p w:rsidR="005A35B4" w:rsidRPr="00871E1A" w:rsidDel="00682868" w:rsidRDefault="005A35B4">
      <w:pPr>
        <w:pStyle w:val="h1"/>
        <w:rPr>
          <w:del w:id="7534" w:author="Caree2" w:date="2016-10-28T06:24:00Z"/>
        </w:rPr>
        <w:pPrChange w:id="7535" w:author="Caree2" w:date="2016-10-28T06:24:00Z">
          <w:pPr>
            <w:numPr>
              <w:numId w:val="20"/>
            </w:numPr>
            <w:shd w:val="clear" w:color="auto" w:fill="FFFFFF"/>
            <w:tabs>
              <w:tab w:val="num" w:pos="720"/>
              <w:tab w:val="num" w:pos="1080"/>
            </w:tabs>
            <w:ind w:left="1080" w:hanging="360"/>
          </w:pPr>
        </w:pPrChange>
      </w:pPr>
      <w:del w:id="7536" w:author="Caree2" w:date="2016-10-28T06:24:00Z">
        <w:r w:rsidRPr="00871E1A" w:rsidDel="00682868">
          <w:delText>Document, sign and date in MPPU Operations Log.</w:delText>
        </w:r>
      </w:del>
    </w:p>
    <w:p w:rsidR="005A35B4" w:rsidDel="00682868" w:rsidRDefault="005A35B4">
      <w:pPr>
        <w:pStyle w:val="h1"/>
        <w:rPr>
          <w:del w:id="7537" w:author="Caree2" w:date="2016-10-28T06:24:00Z"/>
          <w:b/>
        </w:rPr>
        <w:pPrChange w:id="7538" w:author="Caree2" w:date="2016-10-28T06:24:00Z">
          <w:pPr>
            <w:shd w:val="clear" w:color="auto" w:fill="FFFFFF"/>
            <w:tabs>
              <w:tab w:val="num" w:pos="1260"/>
            </w:tabs>
            <w:ind w:left="1260" w:hanging="360"/>
          </w:pPr>
        </w:pPrChange>
      </w:pPr>
    </w:p>
    <w:p w:rsidR="00440B3B" w:rsidRPr="00871E1A" w:rsidDel="00682868" w:rsidRDefault="00440B3B">
      <w:pPr>
        <w:pStyle w:val="h1"/>
        <w:rPr>
          <w:del w:id="7539" w:author="Caree2" w:date="2016-10-28T06:24:00Z"/>
          <w:b/>
        </w:rPr>
        <w:pPrChange w:id="7540" w:author="Caree2" w:date="2016-10-28T06:24:00Z">
          <w:pPr>
            <w:shd w:val="clear" w:color="auto" w:fill="FFFFFF"/>
            <w:tabs>
              <w:tab w:val="num" w:pos="1260"/>
            </w:tabs>
            <w:ind w:left="1260" w:hanging="360"/>
          </w:pPr>
        </w:pPrChange>
      </w:pPr>
    </w:p>
    <w:p w:rsidR="005A35B4" w:rsidRPr="00440B3B" w:rsidDel="00682868" w:rsidRDefault="00D73E1D">
      <w:pPr>
        <w:pStyle w:val="StyleHeading114ptBoldUnderlineLeft"/>
        <w:rPr>
          <w:del w:id="7541" w:author="Caree2" w:date="2016-10-28T06:24:00Z"/>
        </w:rPr>
      </w:pPr>
      <w:del w:id="7542" w:author="Caree2" w:date="2016-10-28T06:24:00Z">
        <w:r w:rsidDel="00682868">
          <w:delText>3</w:delText>
        </w:r>
        <w:r w:rsidR="00440B3B" w:rsidRPr="00440B3B" w:rsidDel="00682868">
          <w:delText>.</w:delText>
        </w:r>
        <w:r w:rsidR="005A35B4" w:rsidRPr="00440B3B" w:rsidDel="00682868">
          <w:delText>3</w:delText>
        </w:r>
        <w:r w:rsidR="00440B3B" w:rsidRPr="00440B3B" w:rsidDel="00682868">
          <w:delText xml:space="preserve"> </w:delText>
        </w:r>
      </w:del>
      <w:del w:id="7543" w:author="Caree2" w:date="2016-10-27T19:09:00Z">
        <w:r w:rsidR="00440B3B" w:rsidRPr="00440B3B" w:rsidDel="00930E1A">
          <w:delText>-</w:delText>
        </w:r>
      </w:del>
      <w:del w:id="7544" w:author="Caree2" w:date="2016-10-28T06:24:00Z">
        <w:r w:rsidR="00440B3B" w:rsidRPr="00440B3B" w:rsidDel="00682868">
          <w:delText xml:space="preserve"> </w:delText>
        </w:r>
      </w:del>
      <w:del w:id="7545" w:author="Caree2" w:date="2016-10-27T19:09:00Z">
        <w:r w:rsidR="005A35B4" w:rsidRPr="00440B3B" w:rsidDel="00930E1A">
          <w:delText xml:space="preserve">SSOP: Pre-Operational Inspection </w:delText>
        </w:r>
        <w:r w:rsidR="000D5907" w:rsidDel="00930E1A">
          <w:delText>and</w:delText>
        </w:r>
        <w:r w:rsidR="005A35B4" w:rsidRPr="00440B3B" w:rsidDel="00930E1A">
          <w:delText xml:space="preserve"> Sanitation Schedule</w:delText>
        </w:r>
      </w:del>
    </w:p>
    <w:p w:rsidR="00440B3B" w:rsidRPr="00871E1A" w:rsidDel="00682868" w:rsidRDefault="00440B3B">
      <w:pPr>
        <w:pStyle w:val="h1"/>
        <w:rPr>
          <w:del w:id="7546" w:author="Caree2" w:date="2016-10-28T06:24:00Z"/>
          <w:b/>
          <w:bCs/>
        </w:rPr>
        <w:pPrChange w:id="7547" w:author="Caree2" w:date="2016-10-28T06:24:00Z">
          <w:pPr>
            <w:shd w:val="clear" w:color="auto" w:fill="FFFFFF"/>
            <w:ind w:left="360" w:hanging="360"/>
          </w:pPr>
        </w:pPrChange>
      </w:pPr>
    </w:p>
    <w:p w:rsidR="005A35B4" w:rsidRPr="00871E1A" w:rsidDel="00930E1A" w:rsidRDefault="005A35B4">
      <w:pPr>
        <w:pStyle w:val="h1"/>
        <w:rPr>
          <w:del w:id="7548" w:author="Caree2" w:date="2016-10-27T19:09:00Z"/>
        </w:rPr>
        <w:pPrChange w:id="7549" w:author="Caree2" w:date="2016-10-28T06:24:00Z">
          <w:pPr>
            <w:numPr>
              <w:numId w:val="34"/>
            </w:numPr>
            <w:shd w:val="clear" w:color="auto" w:fill="FFFFFF"/>
            <w:tabs>
              <w:tab w:val="num" w:pos="720"/>
            </w:tabs>
            <w:ind w:left="720" w:hanging="360"/>
          </w:pPr>
        </w:pPrChange>
      </w:pPr>
      <w:del w:id="7550" w:author="Caree2" w:date="2016-10-27T19:09:00Z">
        <w:r w:rsidRPr="00871E1A" w:rsidDel="00930E1A">
          <w:delText xml:space="preserve">Frequency: each day, prior to </w:delText>
        </w:r>
        <w:r w:rsidR="00325317" w:rsidRPr="00871E1A" w:rsidDel="00930E1A">
          <w:delText xml:space="preserve">processing </w:delText>
        </w:r>
        <w:r w:rsidRPr="00871E1A" w:rsidDel="00930E1A">
          <w:delText>operation</w:delText>
        </w:r>
        <w:r w:rsidR="004F395B" w:rsidDel="00930E1A">
          <w:delText>.</w:delText>
        </w:r>
      </w:del>
    </w:p>
    <w:p w:rsidR="005A35B4" w:rsidRPr="00871E1A" w:rsidDel="00930E1A" w:rsidRDefault="005A35B4">
      <w:pPr>
        <w:pStyle w:val="h1"/>
        <w:rPr>
          <w:del w:id="7551" w:author="Caree2" w:date="2016-10-27T19:09:00Z"/>
        </w:rPr>
        <w:pPrChange w:id="7552" w:author="Caree2" w:date="2016-10-28T06:24:00Z">
          <w:pPr>
            <w:numPr>
              <w:numId w:val="34"/>
            </w:numPr>
            <w:shd w:val="clear" w:color="auto" w:fill="FFFFFF"/>
            <w:tabs>
              <w:tab w:val="num" w:pos="720"/>
            </w:tabs>
            <w:ind w:left="720" w:hanging="360"/>
          </w:pPr>
        </w:pPrChange>
      </w:pPr>
      <w:del w:id="7553" w:author="Caree2" w:date="2016-10-27T19:09:00Z">
        <w:r w:rsidRPr="00871E1A" w:rsidDel="00930E1A">
          <w:delText>Persons responsible: Producer-processor or designee.</w:delText>
        </w:r>
      </w:del>
    </w:p>
    <w:p w:rsidR="005A35B4" w:rsidRPr="00871E1A" w:rsidDel="00930E1A" w:rsidRDefault="005A35B4">
      <w:pPr>
        <w:pStyle w:val="h1"/>
        <w:rPr>
          <w:del w:id="7554" w:author="Caree2" w:date="2016-10-27T19:09:00Z"/>
        </w:rPr>
        <w:pPrChange w:id="7555" w:author="Caree2" w:date="2016-10-28T06:24:00Z">
          <w:pPr>
            <w:numPr>
              <w:numId w:val="34"/>
            </w:numPr>
            <w:shd w:val="clear" w:color="auto" w:fill="FFFFFF"/>
            <w:tabs>
              <w:tab w:val="num" w:pos="720"/>
            </w:tabs>
            <w:ind w:left="720" w:hanging="360"/>
          </w:pPr>
        </w:pPrChange>
      </w:pPr>
      <w:del w:id="7556" w:author="Caree2" w:date="2016-10-27T19:09:00Z">
        <w:r w:rsidRPr="00871E1A" w:rsidDel="00930E1A">
          <w:delText>Procedure:</w:delText>
        </w:r>
      </w:del>
    </w:p>
    <w:p w:rsidR="005A35B4" w:rsidRPr="00871E1A" w:rsidDel="00930E1A" w:rsidRDefault="005A35B4">
      <w:pPr>
        <w:pStyle w:val="h1"/>
        <w:rPr>
          <w:del w:id="7557" w:author="Caree2" w:date="2016-10-27T19:09:00Z"/>
        </w:rPr>
        <w:pPrChange w:id="7558" w:author="Caree2" w:date="2016-10-28T06:24:00Z">
          <w:pPr>
            <w:numPr>
              <w:numId w:val="21"/>
            </w:numPr>
            <w:shd w:val="clear" w:color="auto" w:fill="FFFFFF"/>
            <w:tabs>
              <w:tab w:val="num" w:pos="360"/>
              <w:tab w:val="num" w:pos="1080"/>
            </w:tabs>
            <w:ind w:left="1080" w:hanging="360"/>
          </w:pPr>
        </w:pPrChange>
      </w:pPr>
      <w:del w:id="7559" w:author="Caree2" w:date="2016-10-27T19:09:00Z">
        <w:r w:rsidRPr="00871E1A" w:rsidDel="00930E1A">
          <w:delText>Visually inspect all equipment and utensils for cleanliness and operability.</w:delText>
        </w:r>
      </w:del>
    </w:p>
    <w:p w:rsidR="005A35B4" w:rsidRPr="00871E1A" w:rsidDel="00930E1A" w:rsidRDefault="005A35B4">
      <w:pPr>
        <w:pStyle w:val="h1"/>
        <w:rPr>
          <w:del w:id="7560" w:author="Caree2" w:date="2016-10-27T19:09:00Z"/>
        </w:rPr>
        <w:pPrChange w:id="7561" w:author="Caree2" w:date="2016-10-28T06:24:00Z">
          <w:pPr>
            <w:numPr>
              <w:numId w:val="21"/>
            </w:numPr>
            <w:shd w:val="clear" w:color="auto" w:fill="FFFFFF"/>
            <w:tabs>
              <w:tab w:val="num" w:pos="360"/>
              <w:tab w:val="num" w:pos="1080"/>
            </w:tabs>
            <w:ind w:left="1080" w:hanging="360"/>
          </w:pPr>
        </w:pPrChange>
      </w:pPr>
      <w:del w:id="7562" w:author="Caree2" w:date="2016-10-27T19:09:00Z">
        <w:r w:rsidRPr="00871E1A" w:rsidDel="00930E1A">
          <w:delText>Clean, rinse and sanitize all product contact surfaces, equipment and utensils, including coolers. If appropriate, test food contact areas for sanitizer residue.</w:delText>
        </w:r>
      </w:del>
    </w:p>
    <w:p w:rsidR="005A35B4" w:rsidRPr="00871E1A" w:rsidDel="00930E1A" w:rsidRDefault="005A35B4">
      <w:pPr>
        <w:pStyle w:val="h1"/>
        <w:rPr>
          <w:del w:id="7563" w:author="Caree2" w:date="2016-10-27T19:09:00Z"/>
        </w:rPr>
        <w:pPrChange w:id="7564" w:author="Caree2" w:date="2016-10-28T06:24:00Z">
          <w:pPr>
            <w:numPr>
              <w:numId w:val="21"/>
            </w:numPr>
            <w:shd w:val="clear" w:color="auto" w:fill="FFFFFF"/>
            <w:tabs>
              <w:tab w:val="num" w:pos="360"/>
              <w:tab w:val="num" w:pos="1080"/>
            </w:tabs>
            <w:ind w:left="1080" w:hanging="360"/>
          </w:pPr>
        </w:pPrChange>
      </w:pPr>
      <w:del w:id="7565" w:author="Caree2" w:date="2016-10-27T19:09:00Z">
        <w:r w:rsidRPr="00871E1A" w:rsidDel="00930E1A">
          <w:delText>Document, sign and date in MPPU Operations Log.</w:delText>
        </w:r>
      </w:del>
    </w:p>
    <w:p w:rsidR="00CC7A3C" w:rsidRPr="00440B3B" w:rsidDel="006D0E46" w:rsidRDefault="00D73E1D">
      <w:pPr>
        <w:pStyle w:val="StyleHeading114ptBoldUnderlineLeft"/>
        <w:rPr>
          <w:del w:id="7566" w:author="Caree2" w:date="2016-10-27T19:15:00Z"/>
        </w:rPr>
      </w:pPr>
      <w:del w:id="7567" w:author="Caree2" w:date="2016-10-28T06:24:00Z">
        <w:r w:rsidDel="00682868">
          <w:delText>3</w:delText>
        </w:r>
        <w:r w:rsidR="00440B3B" w:rsidRPr="00440B3B" w:rsidDel="00682868">
          <w:delText>.</w:delText>
        </w:r>
        <w:r w:rsidR="005A35B4" w:rsidRPr="00440B3B" w:rsidDel="00682868">
          <w:delText>4</w:delText>
        </w:r>
        <w:r w:rsidR="00440B3B" w:rsidRPr="00440B3B" w:rsidDel="00682868">
          <w:delText xml:space="preserve"> </w:delText>
        </w:r>
      </w:del>
      <w:del w:id="7568" w:author="Caree2" w:date="2016-10-27T19:13:00Z">
        <w:r w:rsidR="00440B3B" w:rsidRPr="00440B3B" w:rsidDel="00930E1A">
          <w:delText>-</w:delText>
        </w:r>
      </w:del>
      <w:del w:id="7569" w:author="Caree2" w:date="2016-10-28T06:24:00Z">
        <w:r w:rsidR="00440B3B" w:rsidRPr="00440B3B" w:rsidDel="00682868">
          <w:delText xml:space="preserve"> </w:delText>
        </w:r>
      </w:del>
      <w:del w:id="7570" w:author="Caree2" w:date="2016-10-27T19:13:00Z">
        <w:r w:rsidR="005A35B4" w:rsidRPr="00440B3B" w:rsidDel="00930E1A">
          <w:delText>SSOP: Daily Operation</w:delText>
        </w:r>
        <w:r w:rsidR="00440B3B" w:rsidRPr="00440B3B" w:rsidDel="00930E1A">
          <w:delText>al Sanitation Maintenance</w:delText>
        </w:r>
      </w:del>
    </w:p>
    <w:p w:rsidR="00440B3B" w:rsidRPr="00871E1A" w:rsidDel="006D0E46" w:rsidRDefault="00440B3B">
      <w:pPr>
        <w:pStyle w:val="h1"/>
        <w:rPr>
          <w:del w:id="7571" w:author="Caree2" w:date="2016-10-27T19:15:00Z"/>
          <w:b/>
        </w:rPr>
        <w:pPrChange w:id="7572" w:author="Caree2" w:date="2016-10-28T06:24:00Z">
          <w:pPr>
            <w:shd w:val="clear" w:color="auto" w:fill="FFFFFF"/>
            <w:ind w:left="720" w:hanging="720"/>
          </w:pPr>
        </w:pPrChange>
      </w:pPr>
    </w:p>
    <w:p w:rsidR="005A35B4" w:rsidRPr="00871E1A" w:rsidDel="006D0E46" w:rsidRDefault="005A35B4">
      <w:pPr>
        <w:pStyle w:val="h1"/>
        <w:rPr>
          <w:del w:id="7573" w:author="Caree2" w:date="2016-10-27T19:15:00Z"/>
        </w:rPr>
        <w:pPrChange w:id="7574" w:author="Caree2" w:date="2016-10-28T06:24:00Z">
          <w:pPr>
            <w:numPr>
              <w:numId w:val="35"/>
            </w:numPr>
            <w:shd w:val="clear" w:color="auto" w:fill="FFFFFF"/>
            <w:tabs>
              <w:tab w:val="num" w:pos="720"/>
            </w:tabs>
            <w:ind w:left="720" w:hanging="360"/>
          </w:pPr>
        </w:pPrChange>
      </w:pPr>
      <w:del w:id="7575" w:author="Caree2" w:date="2016-10-27T19:15:00Z">
        <w:r w:rsidRPr="00871E1A" w:rsidDel="006D0E46">
          <w:delText xml:space="preserve">Frequency: each day, throughout </w:delText>
        </w:r>
        <w:r w:rsidR="00325317" w:rsidRPr="00871E1A" w:rsidDel="006D0E46">
          <w:delText xml:space="preserve">processing </w:delText>
        </w:r>
        <w:r w:rsidRPr="00871E1A" w:rsidDel="006D0E46">
          <w:delText>operation.</w:delText>
        </w:r>
      </w:del>
    </w:p>
    <w:p w:rsidR="005A35B4" w:rsidRPr="00871E1A" w:rsidDel="006D0E46" w:rsidRDefault="005A35B4">
      <w:pPr>
        <w:pStyle w:val="h1"/>
        <w:rPr>
          <w:del w:id="7576" w:author="Caree2" w:date="2016-10-27T19:15:00Z"/>
        </w:rPr>
        <w:pPrChange w:id="7577" w:author="Caree2" w:date="2016-10-28T06:24:00Z">
          <w:pPr>
            <w:numPr>
              <w:numId w:val="35"/>
            </w:numPr>
            <w:shd w:val="clear" w:color="auto" w:fill="FFFFFF"/>
            <w:tabs>
              <w:tab w:val="num" w:pos="720"/>
            </w:tabs>
            <w:ind w:left="720" w:hanging="360"/>
          </w:pPr>
        </w:pPrChange>
      </w:pPr>
      <w:del w:id="7578" w:author="Caree2" w:date="2016-10-27T19:15:00Z">
        <w:r w:rsidRPr="00871E1A" w:rsidDel="006D0E46">
          <w:delText>Person responsible: Producer-processor or designee.</w:delText>
        </w:r>
      </w:del>
    </w:p>
    <w:p w:rsidR="005A35B4" w:rsidRPr="00871E1A" w:rsidDel="006D0E46" w:rsidRDefault="005A35B4">
      <w:pPr>
        <w:pStyle w:val="h1"/>
        <w:rPr>
          <w:del w:id="7579" w:author="Caree2" w:date="2016-10-27T19:15:00Z"/>
        </w:rPr>
        <w:pPrChange w:id="7580" w:author="Caree2" w:date="2016-10-28T06:24:00Z">
          <w:pPr>
            <w:numPr>
              <w:numId w:val="35"/>
            </w:numPr>
            <w:shd w:val="clear" w:color="auto" w:fill="FFFFFF"/>
            <w:tabs>
              <w:tab w:val="num" w:pos="720"/>
            </w:tabs>
            <w:ind w:left="720" w:hanging="360"/>
          </w:pPr>
        </w:pPrChange>
      </w:pPr>
      <w:del w:id="7581" w:author="Caree2" w:date="2016-10-27T19:15:00Z">
        <w:r w:rsidRPr="00871E1A" w:rsidDel="006D0E46">
          <w:delText>Procedure:</w:delText>
        </w:r>
      </w:del>
    </w:p>
    <w:p w:rsidR="005A35B4" w:rsidRPr="000D5907" w:rsidDel="006D0E46" w:rsidRDefault="005A35B4">
      <w:pPr>
        <w:pStyle w:val="h1"/>
        <w:rPr>
          <w:del w:id="7582" w:author="Caree2" w:date="2016-10-27T19:15:00Z"/>
          <w:b/>
        </w:rPr>
        <w:pPrChange w:id="7583" w:author="Caree2" w:date="2016-10-28T06:24:00Z">
          <w:pPr>
            <w:numPr>
              <w:numId w:val="25"/>
            </w:numPr>
            <w:shd w:val="clear" w:color="auto" w:fill="FFFFFF"/>
            <w:tabs>
              <w:tab w:val="num" w:pos="720"/>
              <w:tab w:val="num" w:pos="1080"/>
            </w:tabs>
            <w:ind w:left="1080" w:hanging="360"/>
          </w:pPr>
        </w:pPrChange>
      </w:pPr>
      <w:del w:id="7584" w:author="Caree2" w:date="2016-10-27T19:15:00Z">
        <w:r w:rsidRPr="000D5907" w:rsidDel="006D0E46">
          <w:rPr>
            <w:b/>
          </w:rPr>
          <w:delText>Kill Area</w:delText>
        </w:r>
      </w:del>
    </w:p>
    <w:p w:rsidR="005A35B4" w:rsidRPr="00871E1A" w:rsidDel="006D0E46" w:rsidRDefault="005A35B4">
      <w:pPr>
        <w:pStyle w:val="h1"/>
        <w:rPr>
          <w:del w:id="7585" w:author="Caree2" w:date="2016-10-27T19:15:00Z"/>
        </w:rPr>
        <w:pPrChange w:id="7586" w:author="Caree2" w:date="2016-10-28T06:24:00Z">
          <w:pPr>
            <w:numPr>
              <w:numId w:val="15"/>
            </w:numPr>
            <w:shd w:val="clear" w:color="auto" w:fill="FFFFFF"/>
            <w:tabs>
              <w:tab w:val="num" w:pos="720"/>
              <w:tab w:val="num" w:pos="1440"/>
            </w:tabs>
            <w:ind w:left="1440" w:hanging="360"/>
          </w:pPr>
        </w:pPrChange>
      </w:pPr>
      <w:del w:id="7587" w:author="Caree2" w:date="2016-10-27T19:15:00Z">
        <w:r w:rsidRPr="00871E1A" w:rsidDel="006D0E46">
          <w:delText>If a carcass falls to the floor, pick it up immediately</w:delText>
        </w:r>
        <w:r w:rsidR="008F682C" w:rsidDel="006D0E46">
          <w:delText xml:space="preserve">, and </w:delText>
        </w:r>
        <w:r w:rsidRPr="00871E1A" w:rsidDel="006D0E46">
          <w:delText>wash thoroughly before further processing and document.</w:delText>
        </w:r>
      </w:del>
    </w:p>
    <w:p w:rsidR="005A35B4" w:rsidRPr="00871E1A" w:rsidDel="006D0E46" w:rsidRDefault="005A35B4">
      <w:pPr>
        <w:pStyle w:val="h1"/>
        <w:rPr>
          <w:del w:id="7588" w:author="Caree2" w:date="2016-10-27T19:15:00Z"/>
        </w:rPr>
        <w:pPrChange w:id="7589" w:author="Caree2" w:date="2016-10-28T06:24:00Z">
          <w:pPr>
            <w:numPr>
              <w:numId w:val="15"/>
            </w:numPr>
            <w:shd w:val="clear" w:color="auto" w:fill="FFFFFF"/>
            <w:tabs>
              <w:tab w:val="num" w:pos="720"/>
              <w:tab w:val="num" w:pos="1440"/>
            </w:tabs>
            <w:ind w:left="1440" w:hanging="360"/>
          </w:pPr>
        </w:pPrChange>
      </w:pPr>
      <w:del w:id="7590" w:author="Caree2" w:date="2016-10-27T19:15:00Z">
        <w:r w:rsidRPr="00871E1A" w:rsidDel="006D0E46">
          <w:delText>If a piece of equipment or a utensil falls to the floor, wash thoroughly and document.</w:delText>
        </w:r>
      </w:del>
    </w:p>
    <w:p w:rsidR="005A35B4" w:rsidRPr="00871E1A" w:rsidDel="006D0E46" w:rsidRDefault="005A35B4">
      <w:pPr>
        <w:pStyle w:val="h1"/>
        <w:rPr>
          <w:del w:id="7591" w:author="Caree2" w:date="2016-10-27T19:15:00Z"/>
        </w:rPr>
        <w:pPrChange w:id="7592" w:author="Caree2" w:date="2016-10-28T06:24:00Z">
          <w:pPr>
            <w:numPr>
              <w:numId w:val="15"/>
            </w:numPr>
            <w:shd w:val="clear" w:color="auto" w:fill="FFFFFF"/>
            <w:tabs>
              <w:tab w:val="num" w:pos="720"/>
              <w:tab w:val="num" w:pos="1440"/>
            </w:tabs>
            <w:ind w:left="1440" w:hanging="360"/>
          </w:pPr>
        </w:pPrChange>
      </w:pPr>
      <w:del w:id="7593" w:author="Caree2" w:date="2016-10-27T19:15:00Z">
        <w:r w:rsidRPr="00871E1A" w:rsidDel="006D0E46">
          <w:delText xml:space="preserve">Maintain area in a clean and sanitary condition throughout operation. </w:delText>
        </w:r>
      </w:del>
    </w:p>
    <w:p w:rsidR="005A35B4" w:rsidRPr="000D5907" w:rsidDel="006D0E46" w:rsidRDefault="005A35B4">
      <w:pPr>
        <w:pStyle w:val="h1"/>
        <w:rPr>
          <w:del w:id="7594" w:author="Caree2" w:date="2016-10-27T19:15:00Z"/>
          <w:b/>
        </w:rPr>
        <w:pPrChange w:id="7595" w:author="Caree2" w:date="2016-10-28T06:24:00Z">
          <w:pPr>
            <w:numPr>
              <w:numId w:val="24"/>
            </w:numPr>
            <w:shd w:val="clear" w:color="auto" w:fill="FFFFFF"/>
            <w:tabs>
              <w:tab w:val="num" w:pos="720"/>
              <w:tab w:val="num" w:pos="1080"/>
            </w:tabs>
            <w:ind w:left="1080" w:hanging="360"/>
          </w:pPr>
        </w:pPrChange>
      </w:pPr>
      <w:del w:id="7596" w:author="Caree2" w:date="2016-10-27T19:15:00Z">
        <w:r w:rsidRPr="000D5907" w:rsidDel="006D0E46">
          <w:rPr>
            <w:b/>
          </w:rPr>
          <w:delText>Processing Area</w:delText>
        </w:r>
      </w:del>
    </w:p>
    <w:p w:rsidR="005A35B4" w:rsidRPr="00871E1A" w:rsidDel="006D0E46" w:rsidRDefault="005A35B4">
      <w:pPr>
        <w:pStyle w:val="h1"/>
        <w:rPr>
          <w:del w:id="7597" w:author="Caree2" w:date="2016-10-27T19:15:00Z"/>
        </w:rPr>
        <w:pPrChange w:id="7598" w:author="Caree2" w:date="2016-10-28T06:24:00Z">
          <w:pPr>
            <w:numPr>
              <w:numId w:val="16"/>
            </w:numPr>
            <w:shd w:val="clear" w:color="auto" w:fill="FFFFFF"/>
            <w:tabs>
              <w:tab w:val="num" w:pos="720"/>
              <w:tab w:val="num" w:pos="1440"/>
            </w:tabs>
            <w:ind w:left="1440" w:hanging="360"/>
          </w:pPr>
        </w:pPrChange>
      </w:pPr>
      <w:del w:id="7599" w:author="Caree2" w:date="2016-10-27T19:15:00Z">
        <w:r w:rsidRPr="00871E1A" w:rsidDel="006D0E46">
          <w:delText>If a carcass or giblet falls to the floor, pick it up immediately</w:delText>
        </w:r>
        <w:r w:rsidR="008F682C" w:rsidDel="006D0E46">
          <w:delText xml:space="preserve">, and </w:delText>
        </w:r>
        <w:r w:rsidRPr="00871E1A" w:rsidDel="006D0E46">
          <w:delText>wash thoroughly before further processing</w:delText>
        </w:r>
        <w:r w:rsidR="00C90485" w:rsidDel="006D0E46">
          <w:delText>,</w:delText>
        </w:r>
        <w:r w:rsidRPr="00871E1A" w:rsidDel="006D0E46">
          <w:delText xml:space="preserve"> and document</w:delText>
        </w:r>
        <w:r w:rsidR="00C90485" w:rsidDel="006D0E46">
          <w:delText xml:space="preserve"> event</w:delText>
        </w:r>
        <w:r w:rsidRPr="00871E1A" w:rsidDel="006D0E46">
          <w:delText>.</w:delText>
        </w:r>
      </w:del>
    </w:p>
    <w:p w:rsidR="005A35B4" w:rsidRPr="00871E1A" w:rsidDel="006D0E46" w:rsidRDefault="005A35B4">
      <w:pPr>
        <w:pStyle w:val="h1"/>
        <w:rPr>
          <w:del w:id="7600" w:author="Caree2" w:date="2016-10-27T19:15:00Z"/>
        </w:rPr>
        <w:pPrChange w:id="7601" w:author="Caree2" w:date="2016-10-28T06:24:00Z">
          <w:pPr>
            <w:numPr>
              <w:numId w:val="16"/>
            </w:numPr>
            <w:shd w:val="clear" w:color="auto" w:fill="FFFFFF"/>
            <w:tabs>
              <w:tab w:val="num" w:pos="720"/>
              <w:tab w:val="num" w:pos="1440"/>
            </w:tabs>
            <w:ind w:left="1440" w:hanging="360"/>
          </w:pPr>
        </w:pPrChange>
      </w:pPr>
      <w:del w:id="7602" w:author="Caree2" w:date="2016-10-27T19:15:00Z">
        <w:r w:rsidRPr="00871E1A" w:rsidDel="006D0E46">
          <w:delText>If intestines are nicked during evisceration, thoroughly wash and sanitize all areas and utensils contaminated with fecal matter</w:delText>
        </w:r>
        <w:r w:rsidR="000D5907" w:rsidDel="006D0E46">
          <w:delText>,</w:delText>
        </w:r>
        <w:r w:rsidRPr="00871E1A" w:rsidDel="006D0E46">
          <w:delText xml:space="preserve"> and document</w:delText>
        </w:r>
        <w:r w:rsidR="00C90485" w:rsidDel="006D0E46">
          <w:delText xml:space="preserve"> event</w:delText>
        </w:r>
        <w:r w:rsidRPr="00871E1A" w:rsidDel="006D0E46">
          <w:delText>.</w:delText>
        </w:r>
      </w:del>
    </w:p>
    <w:p w:rsidR="005A35B4" w:rsidRPr="00871E1A" w:rsidDel="006D0E46" w:rsidRDefault="005A35B4">
      <w:pPr>
        <w:pStyle w:val="h1"/>
        <w:rPr>
          <w:del w:id="7603" w:author="Caree2" w:date="2016-10-27T19:15:00Z"/>
        </w:rPr>
        <w:pPrChange w:id="7604" w:author="Caree2" w:date="2016-10-28T06:24:00Z">
          <w:pPr>
            <w:numPr>
              <w:numId w:val="16"/>
            </w:numPr>
            <w:shd w:val="clear" w:color="auto" w:fill="FFFFFF"/>
            <w:tabs>
              <w:tab w:val="num" w:pos="720"/>
              <w:tab w:val="num" w:pos="1440"/>
            </w:tabs>
            <w:ind w:left="1440" w:hanging="360"/>
          </w:pPr>
        </w:pPrChange>
      </w:pPr>
      <w:del w:id="7605" w:author="Caree2" w:date="2016-10-27T19:15:00Z">
        <w:r w:rsidRPr="00871E1A" w:rsidDel="006D0E46">
          <w:delText>If a piece of equipment or a utensil falls to the floor, wash it thoroughly</w:delText>
        </w:r>
        <w:r w:rsidR="000D5907" w:rsidDel="006D0E46">
          <w:delText>,</w:delText>
        </w:r>
        <w:r w:rsidRPr="00871E1A" w:rsidDel="006D0E46">
          <w:delText xml:space="preserve"> and document</w:delText>
        </w:r>
        <w:r w:rsidR="000D5907" w:rsidDel="006D0E46">
          <w:delText xml:space="preserve"> event</w:delText>
        </w:r>
        <w:r w:rsidRPr="00871E1A" w:rsidDel="006D0E46">
          <w:delText>.</w:delText>
        </w:r>
      </w:del>
    </w:p>
    <w:p w:rsidR="005A35B4" w:rsidRPr="00871E1A" w:rsidDel="006D0E46" w:rsidRDefault="005A35B4">
      <w:pPr>
        <w:pStyle w:val="h1"/>
        <w:rPr>
          <w:del w:id="7606" w:author="Caree2" w:date="2016-10-27T19:15:00Z"/>
          <w:u w:val="single"/>
        </w:rPr>
        <w:pPrChange w:id="7607" w:author="Caree2" w:date="2016-10-28T06:24:00Z">
          <w:pPr>
            <w:numPr>
              <w:numId w:val="16"/>
            </w:numPr>
            <w:shd w:val="clear" w:color="auto" w:fill="FFFFFF"/>
            <w:tabs>
              <w:tab w:val="num" w:pos="720"/>
              <w:tab w:val="num" w:pos="1440"/>
            </w:tabs>
            <w:ind w:left="1440" w:hanging="360"/>
          </w:pPr>
        </w:pPrChange>
      </w:pPr>
      <w:del w:id="7608" w:author="Caree2" w:date="2016-10-27T19:15:00Z">
        <w:r w:rsidRPr="00871E1A" w:rsidDel="006D0E46">
          <w:delText>Maintain entire area in a clean and sanitary condition throughout the daily operation</w:delText>
        </w:r>
      </w:del>
    </w:p>
    <w:p w:rsidR="005A35B4" w:rsidRPr="00871E1A" w:rsidDel="006D0E46" w:rsidRDefault="005A35B4">
      <w:pPr>
        <w:pStyle w:val="h1"/>
        <w:rPr>
          <w:del w:id="7609" w:author="Caree2" w:date="2016-10-27T19:15:00Z"/>
          <w:u w:val="single"/>
        </w:rPr>
        <w:pPrChange w:id="7610" w:author="Caree2" w:date="2016-10-28T06:24:00Z">
          <w:pPr>
            <w:numPr>
              <w:numId w:val="35"/>
            </w:numPr>
            <w:shd w:val="clear" w:color="auto" w:fill="FFFFFF"/>
            <w:tabs>
              <w:tab w:val="num" w:pos="720"/>
            </w:tabs>
            <w:ind w:left="720" w:hanging="360"/>
          </w:pPr>
        </w:pPrChange>
      </w:pPr>
      <w:del w:id="7611" w:author="Caree2" w:date="2016-10-27T19:15:00Z">
        <w:r w:rsidRPr="00871E1A" w:rsidDel="006D0E46">
          <w:delText>Document required corrective actions, sign and date as required in MPPU Operations Log when daily operation is complete.</w:delText>
        </w:r>
      </w:del>
    </w:p>
    <w:p w:rsidR="005A35B4" w:rsidDel="00682868" w:rsidRDefault="005A35B4">
      <w:pPr>
        <w:pStyle w:val="h1"/>
        <w:rPr>
          <w:del w:id="7612" w:author="Caree2" w:date="2016-10-28T06:24:00Z"/>
        </w:rPr>
        <w:pPrChange w:id="7613" w:author="Caree2" w:date="2016-10-28T06:24:00Z">
          <w:pPr>
            <w:shd w:val="clear" w:color="auto" w:fill="FFFFFF"/>
            <w:ind w:left="720"/>
          </w:pPr>
        </w:pPrChange>
      </w:pPr>
    </w:p>
    <w:p w:rsidR="00440B3B" w:rsidRPr="00871E1A" w:rsidDel="00682868" w:rsidRDefault="00440B3B">
      <w:pPr>
        <w:pStyle w:val="h1"/>
        <w:rPr>
          <w:del w:id="7614" w:author="Caree2" w:date="2016-10-28T06:24:00Z"/>
        </w:rPr>
        <w:pPrChange w:id="7615" w:author="Caree2" w:date="2016-10-28T06:24:00Z">
          <w:pPr>
            <w:shd w:val="clear" w:color="auto" w:fill="FFFFFF"/>
            <w:ind w:left="720"/>
          </w:pPr>
        </w:pPrChange>
      </w:pPr>
    </w:p>
    <w:p w:rsidR="006D0E46" w:rsidRPr="00440B3B" w:rsidDel="00682868" w:rsidRDefault="00D73E1D">
      <w:pPr>
        <w:pStyle w:val="StyleHeading114ptBoldUnderlineLeft"/>
        <w:rPr>
          <w:del w:id="7616" w:author="Caree2" w:date="2016-10-28T06:24:00Z"/>
        </w:rPr>
      </w:pPr>
      <w:del w:id="7617" w:author="Caree2" w:date="2016-10-28T06:24:00Z">
        <w:r w:rsidDel="00682868">
          <w:delText>3</w:delText>
        </w:r>
        <w:r w:rsidR="00440B3B" w:rsidRPr="00440B3B" w:rsidDel="00682868">
          <w:delText>.</w:delText>
        </w:r>
        <w:r w:rsidR="005A35B4" w:rsidRPr="00440B3B" w:rsidDel="00682868">
          <w:delText>5</w:delText>
        </w:r>
        <w:r w:rsidR="00440B3B" w:rsidRPr="00440B3B" w:rsidDel="00682868">
          <w:delText xml:space="preserve"> </w:delText>
        </w:r>
      </w:del>
      <w:del w:id="7618" w:author="Caree2" w:date="2016-10-27T19:15:00Z">
        <w:r w:rsidR="00440B3B" w:rsidRPr="00440B3B" w:rsidDel="006D0E46">
          <w:delText>-</w:delText>
        </w:r>
      </w:del>
      <w:del w:id="7619" w:author="Caree2" w:date="2016-10-28T06:24:00Z">
        <w:r w:rsidR="00440B3B" w:rsidRPr="00440B3B" w:rsidDel="00682868">
          <w:delText xml:space="preserve"> </w:delText>
        </w:r>
      </w:del>
      <w:del w:id="7620" w:author="Caree2" w:date="2016-10-27T19:15:00Z">
        <w:r w:rsidR="005A35B4" w:rsidRPr="00440B3B" w:rsidDel="006D0E46">
          <w:delText xml:space="preserve">SSOP for Chill Tank </w:delText>
        </w:r>
        <w:r w:rsidR="00C90485" w:rsidDel="006D0E46">
          <w:delText>and</w:delText>
        </w:r>
        <w:r w:rsidR="005A35B4" w:rsidRPr="00440B3B" w:rsidDel="006D0E46">
          <w:delText xml:space="preserve"> Refrigeration Temperature Monitoring</w:delText>
        </w:r>
      </w:del>
    </w:p>
    <w:p w:rsidR="00440B3B" w:rsidRPr="00440B3B" w:rsidDel="006D0E46" w:rsidRDefault="00440B3B">
      <w:pPr>
        <w:pStyle w:val="h1"/>
        <w:rPr>
          <w:del w:id="7621" w:author="Caree2" w:date="2016-10-27T19:15:00Z"/>
        </w:rPr>
        <w:pPrChange w:id="7622" w:author="Caree2" w:date="2016-10-28T06:24:00Z">
          <w:pPr/>
        </w:pPrChange>
      </w:pPr>
    </w:p>
    <w:p w:rsidR="005A35B4" w:rsidRPr="00871E1A" w:rsidDel="006D0E46" w:rsidRDefault="005A35B4">
      <w:pPr>
        <w:pStyle w:val="h1"/>
        <w:rPr>
          <w:del w:id="7623" w:author="Caree2" w:date="2016-10-27T19:15:00Z"/>
        </w:rPr>
        <w:pPrChange w:id="7624" w:author="Caree2" w:date="2016-10-28T06:24:00Z">
          <w:pPr>
            <w:numPr>
              <w:numId w:val="36"/>
            </w:numPr>
            <w:tabs>
              <w:tab w:val="num" w:pos="720"/>
            </w:tabs>
            <w:ind w:left="720" w:hanging="360"/>
          </w:pPr>
        </w:pPrChange>
      </w:pPr>
      <w:del w:id="7625" w:author="Caree2" w:date="2016-10-27T19:15:00Z">
        <w:r w:rsidRPr="00871E1A" w:rsidDel="006D0E46">
          <w:delText xml:space="preserve">Frequency: test chill tank slurry temperatures once per hour of </w:delText>
        </w:r>
        <w:r w:rsidR="00325317" w:rsidRPr="00871E1A" w:rsidDel="006D0E46">
          <w:delText xml:space="preserve">processing </w:delText>
        </w:r>
        <w:r w:rsidRPr="00871E1A" w:rsidDel="006D0E46">
          <w:delText>operation</w:delText>
        </w:r>
        <w:r w:rsidR="008F682C" w:rsidDel="006D0E46">
          <w:delText>, and</w:delText>
        </w:r>
        <w:r w:rsidRPr="00871E1A" w:rsidDel="006D0E46">
          <w:delText xml:space="preserve"> test and record refrigerator temperature once per day.</w:delText>
        </w:r>
      </w:del>
    </w:p>
    <w:p w:rsidR="005A35B4" w:rsidRPr="00871E1A" w:rsidDel="006D0E46" w:rsidRDefault="005A35B4">
      <w:pPr>
        <w:pStyle w:val="h1"/>
        <w:rPr>
          <w:del w:id="7626" w:author="Caree2" w:date="2016-10-27T19:15:00Z"/>
        </w:rPr>
        <w:pPrChange w:id="7627" w:author="Caree2" w:date="2016-10-28T06:24:00Z">
          <w:pPr>
            <w:numPr>
              <w:numId w:val="36"/>
            </w:numPr>
            <w:tabs>
              <w:tab w:val="num" w:pos="720"/>
            </w:tabs>
            <w:ind w:left="720" w:hanging="360"/>
          </w:pPr>
        </w:pPrChange>
      </w:pPr>
      <w:del w:id="7628" w:author="Caree2" w:date="2016-10-27T19:15:00Z">
        <w:r w:rsidRPr="00871E1A" w:rsidDel="006D0E46">
          <w:delText>Person responsible: Producer-processor or designee.</w:delText>
        </w:r>
      </w:del>
    </w:p>
    <w:p w:rsidR="005A35B4" w:rsidRPr="00871E1A" w:rsidDel="006D0E46" w:rsidRDefault="005A35B4">
      <w:pPr>
        <w:pStyle w:val="h1"/>
        <w:rPr>
          <w:del w:id="7629" w:author="Caree2" w:date="2016-10-27T19:15:00Z"/>
        </w:rPr>
        <w:pPrChange w:id="7630" w:author="Caree2" w:date="2016-10-28T06:24:00Z">
          <w:pPr>
            <w:numPr>
              <w:numId w:val="36"/>
            </w:numPr>
            <w:tabs>
              <w:tab w:val="num" w:pos="720"/>
            </w:tabs>
            <w:ind w:left="720" w:hanging="360"/>
          </w:pPr>
        </w:pPrChange>
      </w:pPr>
      <w:del w:id="7631" w:author="Caree2" w:date="2016-10-27T19:15:00Z">
        <w:r w:rsidRPr="00871E1A" w:rsidDel="006D0E46">
          <w:delText>Procedure:</w:delText>
        </w:r>
      </w:del>
    </w:p>
    <w:p w:rsidR="005A35B4" w:rsidRPr="00871E1A" w:rsidDel="006D0E46" w:rsidRDefault="005A35B4">
      <w:pPr>
        <w:pStyle w:val="h1"/>
        <w:rPr>
          <w:del w:id="7632" w:author="Caree2" w:date="2016-10-27T19:15:00Z"/>
        </w:rPr>
        <w:pPrChange w:id="7633" w:author="Caree2" w:date="2016-10-28T06:24:00Z">
          <w:pPr>
            <w:numPr>
              <w:ilvl w:val="1"/>
              <w:numId w:val="23"/>
            </w:numPr>
            <w:tabs>
              <w:tab w:val="num" w:pos="1080"/>
              <w:tab w:val="num" w:pos="1440"/>
            </w:tabs>
            <w:ind w:left="1080" w:hanging="360"/>
          </w:pPr>
        </w:pPrChange>
      </w:pPr>
      <w:del w:id="7634" w:author="Caree2" w:date="2016-10-27T19:15:00Z">
        <w:r w:rsidRPr="00871E1A" w:rsidDel="006D0E46">
          <w:delText xml:space="preserve">Use a digital thermometer to test </w:delText>
        </w:r>
        <w:r w:rsidRPr="00C90485" w:rsidDel="006D0E46">
          <w:rPr>
            <w:b/>
          </w:rPr>
          <w:delText>chill tank</w:delText>
        </w:r>
        <w:r w:rsidRPr="00871E1A" w:rsidDel="006D0E46">
          <w:delText xml:space="preserve"> ice slurry temperatures. The target temperature for chill tank slurry is between 33°</w:delText>
        </w:r>
        <w:r w:rsidR="00C90485" w:rsidDel="006D0E46">
          <w:delText>F</w:delText>
        </w:r>
        <w:r w:rsidRPr="00871E1A" w:rsidDel="006D0E46">
          <w:delText xml:space="preserve"> and 40</w:delText>
        </w:r>
        <w:r w:rsidRPr="00871E1A" w:rsidDel="006D0E46">
          <w:sym w:font="Symbol" w:char="F0B0"/>
        </w:r>
        <w:r w:rsidRPr="00871E1A" w:rsidDel="006D0E46">
          <w:delText>F. Add ice as necessary</w:delText>
        </w:r>
        <w:r w:rsidR="00325317" w:rsidRPr="00871E1A" w:rsidDel="006D0E46">
          <w:delText xml:space="preserve"> to adjust temperature</w:delText>
        </w:r>
        <w:r w:rsidRPr="00871E1A" w:rsidDel="006D0E46">
          <w:delText>.</w:delText>
        </w:r>
        <w:r w:rsidR="00350F7F" w:rsidDel="006D0E46">
          <w:delText xml:space="preserve"> </w:delText>
        </w:r>
        <w:r w:rsidRPr="00871E1A" w:rsidDel="006D0E46">
          <w:delText>Document, sign and date as required in MPPU Operations Log.</w:delText>
        </w:r>
      </w:del>
    </w:p>
    <w:p w:rsidR="005A35B4" w:rsidRPr="00871E1A" w:rsidDel="006D0E46" w:rsidRDefault="005A35B4">
      <w:pPr>
        <w:pStyle w:val="h1"/>
        <w:rPr>
          <w:del w:id="7635" w:author="Caree2" w:date="2016-10-27T19:15:00Z"/>
        </w:rPr>
        <w:pPrChange w:id="7636" w:author="Caree2" w:date="2016-10-28T06:24:00Z">
          <w:pPr>
            <w:numPr>
              <w:ilvl w:val="1"/>
              <w:numId w:val="23"/>
            </w:numPr>
            <w:tabs>
              <w:tab w:val="num" w:pos="1080"/>
              <w:tab w:val="num" w:pos="1440"/>
            </w:tabs>
            <w:ind w:left="1080" w:hanging="360"/>
          </w:pPr>
        </w:pPrChange>
      </w:pPr>
      <w:del w:id="7637" w:author="Caree2" w:date="2016-10-27T19:15:00Z">
        <w:r w:rsidRPr="00C90485" w:rsidDel="006D0E46">
          <w:rPr>
            <w:b/>
          </w:rPr>
          <w:delText>NOTE</w:delText>
        </w:r>
        <w:r w:rsidRPr="00871E1A" w:rsidDel="006D0E46">
          <w:delText>:</w:delText>
        </w:r>
        <w:r w:rsidR="00350F7F" w:rsidDel="006D0E46">
          <w:delText xml:space="preserve"> </w:delText>
        </w:r>
        <w:r w:rsidRPr="00871E1A" w:rsidDel="006D0E46">
          <w:delText>The chill tank must reduce the temperature of carcasses to 40</w:delText>
        </w:r>
        <w:r w:rsidRPr="00871E1A" w:rsidDel="006D0E46">
          <w:sym w:font="Symbol" w:char="F0B0"/>
        </w:r>
        <w:r w:rsidRPr="00871E1A" w:rsidDel="006D0E46">
          <w:delText xml:space="preserve">F or less within 4 hours of evisceration. </w:delText>
        </w:r>
        <w:r w:rsidRPr="00C90485" w:rsidDel="006D0E46">
          <w:rPr>
            <w:b/>
          </w:rPr>
          <w:delText>See HACCP Critical Control Point #2</w:delText>
        </w:r>
        <w:r w:rsidRPr="002B6951" w:rsidDel="006D0E46">
          <w:delText xml:space="preserve">. </w:delText>
        </w:r>
        <w:r w:rsidRPr="00871E1A" w:rsidDel="006D0E46">
          <w:delText>Use a digital thermometer to measure internal carcass temperatures of 2% (or a minimum of 5) of poultry. Document, sign and date as required in MPPU Operations Log.</w:delText>
        </w:r>
      </w:del>
    </w:p>
    <w:p w:rsidR="005A35B4" w:rsidRPr="00871E1A" w:rsidDel="006D0E46" w:rsidRDefault="005A35B4">
      <w:pPr>
        <w:pStyle w:val="h1"/>
        <w:rPr>
          <w:del w:id="7638" w:author="Caree2" w:date="2016-10-27T19:15:00Z"/>
        </w:rPr>
        <w:pPrChange w:id="7639" w:author="Caree2" w:date="2016-10-28T06:24:00Z">
          <w:pPr>
            <w:numPr>
              <w:ilvl w:val="1"/>
              <w:numId w:val="23"/>
            </w:numPr>
            <w:tabs>
              <w:tab w:val="num" w:pos="1080"/>
              <w:tab w:val="num" w:pos="1440"/>
            </w:tabs>
            <w:ind w:left="1080" w:hanging="360"/>
          </w:pPr>
        </w:pPrChange>
      </w:pPr>
      <w:del w:id="7640" w:author="Caree2" w:date="2016-10-27T19:15:00Z">
        <w:r w:rsidRPr="00871E1A" w:rsidDel="006D0E46">
          <w:delText xml:space="preserve">Use a digital thermometer to test </w:delText>
        </w:r>
        <w:r w:rsidRPr="00C90485" w:rsidDel="006D0E46">
          <w:rPr>
            <w:b/>
          </w:rPr>
          <w:delText>pre-chill</w:delText>
        </w:r>
        <w:r w:rsidRPr="00871E1A" w:rsidDel="006D0E46">
          <w:delText xml:space="preserve"> tank water. Add cold water frequently to maintain as cool as possible.</w:delText>
        </w:r>
        <w:r w:rsidR="00350F7F" w:rsidDel="006D0E46">
          <w:delText xml:space="preserve"> </w:delText>
        </w:r>
        <w:r w:rsidRPr="00871E1A" w:rsidDel="006D0E46">
          <w:delText>Ice water slurry is not required.</w:delText>
        </w:r>
      </w:del>
    </w:p>
    <w:p w:rsidR="005A35B4" w:rsidRPr="00871E1A" w:rsidDel="006D0E46" w:rsidRDefault="005A35B4">
      <w:pPr>
        <w:pStyle w:val="h1"/>
        <w:rPr>
          <w:del w:id="7641" w:author="Caree2" w:date="2016-10-27T19:15:00Z"/>
        </w:rPr>
        <w:pPrChange w:id="7642" w:author="Caree2" w:date="2016-10-28T06:24:00Z">
          <w:pPr>
            <w:numPr>
              <w:ilvl w:val="1"/>
              <w:numId w:val="23"/>
            </w:numPr>
            <w:tabs>
              <w:tab w:val="num" w:pos="1080"/>
              <w:tab w:val="num" w:pos="1440"/>
            </w:tabs>
            <w:ind w:left="1080" w:hanging="360"/>
          </w:pPr>
        </w:pPrChange>
      </w:pPr>
      <w:del w:id="7643" w:author="Caree2" w:date="2016-10-27T19:15:00Z">
        <w:r w:rsidRPr="00871E1A" w:rsidDel="006D0E46">
          <w:delText xml:space="preserve">Use a max-min thermometer to measure </w:delText>
        </w:r>
        <w:r w:rsidRPr="00350F7F" w:rsidDel="006D0E46">
          <w:rPr>
            <w:b/>
          </w:rPr>
          <w:delText>refrigerator</w:delText>
        </w:r>
        <w:r w:rsidRPr="00350F7F" w:rsidDel="006D0E46">
          <w:rPr>
            <w:i w:val="0"/>
          </w:rPr>
          <w:delText xml:space="preserve"> </w:delText>
        </w:r>
        <w:r w:rsidRPr="00871E1A" w:rsidDel="006D0E46">
          <w:delText>storage temperatures.  Document, sign and date as required in MPPU Operations Log.</w:delText>
        </w:r>
        <w:r w:rsidR="00350F7F" w:rsidDel="006D0E46">
          <w:delText xml:space="preserve"> </w:delText>
        </w:r>
      </w:del>
    </w:p>
    <w:p w:rsidR="005A35B4" w:rsidRPr="00871E1A" w:rsidDel="006D0E46" w:rsidRDefault="005A35B4">
      <w:pPr>
        <w:pStyle w:val="h1"/>
        <w:rPr>
          <w:del w:id="7644" w:author="Caree2" w:date="2016-10-27T19:15:00Z"/>
        </w:rPr>
        <w:pPrChange w:id="7645" w:author="Caree2" w:date="2016-10-28T06:24:00Z">
          <w:pPr>
            <w:numPr>
              <w:ilvl w:val="1"/>
              <w:numId w:val="23"/>
            </w:numPr>
            <w:tabs>
              <w:tab w:val="num" w:pos="1080"/>
              <w:tab w:val="num" w:pos="1440"/>
            </w:tabs>
            <w:ind w:left="1080" w:hanging="360"/>
          </w:pPr>
        </w:pPrChange>
      </w:pPr>
      <w:del w:id="7646" w:author="Caree2" w:date="2016-10-27T19:15:00Z">
        <w:r w:rsidRPr="002B6951" w:rsidDel="006D0E46">
          <w:rPr>
            <w:b/>
          </w:rPr>
          <w:delText>NOTE</w:delText>
        </w:r>
        <w:r w:rsidRPr="00871E1A" w:rsidDel="006D0E46">
          <w:delText xml:space="preserve">: </w:delText>
        </w:r>
        <w:r w:rsidR="00325317" w:rsidRPr="00871E1A" w:rsidDel="006D0E46">
          <w:delText>H</w:delText>
        </w:r>
        <w:r w:rsidRPr="00871E1A" w:rsidDel="006D0E46">
          <w:delText>old fresh product at 33</w:delText>
        </w:r>
        <w:r w:rsidRPr="00871E1A" w:rsidDel="006D0E46">
          <w:sym w:font="Symbol" w:char="F0B0"/>
        </w:r>
        <w:r w:rsidRPr="00871E1A" w:rsidDel="006D0E46">
          <w:delText>-40</w:delText>
        </w:r>
        <w:r w:rsidRPr="00871E1A" w:rsidDel="006D0E46">
          <w:sym w:font="Symbol" w:char="F0B0"/>
        </w:r>
        <w:r w:rsidRPr="00871E1A" w:rsidDel="006D0E46">
          <w:delText xml:space="preserve">F until delivery. Stored at these temperatures, product shelf life is </w:delText>
        </w:r>
        <w:r w:rsidR="00350F7F" w:rsidDel="006D0E46">
          <w:delText>four</w:delText>
        </w:r>
        <w:r w:rsidRPr="00871E1A" w:rsidDel="006D0E46">
          <w:delText xml:space="preserve"> days. Freeze or discard product if held for more than </w:delText>
        </w:r>
        <w:r w:rsidR="00350F7F" w:rsidDel="006D0E46">
          <w:delText>four</w:delText>
        </w:r>
        <w:r w:rsidRPr="00871E1A" w:rsidDel="006D0E46">
          <w:delText xml:space="preserve"> days.</w:delText>
        </w:r>
      </w:del>
    </w:p>
    <w:p w:rsidR="005A35B4" w:rsidRPr="00871E1A" w:rsidDel="006D0E46" w:rsidRDefault="005A35B4">
      <w:pPr>
        <w:pStyle w:val="h1"/>
        <w:rPr>
          <w:del w:id="7647" w:author="Caree2" w:date="2016-10-27T19:15:00Z"/>
        </w:rPr>
        <w:pPrChange w:id="7648" w:author="Caree2" w:date="2016-10-28T06:24:00Z">
          <w:pPr>
            <w:numPr>
              <w:ilvl w:val="1"/>
              <w:numId w:val="23"/>
            </w:numPr>
            <w:tabs>
              <w:tab w:val="num" w:pos="1080"/>
              <w:tab w:val="num" w:pos="1440"/>
            </w:tabs>
            <w:ind w:left="1080" w:hanging="360"/>
          </w:pPr>
        </w:pPrChange>
      </w:pPr>
      <w:del w:id="7649" w:author="Caree2" w:date="2016-10-27T19:15:00Z">
        <w:r w:rsidRPr="00871E1A" w:rsidDel="006D0E46">
          <w:delText>Maintain Farmer</w:delText>
        </w:r>
        <w:r w:rsidR="00350F7F" w:rsidDel="006D0E46">
          <w:delText>’s</w:delText>
        </w:r>
        <w:r w:rsidRPr="00871E1A" w:rsidDel="006D0E46">
          <w:delText xml:space="preserve"> Market </w:delText>
        </w:r>
        <w:r w:rsidRPr="002B6951" w:rsidDel="006D0E46">
          <w:rPr>
            <w:b/>
          </w:rPr>
          <w:delText xml:space="preserve">cooler </w:delText>
        </w:r>
        <w:r w:rsidRPr="00871E1A" w:rsidDel="006D0E46">
          <w:delText>temperatures at 33</w:delText>
        </w:r>
        <w:r w:rsidRPr="00871E1A" w:rsidDel="006D0E46">
          <w:sym w:font="Symbol" w:char="F0B0"/>
        </w:r>
        <w:r w:rsidRPr="00871E1A" w:rsidDel="006D0E46">
          <w:delText>-40</w:delText>
        </w:r>
        <w:r w:rsidRPr="00871E1A" w:rsidDel="006D0E46">
          <w:sym w:font="Symbol" w:char="F0B0"/>
        </w:r>
        <w:r w:rsidRPr="00871E1A" w:rsidDel="006D0E46">
          <w:delText xml:space="preserve">F for fresh product. Record cooler temperatures at start and end of day. Document, sign and date as required in </w:delText>
        </w:r>
        <w:r w:rsidR="00350F7F" w:rsidDel="006D0E46">
          <w:delText xml:space="preserve">the </w:delText>
        </w:r>
        <w:r w:rsidRPr="00871E1A" w:rsidDel="006D0E46">
          <w:delText>MPPU Daily Operations Log.</w:delText>
        </w:r>
      </w:del>
    </w:p>
    <w:p w:rsidR="00440B3B" w:rsidDel="00682868" w:rsidRDefault="00440B3B">
      <w:pPr>
        <w:pStyle w:val="h1"/>
        <w:rPr>
          <w:del w:id="7650" w:author="Caree2" w:date="2016-10-28T06:24:00Z"/>
        </w:rPr>
        <w:pPrChange w:id="7651" w:author="Caree2" w:date="2016-10-28T06:24:00Z">
          <w:pPr>
            <w:shd w:val="clear" w:color="auto" w:fill="FFFFFF"/>
            <w:ind w:left="360" w:hanging="360"/>
          </w:pPr>
        </w:pPrChange>
      </w:pPr>
    </w:p>
    <w:p w:rsidR="00D603E9" w:rsidRPr="00517759" w:rsidDel="00682868" w:rsidRDefault="005A35B4">
      <w:pPr>
        <w:pStyle w:val="h1"/>
        <w:rPr>
          <w:del w:id="7652" w:author="Caree2" w:date="2016-10-28T06:24:00Z"/>
          <w:rFonts w:ascii="Consolas" w:hAnsi="Consolas" w:cs="Consolas"/>
          <w:color w:val="3F7F7F"/>
          <w:sz w:val="20"/>
          <w:rPrChange w:id="7653" w:author="Caree2" w:date="2016-10-27T20:19:00Z">
            <w:rPr>
              <w:del w:id="7654" w:author="Caree2" w:date="2016-10-28T06:24:00Z"/>
              <w:rFonts w:ascii="Times New Roman" w:hAnsi="Times New Roman"/>
              <w:b/>
              <w:color w:val="000000"/>
              <w:sz w:val="28"/>
              <w:szCs w:val="28"/>
            </w:rPr>
          </w:rPrChange>
        </w:rPr>
        <w:pPrChange w:id="7655" w:author="Caree2" w:date="2016-10-28T06:24:00Z">
          <w:pPr>
            <w:shd w:val="clear" w:color="auto" w:fill="FFFFFF"/>
            <w:ind w:left="360" w:hanging="360"/>
          </w:pPr>
        </w:pPrChange>
      </w:pPr>
      <w:del w:id="7656" w:author="Caree2" w:date="2016-10-28T06:24:00Z">
        <w:r w:rsidRPr="002612E3" w:rsidDel="00682868">
          <w:rPr>
            <w:rFonts w:ascii="Times New Roman" w:hAnsi="Times New Roman"/>
            <w:sz w:val="28"/>
          </w:rPr>
          <w:delText xml:space="preserve"> </w:delText>
        </w:r>
        <w:r w:rsidR="00D73E1D" w:rsidRPr="00141E68" w:rsidDel="00682868">
          <w:rPr>
            <w:rFonts w:ascii="Times New Roman" w:hAnsi="Times New Roman"/>
            <w:b/>
            <w:sz w:val="28"/>
            <w:rPrChange w:id="7657" w:author="Caree2" w:date="2016-10-27T20:44:00Z">
              <w:rPr>
                <w:rFonts w:ascii="Times New Roman" w:hAnsi="Times New Roman"/>
                <w:b/>
                <w:sz w:val="28"/>
                <w:szCs w:val="28"/>
              </w:rPr>
            </w:rPrChange>
          </w:rPr>
          <w:delText>3</w:delText>
        </w:r>
        <w:r w:rsidR="00440B3B" w:rsidRPr="00141E68" w:rsidDel="00682868">
          <w:rPr>
            <w:rFonts w:ascii="Times New Roman" w:hAnsi="Times New Roman"/>
            <w:b/>
            <w:sz w:val="28"/>
            <w:rPrChange w:id="7658" w:author="Caree2" w:date="2016-10-27T20:44:00Z">
              <w:rPr>
                <w:rFonts w:ascii="Times New Roman" w:hAnsi="Times New Roman"/>
                <w:b/>
                <w:sz w:val="28"/>
                <w:szCs w:val="28"/>
              </w:rPr>
            </w:rPrChange>
          </w:rPr>
          <w:delText>.</w:delText>
        </w:r>
        <w:r w:rsidRPr="00141E68" w:rsidDel="00682868">
          <w:rPr>
            <w:rFonts w:ascii="Times New Roman" w:hAnsi="Times New Roman"/>
            <w:b/>
            <w:sz w:val="28"/>
            <w:rPrChange w:id="7659" w:author="Caree2" w:date="2016-10-27T20:44:00Z">
              <w:rPr>
                <w:rFonts w:ascii="Times New Roman" w:hAnsi="Times New Roman"/>
                <w:b/>
                <w:sz w:val="28"/>
                <w:szCs w:val="28"/>
              </w:rPr>
            </w:rPrChange>
          </w:rPr>
          <w:delText>6</w:delText>
        </w:r>
        <w:r w:rsidR="00440B3B" w:rsidRPr="00141E68" w:rsidDel="00682868">
          <w:rPr>
            <w:rFonts w:ascii="Times New Roman" w:hAnsi="Times New Roman"/>
            <w:b/>
            <w:sz w:val="28"/>
            <w:rPrChange w:id="7660" w:author="Caree2" w:date="2016-10-27T20:44:00Z">
              <w:rPr>
                <w:rFonts w:ascii="Times New Roman" w:hAnsi="Times New Roman"/>
                <w:b/>
                <w:sz w:val="28"/>
                <w:szCs w:val="28"/>
              </w:rPr>
            </w:rPrChange>
          </w:rPr>
          <w:delText xml:space="preserve"> </w:delText>
        </w:r>
      </w:del>
      <w:del w:id="7661" w:author="Caree2" w:date="2016-10-27T19:20:00Z">
        <w:r w:rsidR="00440B3B" w:rsidRPr="00141E68" w:rsidDel="00D603E9">
          <w:rPr>
            <w:rFonts w:ascii="Times New Roman" w:hAnsi="Times New Roman"/>
            <w:b/>
            <w:sz w:val="28"/>
            <w:rPrChange w:id="7662" w:author="Caree2" w:date="2016-10-27T20:44:00Z">
              <w:rPr>
                <w:rFonts w:ascii="Times New Roman" w:hAnsi="Times New Roman"/>
                <w:b/>
                <w:sz w:val="28"/>
                <w:szCs w:val="28"/>
              </w:rPr>
            </w:rPrChange>
          </w:rPr>
          <w:delText>-</w:delText>
        </w:r>
      </w:del>
      <w:del w:id="7663" w:author="Caree2" w:date="2016-10-28T06:24:00Z">
        <w:r w:rsidR="00440B3B" w:rsidRPr="00141E68" w:rsidDel="00682868">
          <w:rPr>
            <w:rFonts w:ascii="Times New Roman" w:hAnsi="Times New Roman"/>
            <w:b/>
            <w:sz w:val="28"/>
            <w:rPrChange w:id="7664" w:author="Caree2" w:date="2016-10-27T20:44:00Z">
              <w:rPr>
                <w:rFonts w:ascii="Times New Roman" w:hAnsi="Times New Roman"/>
                <w:b/>
                <w:sz w:val="28"/>
                <w:szCs w:val="28"/>
              </w:rPr>
            </w:rPrChange>
          </w:rPr>
          <w:delText xml:space="preserve"> </w:delText>
        </w:r>
      </w:del>
      <w:del w:id="7665" w:author="Caree2" w:date="2016-10-27T19:20:00Z">
        <w:r w:rsidRPr="00141E68" w:rsidDel="00D603E9">
          <w:rPr>
            <w:rFonts w:ascii="Times New Roman" w:hAnsi="Times New Roman"/>
            <w:b/>
            <w:sz w:val="28"/>
            <w:rPrChange w:id="7666" w:author="Caree2" w:date="2016-10-27T20:44:00Z">
              <w:rPr>
                <w:rFonts w:ascii="Times New Roman" w:hAnsi="Times New Roman"/>
                <w:b/>
                <w:sz w:val="28"/>
                <w:szCs w:val="28"/>
              </w:rPr>
            </w:rPrChange>
          </w:rPr>
          <w:delText>SSOP: Post-Operational Sanitation Schedule</w:delText>
        </w:r>
      </w:del>
    </w:p>
    <w:p w:rsidR="00440B3B" w:rsidRPr="00871E1A" w:rsidDel="00682868" w:rsidRDefault="00440B3B">
      <w:pPr>
        <w:pStyle w:val="h1"/>
        <w:rPr>
          <w:del w:id="7667" w:author="Caree2" w:date="2016-10-28T06:24:00Z"/>
          <w:b/>
          <w:bCs/>
        </w:rPr>
        <w:pPrChange w:id="7668" w:author="Caree2" w:date="2016-10-28T06:24:00Z">
          <w:pPr>
            <w:shd w:val="clear" w:color="auto" w:fill="FFFFFF"/>
            <w:ind w:left="360" w:hanging="360"/>
          </w:pPr>
        </w:pPrChange>
      </w:pPr>
    </w:p>
    <w:p w:rsidR="005A35B4" w:rsidRPr="00871E1A" w:rsidDel="00682868" w:rsidRDefault="005A35B4">
      <w:pPr>
        <w:pStyle w:val="h1"/>
        <w:rPr>
          <w:del w:id="7669" w:author="Caree2" w:date="2016-10-28T06:24:00Z"/>
        </w:rPr>
        <w:pPrChange w:id="7670" w:author="Caree2" w:date="2016-10-28T06:24:00Z">
          <w:pPr>
            <w:numPr>
              <w:ilvl w:val="3"/>
              <w:numId w:val="25"/>
            </w:numPr>
            <w:shd w:val="clear" w:color="auto" w:fill="FFFFFF"/>
            <w:tabs>
              <w:tab w:val="num" w:pos="720"/>
              <w:tab w:val="num" w:pos="1080"/>
            </w:tabs>
            <w:ind w:left="1080" w:hanging="360"/>
          </w:pPr>
        </w:pPrChange>
      </w:pPr>
      <w:del w:id="7671" w:author="Caree2" w:date="2016-10-28T06:24:00Z">
        <w:r w:rsidRPr="00871E1A" w:rsidDel="00682868">
          <w:delText xml:space="preserve">Frequency: each day, after </w:delText>
        </w:r>
        <w:r w:rsidR="00325317" w:rsidRPr="00871E1A" w:rsidDel="00682868">
          <w:delText xml:space="preserve">processing </w:delText>
        </w:r>
        <w:r w:rsidRPr="00871E1A" w:rsidDel="00682868">
          <w:delText>operation</w:delText>
        </w:r>
        <w:r w:rsidR="004F395B" w:rsidDel="00682868">
          <w:delText>.</w:delText>
        </w:r>
      </w:del>
    </w:p>
    <w:p w:rsidR="005A35B4" w:rsidRPr="00871E1A" w:rsidDel="00682868" w:rsidRDefault="005A35B4">
      <w:pPr>
        <w:pStyle w:val="h1"/>
        <w:rPr>
          <w:del w:id="7672" w:author="Caree2" w:date="2016-10-28T06:24:00Z"/>
        </w:rPr>
        <w:pPrChange w:id="7673" w:author="Caree2" w:date="2016-10-28T06:24:00Z">
          <w:pPr>
            <w:numPr>
              <w:ilvl w:val="3"/>
              <w:numId w:val="25"/>
            </w:numPr>
            <w:shd w:val="clear" w:color="auto" w:fill="FFFFFF"/>
            <w:tabs>
              <w:tab w:val="num" w:pos="720"/>
              <w:tab w:val="num" w:pos="1080"/>
            </w:tabs>
            <w:ind w:left="1080" w:hanging="360"/>
          </w:pPr>
        </w:pPrChange>
      </w:pPr>
      <w:del w:id="7674" w:author="Caree2" w:date="2016-10-28T06:24:00Z">
        <w:r w:rsidRPr="00871E1A" w:rsidDel="00682868">
          <w:delText>Person responsible: Producer-processor or designee.</w:delText>
        </w:r>
      </w:del>
    </w:p>
    <w:p w:rsidR="005A35B4" w:rsidRPr="00871E1A" w:rsidDel="00682868" w:rsidRDefault="005A35B4">
      <w:pPr>
        <w:pStyle w:val="h1"/>
        <w:rPr>
          <w:del w:id="7675" w:author="Caree2" w:date="2016-10-28T06:24:00Z"/>
        </w:rPr>
        <w:pPrChange w:id="7676" w:author="Caree2" w:date="2016-10-28T06:24:00Z">
          <w:pPr>
            <w:numPr>
              <w:ilvl w:val="3"/>
              <w:numId w:val="25"/>
            </w:numPr>
            <w:shd w:val="clear" w:color="auto" w:fill="FFFFFF"/>
            <w:tabs>
              <w:tab w:val="num" w:pos="720"/>
              <w:tab w:val="num" w:pos="1080"/>
            </w:tabs>
            <w:ind w:left="1080" w:hanging="360"/>
          </w:pPr>
        </w:pPrChange>
      </w:pPr>
      <w:del w:id="7677" w:author="Caree2" w:date="2016-10-28T06:24:00Z">
        <w:r w:rsidRPr="00871E1A" w:rsidDel="00682868">
          <w:delText>Procedure:</w:delText>
        </w:r>
      </w:del>
    </w:p>
    <w:p w:rsidR="005A35B4" w:rsidRPr="00350F7F" w:rsidDel="00682868" w:rsidRDefault="005A35B4">
      <w:pPr>
        <w:pStyle w:val="h1"/>
        <w:rPr>
          <w:del w:id="7678" w:author="Caree2" w:date="2016-10-28T06:24:00Z"/>
          <w:b/>
        </w:rPr>
        <w:pPrChange w:id="7679" w:author="Caree2" w:date="2016-10-28T06:24:00Z">
          <w:pPr>
            <w:numPr>
              <w:numId w:val="22"/>
            </w:numPr>
            <w:shd w:val="clear" w:color="auto" w:fill="FFFFFF"/>
            <w:tabs>
              <w:tab w:val="num" w:pos="720"/>
              <w:tab w:val="num" w:pos="1440"/>
            </w:tabs>
            <w:ind w:left="1440" w:hanging="360"/>
          </w:pPr>
        </w:pPrChange>
      </w:pPr>
      <w:del w:id="7680" w:author="Caree2" w:date="2016-10-28T06:24:00Z">
        <w:r w:rsidRPr="00350F7F" w:rsidDel="00682868">
          <w:rPr>
            <w:b/>
          </w:rPr>
          <w:delText>Kill Area</w:delText>
        </w:r>
      </w:del>
    </w:p>
    <w:p w:rsidR="005A35B4" w:rsidRPr="00871E1A" w:rsidDel="00682868" w:rsidRDefault="005A35B4">
      <w:pPr>
        <w:pStyle w:val="h1"/>
        <w:rPr>
          <w:del w:id="7681" w:author="Caree2" w:date="2016-10-28T06:24:00Z"/>
        </w:rPr>
        <w:pPrChange w:id="7682" w:author="Caree2" w:date="2016-10-28T06:24:00Z">
          <w:pPr>
            <w:numPr>
              <w:ilvl w:val="1"/>
              <w:numId w:val="2"/>
            </w:numPr>
            <w:shd w:val="clear" w:color="auto" w:fill="FFFFFF"/>
            <w:tabs>
              <w:tab w:val="num" w:pos="1800"/>
            </w:tabs>
            <w:ind w:left="1800" w:hanging="360"/>
          </w:pPr>
        </w:pPrChange>
      </w:pPr>
      <w:del w:id="7683" w:author="Caree2" w:date="2016-10-28T06:24:00Z">
        <w:r w:rsidRPr="00871E1A" w:rsidDel="00682868">
          <w:delText xml:space="preserve">Pick up feathers </w:delText>
        </w:r>
        <w:r w:rsidR="000D5907" w:rsidDel="00682868">
          <w:delText>and</w:delText>
        </w:r>
        <w:r w:rsidRPr="00871E1A" w:rsidDel="00682868">
          <w:delText xml:space="preserve"> other matter</w:delText>
        </w:r>
        <w:r w:rsidR="002B6951" w:rsidDel="00682868">
          <w:delText xml:space="preserve">, and </w:delText>
        </w:r>
        <w:r w:rsidRPr="00871E1A" w:rsidDel="00682868">
          <w:delText>deposit into receptacle for inedible material.</w:delText>
        </w:r>
      </w:del>
    </w:p>
    <w:p w:rsidR="005A35B4" w:rsidRPr="00871E1A" w:rsidDel="00682868" w:rsidRDefault="005A35B4">
      <w:pPr>
        <w:pStyle w:val="h1"/>
        <w:rPr>
          <w:del w:id="7684" w:author="Caree2" w:date="2016-10-28T06:24:00Z"/>
        </w:rPr>
        <w:pPrChange w:id="7685" w:author="Caree2" w:date="2016-10-28T06:24:00Z">
          <w:pPr>
            <w:numPr>
              <w:ilvl w:val="1"/>
              <w:numId w:val="2"/>
            </w:numPr>
            <w:shd w:val="clear" w:color="auto" w:fill="FFFFFF"/>
            <w:tabs>
              <w:tab w:val="num" w:pos="1800"/>
            </w:tabs>
            <w:ind w:left="1800" w:hanging="360"/>
          </w:pPr>
        </w:pPrChange>
      </w:pPr>
      <w:del w:id="7686" w:author="Caree2" w:date="2016-10-28T06:24:00Z">
        <w:r w:rsidRPr="00871E1A" w:rsidDel="00682868">
          <w:delText>Briefly pre-rinse all dirty areas with warm water</w:delText>
        </w:r>
        <w:r w:rsidR="002B6951" w:rsidDel="00682868">
          <w:delText>, and</w:delText>
        </w:r>
        <w:r w:rsidRPr="00871E1A" w:rsidDel="00682868">
          <w:delText xml:space="preserve"> start the process at the top and work all material down to the floor.</w:delText>
        </w:r>
      </w:del>
    </w:p>
    <w:p w:rsidR="005A35B4" w:rsidRPr="00871E1A" w:rsidDel="00682868" w:rsidRDefault="005A35B4">
      <w:pPr>
        <w:pStyle w:val="h1"/>
        <w:rPr>
          <w:del w:id="7687" w:author="Caree2" w:date="2016-10-28T06:24:00Z"/>
        </w:rPr>
        <w:pPrChange w:id="7688" w:author="Caree2" w:date="2016-10-28T06:24:00Z">
          <w:pPr>
            <w:numPr>
              <w:ilvl w:val="1"/>
              <w:numId w:val="2"/>
            </w:numPr>
            <w:shd w:val="clear" w:color="auto" w:fill="FFFFFF"/>
            <w:tabs>
              <w:tab w:val="num" w:pos="1800"/>
            </w:tabs>
            <w:ind w:left="1800" w:hanging="360"/>
          </w:pPr>
        </w:pPrChange>
      </w:pPr>
      <w:del w:id="7689" w:author="Caree2" w:date="2016-10-28T06:24:00Z">
        <w:r w:rsidRPr="00871E1A" w:rsidDel="00682868">
          <w:delText>Apply detergent as directed.</w:delText>
        </w:r>
      </w:del>
    </w:p>
    <w:p w:rsidR="005A35B4" w:rsidRPr="00871E1A" w:rsidDel="00682868" w:rsidRDefault="005A35B4">
      <w:pPr>
        <w:pStyle w:val="h1"/>
        <w:rPr>
          <w:del w:id="7690" w:author="Caree2" w:date="2016-10-28T06:24:00Z"/>
        </w:rPr>
        <w:pPrChange w:id="7691" w:author="Caree2" w:date="2016-10-28T06:24:00Z">
          <w:pPr>
            <w:numPr>
              <w:ilvl w:val="3"/>
              <w:numId w:val="26"/>
            </w:numPr>
            <w:shd w:val="clear" w:color="auto" w:fill="FFFFFF"/>
            <w:tabs>
              <w:tab w:val="left" w:pos="2160"/>
              <w:tab w:val="num" w:pos="2880"/>
            </w:tabs>
            <w:ind w:left="2160" w:hanging="360"/>
          </w:pPr>
        </w:pPrChange>
      </w:pPr>
      <w:del w:id="7692" w:author="Caree2" w:date="2016-10-28T06:24:00Z">
        <w:r w:rsidRPr="00871E1A" w:rsidDel="00682868">
          <w:delText xml:space="preserve">Rinse all equipment from top to bottom. </w:delText>
        </w:r>
      </w:del>
    </w:p>
    <w:p w:rsidR="005A35B4" w:rsidRPr="00871E1A" w:rsidDel="00682868" w:rsidRDefault="005A35B4">
      <w:pPr>
        <w:pStyle w:val="h1"/>
        <w:rPr>
          <w:del w:id="7693" w:author="Caree2" w:date="2016-10-28T06:24:00Z"/>
        </w:rPr>
        <w:pPrChange w:id="7694" w:author="Caree2" w:date="2016-10-28T06:24:00Z">
          <w:pPr>
            <w:numPr>
              <w:ilvl w:val="3"/>
              <w:numId w:val="26"/>
            </w:numPr>
            <w:shd w:val="clear" w:color="auto" w:fill="FFFFFF"/>
            <w:tabs>
              <w:tab w:val="left" w:pos="2160"/>
              <w:tab w:val="num" w:pos="2880"/>
            </w:tabs>
            <w:ind w:left="2160" w:hanging="360"/>
          </w:pPr>
        </w:pPrChange>
      </w:pPr>
      <w:del w:id="7695" w:author="Caree2" w:date="2016-10-28T06:24:00Z">
        <w:r w:rsidRPr="00871E1A" w:rsidDel="00682868">
          <w:delText>Inspect and re-clean any missed areas.</w:delText>
        </w:r>
      </w:del>
    </w:p>
    <w:p w:rsidR="005A35B4" w:rsidRPr="00871E1A" w:rsidDel="00682868" w:rsidRDefault="005A35B4">
      <w:pPr>
        <w:pStyle w:val="h1"/>
        <w:rPr>
          <w:del w:id="7696" w:author="Caree2" w:date="2016-10-28T06:24:00Z"/>
        </w:rPr>
        <w:pPrChange w:id="7697" w:author="Caree2" w:date="2016-10-28T06:24:00Z">
          <w:pPr>
            <w:numPr>
              <w:ilvl w:val="3"/>
              <w:numId w:val="26"/>
            </w:numPr>
            <w:shd w:val="clear" w:color="auto" w:fill="FFFFFF"/>
            <w:tabs>
              <w:tab w:val="left" w:pos="2160"/>
              <w:tab w:val="num" w:pos="2880"/>
            </w:tabs>
            <w:ind w:left="2160" w:hanging="360"/>
          </w:pPr>
        </w:pPrChange>
      </w:pPr>
      <w:del w:id="7698" w:author="Caree2" w:date="2016-10-28T06:24:00Z">
        <w:r w:rsidRPr="00871E1A" w:rsidDel="00682868">
          <w:delText>After cleaning/rinsing work areas, apply sanitizer to all contact surfaces.</w:delText>
        </w:r>
      </w:del>
    </w:p>
    <w:p w:rsidR="005A35B4" w:rsidRPr="00871E1A" w:rsidDel="00682868" w:rsidRDefault="005A35B4">
      <w:pPr>
        <w:pStyle w:val="h1"/>
        <w:rPr>
          <w:del w:id="7699" w:author="Caree2" w:date="2016-10-28T06:24:00Z"/>
        </w:rPr>
        <w:pPrChange w:id="7700" w:author="Caree2" w:date="2016-10-28T06:24:00Z">
          <w:pPr>
            <w:numPr>
              <w:ilvl w:val="3"/>
              <w:numId w:val="26"/>
            </w:numPr>
            <w:shd w:val="clear" w:color="auto" w:fill="FFFFFF"/>
            <w:tabs>
              <w:tab w:val="left" w:pos="2160"/>
              <w:tab w:val="num" w:pos="2880"/>
            </w:tabs>
            <w:ind w:left="2160" w:hanging="360"/>
          </w:pPr>
        </w:pPrChange>
      </w:pPr>
      <w:del w:id="7701" w:author="Caree2" w:date="2016-10-28T06:24:00Z">
        <w:r w:rsidRPr="00871E1A" w:rsidDel="00682868">
          <w:delText>Squeegee standing water to the floor.</w:delText>
        </w:r>
      </w:del>
    </w:p>
    <w:p w:rsidR="005A35B4" w:rsidRPr="00350F7F" w:rsidDel="00682868" w:rsidRDefault="005A35B4">
      <w:pPr>
        <w:pStyle w:val="h1"/>
        <w:rPr>
          <w:del w:id="7702" w:author="Caree2" w:date="2016-10-28T06:24:00Z"/>
          <w:b/>
        </w:rPr>
        <w:pPrChange w:id="7703" w:author="Caree2" w:date="2016-10-28T06:24:00Z">
          <w:pPr>
            <w:numPr>
              <w:numId w:val="22"/>
            </w:numPr>
            <w:shd w:val="clear" w:color="auto" w:fill="FFFFFF"/>
            <w:tabs>
              <w:tab w:val="num" w:pos="720"/>
              <w:tab w:val="num" w:pos="1440"/>
            </w:tabs>
            <w:ind w:left="1440" w:hanging="360"/>
          </w:pPr>
        </w:pPrChange>
      </w:pPr>
      <w:del w:id="7704" w:author="Caree2" w:date="2016-10-28T06:24:00Z">
        <w:r w:rsidRPr="00350F7F" w:rsidDel="00682868">
          <w:rPr>
            <w:b/>
          </w:rPr>
          <w:delText>Processing Area</w:delText>
        </w:r>
      </w:del>
    </w:p>
    <w:p w:rsidR="005A35B4" w:rsidRPr="00871E1A" w:rsidDel="00682868" w:rsidRDefault="005A35B4">
      <w:pPr>
        <w:pStyle w:val="h1"/>
        <w:rPr>
          <w:del w:id="7705" w:author="Caree2" w:date="2016-10-28T06:24:00Z"/>
        </w:rPr>
        <w:pPrChange w:id="7706" w:author="Caree2" w:date="2016-10-28T06:24:00Z">
          <w:pPr>
            <w:pStyle w:val="Footer"/>
            <w:ind w:left="1800"/>
          </w:pPr>
        </w:pPrChange>
      </w:pPr>
      <w:del w:id="7707" w:author="Caree2" w:date="2016-10-28T06:24:00Z">
        <w:r w:rsidRPr="00871E1A" w:rsidDel="00682868">
          <w:delText>(1) Pick up any pieces of bones, fat, meat or other matter and deposit into container for inedible material.</w:delText>
        </w:r>
      </w:del>
    </w:p>
    <w:p w:rsidR="005A35B4" w:rsidRPr="00871E1A" w:rsidDel="00682868" w:rsidRDefault="005A35B4">
      <w:pPr>
        <w:pStyle w:val="h1"/>
        <w:rPr>
          <w:del w:id="7708" w:author="Caree2" w:date="2016-10-28T06:24:00Z"/>
        </w:rPr>
        <w:pPrChange w:id="7709" w:author="Caree2" w:date="2016-10-28T06:24:00Z">
          <w:pPr>
            <w:shd w:val="clear" w:color="auto" w:fill="FFFFFF"/>
            <w:ind w:left="1800" w:hanging="360"/>
          </w:pPr>
        </w:pPrChange>
      </w:pPr>
      <w:del w:id="7710" w:author="Caree2" w:date="2016-10-28T06:24:00Z">
        <w:r w:rsidRPr="00871E1A" w:rsidDel="00682868">
          <w:delText>(2) Disassemble all equipment and place parts in their designated tubs.</w:delText>
        </w:r>
      </w:del>
    </w:p>
    <w:p w:rsidR="005A35B4" w:rsidRPr="00871E1A" w:rsidDel="00682868" w:rsidRDefault="005A35B4">
      <w:pPr>
        <w:pStyle w:val="h1"/>
        <w:rPr>
          <w:del w:id="7711" w:author="Caree2" w:date="2016-10-28T06:24:00Z"/>
        </w:rPr>
        <w:pPrChange w:id="7712" w:author="Caree2" w:date="2016-10-28T06:24:00Z">
          <w:pPr>
            <w:pStyle w:val="Footer"/>
            <w:ind w:left="1800"/>
          </w:pPr>
        </w:pPrChange>
      </w:pPr>
      <w:del w:id="7713" w:author="Caree2" w:date="2016-10-28T06:24:00Z">
        <w:r w:rsidRPr="00871E1A" w:rsidDel="00682868">
          <w:delText>(3) Briefly pre-rinse all soiled areas with warm water. Start the process at the top and work all material down to the floor.</w:delText>
        </w:r>
      </w:del>
    </w:p>
    <w:p w:rsidR="005A35B4" w:rsidRPr="00871E1A" w:rsidDel="00682868" w:rsidRDefault="005A35B4">
      <w:pPr>
        <w:pStyle w:val="h1"/>
        <w:rPr>
          <w:del w:id="7714" w:author="Caree2" w:date="2016-10-28T06:24:00Z"/>
        </w:rPr>
        <w:pPrChange w:id="7715" w:author="Caree2" w:date="2016-10-28T06:24:00Z">
          <w:pPr>
            <w:shd w:val="clear" w:color="auto" w:fill="FFFFFF"/>
            <w:ind w:left="1800" w:hanging="360"/>
          </w:pPr>
        </w:pPrChange>
      </w:pPr>
      <w:del w:id="7716" w:author="Caree2" w:date="2016-10-28T06:24:00Z">
        <w:r w:rsidRPr="00871E1A" w:rsidDel="00682868">
          <w:delText>(4) Apply approved soap as directed.</w:delText>
        </w:r>
      </w:del>
    </w:p>
    <w:p w:rsidR="005A35B4" w:rsidRPr="00871E1A" w:rsidDel="00682868" w:rsidRDefault="005A35B4">
      <w:pPr>
        <w:pStyle w:val="h1"/>
        <w:rPr>
          <w:del w:id="7717" w:author="Caree2" w:date="2016-10-28T06:24:00Z"/>
        </w:rPr>
        <w:pPrChange w:id="7718" w:author="Caree2" w:date="2016-10-28T06:24:00Z">
          <w:pPr>
            <w:shd w:val="clear" w:color="auto" w:fill="FFFFFF"/>
            <w:ind w:left="1800" w:hanging="360"/>
          </w:pPr>
        </w:pPrChange>
      </w:pPr>
      <w:del w:id="7719" w:author="Caree2" w:date="2016-10-28T06:24:00Z">
        <w:r w:rsidRPr="00871E1A" w:rsidDel="00682868">
          <w:delText>(5) Rinse all equipment from top to bottom.</w:delText>
        </w:r>
      </w:del>
    </w:p>
    <w:p w:rsidR="005A35B4" w:rsidRPr="00871E1A" w:rsidDel="00682868" w:rsidRDefault="005A35B4">
      <w:pPr>
        <w:pStyle w:val="h1"/>
        <w:rPr>
          <w:del w:id="7720" w:author="Caree2" w:date="2016-10-28T06:24:00Z"/>
        </w:rPr>
        <w:pPrChange w:id="7721" w:author="Caree2" w:date="2016-10-28T06:24:00Z">
          <w:pPr>
            <w:numPr>
              <w:ilvl w:val="1"/>
              <w:numId w:val="1"/>
            </w:numPr>
            <w:shd w:val="clear" w:color="auto" w:fill="FFFFFF"/>
            <w:tabs>
              <w:tab w:val="num" w:pos="1830"/>
            </w:tabs>
            <w:ind w:left="1800" w:hanging="360"/>
          </w:pPr>
        </w:pPrChange>
      </w:pPr>
      <w:del w:id="7722" w:author="Caree2" w:date="2016-10-28T06:24:00Z">
        <w:r w:rsidRPr="00871E1A" w:rsidDel="00682868">
          <w:delText>Inspect and re-clean any missed areas.</w:delText>
        </w:r>
      </w:del>
    </w:p>
    <w:p w:rsidR="005A35B4" w:rsidRPr="00871E1A" w:rsidDel="00682868" w:rsidRDefault="005A35B4">
      <w:pPr>
        <w:pStyle w:val="h1"/>
        <w:rPr>
          <w:del w:id="7723" w:author="Caree2" w:date="2016-10-28T06:24:00Z"/>
        </w:rPr>
        <w:pPrChange w:id="7724" w:author="Caree2" w:date="2016-10-28T06:24:00Z">
          <w:pPr>
            <w:numPr>
              <w:ilvl w:val="1"/>
              <w:numId w:val="1"/>
            </w:numPr>
            <w:shd w:val="clear" w:color="auto" w:fill="FFFFFF"/>
            <w:tabs>
              <w:tab w:val="num" w:pos="1830"/>
            </w:tabs>
            <w:ind w:left="1800" w:hanging="360"/>
          </w:pPr>
        </w:pPrChange>
      </w:pPr>
      <w:del w:id="7725" w:author="Caree2" w:date="2016-10-28T06:24:00Z">
        <w:r w:rsidRPr="00871E1A" w:rsidDel="00682868">
          <w:delText>After equipment and work areas have been cleaned, apply sanitizer to all contact surfaces.</w:delText>
        </w:r>
      </w:del>
    </w:p>
    <w:p w:rsidR="005A35B4" w:rsidRPr="00871E1A" w:rsidDel="00682868" w:rsidRDefault="005A35B4">
      <w:pPr>
        <w:pStyle w:val="h1"/>
        <w:rPr>
          <w:del w:id="7726" w:author="Caree2" w:date="2016-10-28T06:24:00Z"/>
        </w:rPr>
        <w:pPrChange w:id="7727" w:author="Caree2" w:date="2016-10-28T06:24:00Z">
          <w:pPr>
            <w:numPr>
              <w:ilvl w:val="1"/>
              <w:numId w:val="1"/>
            </w:numPr>
            <w:shd w:val="clear" w:color="auto" w:fill="FFFFFF"/>
            <w:tabs>
              <w:tab w:val="num" w:pos="1830"/>
            </w:tabs>
            <w:ind w:left="1800" w:hanging="360"/>
          </w:pPr>
        </w:pPrChange>
      </w:pPr>
      <w:del w:id="7728" w:author="Caree2" w:date="2016-10-28T06:24:00Z">
        <w:r w:rsidRPr="00871E1A" w:rsidDel="00682868">
          <w:delText>Squeegee any standing water on floor to drainage areas.</w:delText>
        </w:r>
      </w:del>
    </w:p>
    <w:p w:rsidR="005A35B4" w:rsidRPr="00871E1A" w:rsidDel="00682868" w:rsidRDefault="005A35B4">
      <w:pPr>
        <w:pStyle w:val="h1"/>
        <w:rPr>
          <w:del w:id="7729" w:author="Caree2" w:date="2016-10-28T06:24:00Z"/>
        </w:rPr>
        <w:pPrChange w:id="7730" w:author="Caree2" w:date="2016-10-28T06:24:00Z">
          <w:pPr>
            <w:numPr>
              <w:ilvl w:val="1"/>
              <w:numId w:val="1"/>
            </w:numPr>
            <w:shd w:val="clear" w:color="auto" w:fill="FFFFFF"/>
            <w:tabs>
              <w:tab w:val="num" w:pos="1830"/>
            </w:tabs>
            <w:ind w:left="1800" w:hanging="360"/>
          </w:pPr>
        </w:pPrChange>
      </w:pPr>
      <w:del w:id="7731" w:author="Caree2" w:date="2016-10-28T06:24:00Z">
        <w:r w:rsidRPr="00871E1A" w:rsidDel="00682868">
          <w:delText>Remove, clean and sanitize any waste conduits or drains.</w:delText>
        </w:r>
      </w:del>
    </w:p>
    <w:p w:rsidR="005A35B4" w:rsidRPr="00871E1A" w:rsidDel="00682868" w:rsidRDefault="005A35B4">
      <w:pPr>
        <w:pStyle w:val="h1"/>
        <w:rPr>
          <w:del w:id="7732" w:author="Caree2" w:date="2016-10-28T06:24:00Z"/>
          <w:u w:val="single"/>
        </w:rPr>
        <w:pPrChange w:id="7733" w:author="Caree2" w:date="2016-10-28T06:24:00Z">
          <w:pPr>
            <w:shd w:val="clear" w:color="auto" w:fill="FFFFFF"/>
            <w:ind w:left="1008" w:firstLine="432"/>
          </w:pPr>
        </w:pPrChange>
      </w:pPr>
      <w:del w:id="7734" w:author="Caree2" w:date="2016-10-28T06:24:00Z">
        <w:r w:rsidRPr="00871E1A" w:rsidDel="00682868">
          <w:delText>(10) Apply edible oil to all surfaces that are subject to corrosion.</w:delText>
        </w:r>
      </w:del>
    </w:p>
    <w:p w:rsidR="005A35B4" w:rsidRPr="002B6951" w:rsidDel="00682868" w:rsidRDefault="005A35B4">
      <w:pPr>
        <w:pStyle w:val="h1"/>
        <w:rPr>
          <w:del w:id="7735" w:author="Caree2" w:date="2016-10-28T06:24:00Z"/>
          <w:b/>
          <w:u w:val="single"/>
        </w:rPr>
        <w:pPrChange w:id="7736" w:author="Caree2" w:date="2016-10-28T06:24:00Z">
          <w:pPr>
            <w:numPr>
              <w:numId w:val="22"/>
            </w:numPr>
            <w:shd w:val="clear" w:color="auto" w:fill="FFFFFF"/>
            <w:tabs>
              <w:tab w:val="num" w:pos="720"/>
              <w:tab w:val="num" w:pos="1440"/>
            </w:tabs>
            <w:ind w:left="1440" w:hanging="360"/>
          </w:pPr>
        </w:pPrChange>
      </w:pPr>
      <w:del w:id="7737" w:author="Caree2" w:date="2016-10-28T06:24:00Z">
        <w:r w:rsidRPr="002B6951" w:rsidDel="00682868">
          <w:rPr>
            <w:b/>
          </w:rPr>
          <w:delText>Document, sign and date as required in MPPU Operations Log.</w:delText>
        </w:r>
      </w:del>
    </w:p>
    <w:p w:rsidR="005A35B4" w:rsidRPr="00871E1A" w:rsidDel="00682868" w:rsidRDefault="005A35B4">
      <w:pPr>
        <w:pStyle w:val="h1"/>
        <w:rPr>
          <w:del w:id="7738" w:author="Caree2" w:date="2016-10-28T06:24:00Z"/>
        </w:rPr>
        <w:pPrChange w:id="7739" w:author="Caree2" w:date="2016-10-28T06:24:00Z">
          <w:pPr>
            <w:shd w:val="clear" w:color="auto" w:fill="FFFFFF"/>
          </w:pPr>
        </w:pPrChange>
      </w:pPr>
    </w:p>
    <w:p w:rsidR="00865881" w:rsidRPr="00902BF3" w:rsidDel="00D66FFA" w:rsidRDefault="005A35B4">
      <w:pPr>
        <w:pStyle w:val="h1"/>
        <w:rPr>
          <w:del w:id="7740" w:author="Caree2" w:date="2016-10-26T18:37:00Z"/>
          <w:bCs/>
          <w:sz w:val="44"/>
          <w:szCs w:val="44"/>
        </w:rPr>
        <w:pPrChange w:id="7741" w:author="Caree2" w:date="2016-10-28T06:24:00Z">
          <w:pPr>
            <w:pStyle w:val="Heading1"/>
            <w:jc w:val="left"/>
          </w:pPr>
        </w:pPrChange>
      </w:pPr>
      <w:del w:id="7742" w:author="Caree2" w:date="2016-10-28T06:24:00Z">
        <w:r w:rsidRPr="002612E3" w:rsidDel="00682868">
          <w:br w:type="page"/>
        </w:r>
      </w:del>
      <w:del w:id="7743" w:author="Caree2" w:date="2016-10-26T18:37:00Z">
        <w:r w:rsidR="00865881" w:rsidRPr="00902BF3" w:rsidDel="00D66FFA">
          <w:rPr>
            <w:sz w:val="44"/>
            <w:szCs w:val="44"/>
          </w:rPr>
          <w:delText xml:space="preserve">Chapter </w:delText>
        </w:r>
        <w:r w:rsidR="00D73E1D" w:rsidRPr="00902BF3" w:rsidDel="00D66FFA">
          <w:rPr>
            <w:sz w:val="44"/>
            <w:szCs w:val="44"/>
          </w:rPr>
          <w:delText>4</w:delText>
        </w:r>
      </w:del>
    </w:p>
    <w:p w:rsidR="005A35B4" w:rsidRPr="00865881" w:rsidDel="00D66FFA" w:rsidRDefault="00865881">
      <w:pPr>
        <w:pStyle w:val="h1"/>
        <w:rPr>
          <w:del w:id="7744" w:author="Caree2" w:date="2016-10-26T18:37:00Z"/>
          <w:sz w:val="44"/>
          <w:szCs w:val="44"/>
          <w:u w:val="single"/>
        </w:rPr>
        <w:pPrChange w:id="7745" w:author="Caree2" w:date="2016-10-28T06:24:00Z">
          <w:pPr>
            <w:pStyle w:val="Heading9"/>
            <w:ind w:left="-1440" w:firstLine="1440"/>
          </w:pPr>
        </w:pPrChange>
      </w:pPr>
      <w:del w:id="7746" w:author="Caree2" w:date="2016-10-26T18:37:00Z">
        <w:r w:rsidRPr="00865881" w:rsidDel="00D66FFA">
          <w:rPr>
            <w:bCs/>
            <w:i w:val="0"/>
            <w:sz w:val="44"/>
            <w:szCs w:val="44"/>
          </w:rPr>
          <w:delText>Hazard Analysis Critical Control Point Pla</w:delText>
        </w:r>
        <w:r w:rsidRPr="00865881" w:rsidDel="00D66FFA">
          <w:rPr>
            <w:i w:val="0"/>
            <w:sz w:val="44"/>
            <w:szCs w:val="44"/>
          </w:rPr>
          <w:delText>n</w:delText>
        </w:r>
      </w:del>
    </w:p>
    <w:p w:rsidR="00865881" w:rsidRPr="00865881" w:rsidDel="00D66FFA" w:rsidRDefault="00865881">
      <w:pPr>
        <w:pStyle w:val="h1"/>
        <w:rPr>
          <w:del w:id="7747" w:author="Caree2" w:date="2016-10-26T18:37:00Z"/>
          <w:b/>
          <w:bCs/>
          <w:u w:val="single"/>
        </w:rPr>
        <w:pPrChange w:id="7748" w:author="Caree2" w:date="2016-10-28T06:24:00Z">
          <w:pPr>
            <w:pStyle w:val="Heading1"/>
            <w:jc w:val="left"/>
          </w:pPr>
        </w:pPrChange>
      </w:pPr>
    </w:p>
    <w:p w:rsidR="00865881" w:rsidDel="00D66FFA" w:rsidRDefault="00865881">
      <w:pPr>
        <w:pStyle w:val="h1"/>
        <w:rPr>
          <w:del w:id="7749" w:author="Caree2" w:date="2016-10-26T18:37:00Z"/>
          <w:b/>
          <w:bCs/>
        </w:rPr>
        <w:pPrChange w:id="7750" w:author="Caree2" w:date="2016-10-28T06:24:00Z">
          <w:pPr>
            <w:pStyle w:val="Heading1"/>
            <w:jc w:val="left"/>
          </w:pPr>
        </w:pPrChange>
      </w:pPr>
    </w:p>
    <w:p w:rsidR="005A35B4" w:rsidRPr="00440B3B" w:rsidDel="00D66FFA" w:rsidRDefault="00D73E1D">
      <w:pPr>
        <w:pStyle w:val="StyleHeading114ptBoldUnderlineLeft"/>
        <w:rPr>
          <w:del w:id="7751" w:author="Caree2" w:date="2016-10-26T18:37:00Z"/>
        </w:rPr>
      </w:pPr>
      <w:del w:id="7752" w:author="Caree2" w:date="2016-10-26T18:37:00Z">
        <w:r w:rsidDel="00D66FFA">
          <w:delText>4</w:delText>
        </w:r>
        <w:r w:rsidR="00865881" w:rsidRPr="00440B3B" w:rsidDel="00D66FFA">
          <w:delText xml:space="preserve">.0 - </w:delText>
        </w:r>
        <w:r w:rsidR="005A35B4" w:rsidRPr="00440B3B" w:rsidDel="00D66FFA">
          <w:delText>Introduction</w:delText>
        </w:r>
      </w:del>
    </w:p>
    <w:p w:rsidR="00865881" w:rsidRPr="00865881" w:rsidDel="00D66FFA" w:rsidRDefault="00865881">
      <w:pPr>
        <w:pStyle w:val="h1"/>
        <w:rPr>
          <w:del w:id="7753" w:author="Caree2" w:date="2016-10-26T18:37:00Z"/>
        </w:rPr>
        <w:pPrChange w:id="7754" w:author="Caree2" w:date="2016-10-28T06:24:00Z">
          <w:pPr/>
        </w:pPrChange>
      </w:pPr>
    </w:p>
    <w:p w:rsidR="00325317" w:rsidRPr="00865881" w:rsidDel="00D66FFA" w:rsidRDefault="005A35B4">
      <w:pPr>
        <w:pStyle w:val="h1"/>
        <w:rPr>
          <w:del w:id="7755" w:author="Caree2" w:date="2016-10-26T18:37:00Z"/>
        </w:rPr>
        <w:pPrChange w:id="7756" w:author="Caree2" w:date="2016-10-28T06:24:00Z">
          <w:pPr/>
        </w:pPrChange>
      </w:pPr>
      <w:del w:id="7757" w:author="Caree2" w:date="2016-10-26T18:37:00Z">
        <w:r w:rsidRPr="00865881" w:rsidDel="00D66FFA">
          <w:delText xml:space="preserve">The adoption of a Hazard Analysis Critical Control Point (HACCP) plan for </w:delText>
        </w:r>
        <w:r w:rsidR="00FA2E88" w:rsidRPr="00865881" w:rsidDel="00D66FFA">
          <w:delText>p</w:delText>
        </w:r>
        <w:r w:rsidRPr="00865881" w:rsidDel="00D66FFA">
          <w:delText xml:space="preserve">oultry is a valuable tool that can </w:delText>
        </w:r>
        <w:r w:rsidR="00325317" w:rsidRPr="00865881" w:rsidDel="00D66FFA">
          <w:delText>assist</w:delText>
        </w:r>
        <w:r w:rsidRPr="00865881" w:rsidDel="00D66FFA">
          <w:delText xml:space="preserve"> </w:delText>
        </w:r>
        <w:r w:rsidR="00325317" w:rsidRPr="00865881" w:rsidDel="00D66FFA">
          <w:delText xml:space="preserve">producers </w:delText>
        </w:r>
        <w:r w:rsidRPr="00865881" w:rsidDel="00D66FFA">
          <w:delText>to produce a safer food product.</w:delText>
        </w:r>
        <w:r w:rsidR="00325317" w:rsidRPr="00865881" w:rsidDel="00D66FFA">
          <w:delText xml:space="preserve"> Food safety is a critical concern for food business and for consumers.</w:delText>
        </w:r>
        <w:r w:rsidR="00350F7F" w:rsidDel="00D66FFA">
          <w:delText xml:space="preserve"> </w:delText>
        </w:r>
        <w:r w:rsidR="00325317" w:rsidRPr="00865881" w:rsidDel="00D66FFA">
          <w:delText xml:space="preserve">The failure to control a food safety hazard in your operation can </w:delText>
        </w:r>
        <w:r w:rsidR="00D77338" w:rsidRPr="00865881" w:rsidDel="00D66FFA">
          <w:delText>cause food borne illness</w:delText>
        </w:r>
        <w:r w:rsidR="00325317" w:rsidRPr="00865881" w:rsidDel="00D66FFA">
          <w:delText xml:space="preserve"> and result in undesirable legal and economic consequences for </w:delText>
        </w:r>
        <w:r w:rsidR="00D77338" w:rsidRPr="00865881" w:rsidDel="00D66FFA">
          <w:delText>producers</w:delText>
        </w:r>
        <w:r w:rsidR="00325317" w:rsidRPr="00865881" w:rsidDel="00D66FFA">
          <w:delText xml:space="preserve"> and </w:delText>
        </w:r>
        <w:r w:rsidR="00D77338" w:rsidRPr="00865881" w:rsidDel="00D66FFA">
          <w:delText>the</w:delText>
        </w:r>
        <w:r w:rsidR="00325317" w:rsidRPr="00865881" w:rsidDel="00D66FFA">
          <w:delText xml:space="preserve"> industry.</w:delText>
        </w:r>
        <w:r w:rsidR="00350F7F" w:rsidDel="00D66FFA">
          <w:delText xml:space="preserve"> </w:delText>
        </w:r>
      </w:del>
    </w:p>
    <w:p w:rsidR="005A35B4" w:rsidRPr="00865881" w:rsidDel="00D66FFA" w:rsidRDefault="005A35B4">
      <w:pPr>
        <w:pStyle w:val="h1"/>
        <w:rPr>
          <w:del w:id="7758" w:author="Caree2" w:date="2016-10-26T18:37:00Z"/>
        </w:rPr>
        <w:pPrChange w:id="7759" w:author="Caree2" w:date="2016-10-28T06:24:00Z">
          <w:pPr/>
        </w:pPrChange>
      </w:pPr>
    </w:p>
    <w:p w:rsidR="005A35B4" w:rsidRPr="00865881" w:rsidDel="00D66FFA" w:rsidRDefault="005A35B4">
      <w:pPr>
        <w:pStyle w:val="h1"/>
        <w:rPr>
          <w:del w:id="7760" w:author="Caree2" w:date="2016-10-26T18:37:00Z"/>
        </w:rPr>
        <w:pPrChange w:id="7761" w:author="Caree2" w:date="2016-10-28T06:24:00Z">
          <w:pPr/>
        </w:pPrChange>
      </w:pPr>
      <w:del w:id="7762" w:author="Caree2" w:date="2016-10-26T18:37:00Z">
        <w:r w:rsidRPr="00865881" w:rsidDel="00D66FFA">
          <w:delText xml:space="preserve">A </w:delText>
        </w:r>
        <w:r w:rsidR="004F395B" w:rsidRPr="00865881" w:rsidDel="00D66FFA">
          <w:delText xml:space="preserve">HACCP </w:delText>
        </w:r>
        <w:r w:rsidRPr="00865881" w:rsidDel="00D66FFA">
          <w:delText>system is a food safety system that helps processors identify and control their operation from the time they receive raw materials and ingredients until they di</w:delText>
        </w:r>
        <w:r w:rsidR="00D77338" w:rsidRPr="00865881" w:rsidDel="00D66FFA">
          <w:delText>stribute their final product</w:delText>
        </w:r>
        <w:r w:rsidR="00FA2E88" w:rsidRPr="00865881" w:rsidDel="00D66FFA">
          <w:delText>.</w:delText>
        </w:r>
        <w:r w:rsidR="00D77338" w:rsidRPr="00865881" w:rsidDel="00D66FFA">
          <w:delText xml:space="preserve"> It</w:delText>
        </w:r>
        <w:r w:rsidRPr="00865881" w:rsidDel="00D66FFA">
          <w:delText xml:space="preserve"> focuses on thinking about and eliminating, minimizing, or reducing food safety hazards to an acceptable level. A HACCP program will reduce the likelihood that your operation will produce an unwholesome food – and </w:delText>
        </w:r>
        <w:r w:rsidR="00D77338" w:rsidRPr="00865881" w:rsidDel="00D66FFA">
          <w:delText xml:space="preserve">result in fewer </w:delText>
        </w:r>
        <w:r w:rsidRPr="00865881" w:rsidDel="00D66FFA">
          <w:delText xml:space="preserve">economic losses </w:delText>
        </w:r>
        <w:r w:rsidR="00D77338" w:rsidRPr="00865881" w:rsidDel="00D66FFA">
          <w:delText>due to disposal of unsafe foods</w:delText>
        </w:r>
        <w:r w:rsidRPr="00865881" w:rsidDel="00D66FFA">
          <w:delText>.</w:delText>
        </w:r>
      </w:del>
    </w:p>
    <w:p w:rsidR="005A35B4" w:rsidRPr="00865881" w:rsidDel="00D66FFA" w:rsidRDefault="005A35B4">
      <w:pPr>
        <w:pStyle w:val="h1"/>
        <w:rPr>
          <w:del w:id="7763" w:author="Caree2" w:date="2016-10-26T18:37:00Z"/>
        </w:rPr>
        <w:pPrChange w:id="7764" w:author="Caree2" w:date="2016-10-28T06:24:00Z">
          <w:pPr/>
        </w:pPrChange>
      </w:pPr>
    </w:p>
    <w:p w:rsidR="00865881" w:rsidRPr="00865881" w:rsidDel="00D66FFA" w:rsidRDefault="00865881">
      <w:pPr>
        <w:pStyle w:val="h1"/>
        <w:rPr>
          <w:del w:id="7765" w:author="Caree2" w:date="2016-10-26T18:37:00Z"/>
        </w:rPr>
        <w:pPrChange w:id="7766" w:author="Caree2" w:date="2016-10-28T06:24:00Z">
          <w:pPr/>
        </w:pPrChange>
      </w:pPr>
    </w:p>
    <w:p w:rsidR="005A35B4" w:rsidRPr="008F0D68" w:rsidDel="00D66FFA" w:rsidRDefault="00D73E1D">
      <w:pPr>
        <w:pStyle w:val="StyleHeading114ptBoldUnderlineLeft"/>
        <w:rPr>
          <w:del w:id="7767" w:author="Caree2" w:date="2016-10-26T18:37:00Z"/>
        </w:rPr>
      </w:pPr>
      <w:del w:id="7768" w:author="Caree2" w:date="2016-10-26T18:37:00Z">
        <w:r w:rsidRPr="008F0D68" w:rsidDel="00D66FFA">
          <w:delText>4</w:delText>
        </w:r>
        <w:r w:rsidR="00865881" w:rsidRPr="008F0D68" w:rsidDel="00D66FFA">
          <w:delText xml:space="preserve">.1 - </w:delText>
        </w:r>
        <w:r w:rsidR="005A35B4" w:rsidRPr="008F0D68" w:rsidDel="00D66FFA">
          <w:rPr>
            <w:szCs w:val="28"/>
          </w:rPr>
          <w:delText>The Seven Steps of HACCP</w:delText>
        </w:r>
      </w:del>
    </w:p>
    <w:p w:rsidR="00865881" w:rsidRPr="00865881" w:rsidDel="00D66FFA" w:rsidRDefault="00865881">
      <w:pPr>
        <w:pStyle w:val="h1"/>
        <w:rPr>
          <w:del w:id="7769" w:author="Caree2" w:date="2016-10-26T18:37:00Z"/>
          <w:b/>
          <w:bCs/>
        </w:rPr>
        <w:pPrChange w:id="7770" w:author="Caree2" w:date="2016-10-28T06:24:00Z">
          <w:pPr/>
        </w:pPrChange>
      </w:pPr>
    </w:p>
    <w:p w:rsidR="005A35B4" w:rsidRPr="00865881" w:rsidDel="00D66FFA" w:rsidRDefault="005A35B4">
      <w:pPr>
        <w:pStyle w:val="h1"/>
        <w:rPr>
          <w:del w:id="7771" w:author="Caree2" w:date="2016-10-26T18:37:00Z"/>
        </w:rPr>
        <w:pPrChange w:id="7772" w:author="Caree2" w:date="2016-10-28T06:24:00Z">
          <w:pPr>
            <w:numPr>
              <w:numId w:val="6"/>
            </w:numPr>
            <w:tabs>
              <w:tab w:val="num" w:pos="720"/>
            </w:tabs>
            <w:ind w:left="720" w:hanging="360"/>
          </w:pPr>
        </w:pPrChange>
      </w:pPr>
      <w:del w:id="7773" w:author="Caree2" w:date="2016-10-26T18:37:00Z">
        <w:r w:rsidRPr="00865881" w:rsidDel="00D66FFA">
          <w:delText>Assess food safety hazards associated with all areas of your product and your process, and describe measures that prevent the hazards.</w:delText>
        </w:r>
      </w:del>
    </w:p>
    <w:p w:rsidR="005A35B4" w:rsidRPr="00865881" w:rsidDel="00D66FFA" w:rsidRDefault="005A35B4">
      <w:pPr>
        <w:pStyle w:val="h1"/>
        <w:rPr>
          <w:del w:id="7774" w:author="Caree2" w:date="2016-10-26T18:37:00Z"/>
        </w:rPr>
        <w:pPrChange w:id="7775" w:author="Caree2" w:date="2016-10-28T06:24:00Z">
          <w:pPr>
            <w:numPr>
              <w:numId w:val="6"/>
            </w:numPr>
            <w:tabs>
              <w:tab w:val="num" w:pos="720"/>
            </w:tabs>
            <w:ind w:left="720" w:hanging="360"/>
          </w:pPr>
        </w:pPrChange>
      </w:pPr>
      <w:del w:id="7776" w:author="Caree2" w:date="2016-10-26T18:37:00Z">
        <w:r w:rsidRPr="00865881" w:rsidDel="00D66FFA">
          <w:delText>Determine the Critical Control Points (CCPs) – observable and measurable.</w:delText>
        </w:r>
      </w:del>
    </w:p>
    <w:p w:rsidR="005A35B4" w:rsidRPr="00865881" w:rsidDel="00D66FFA" w:rsidRDefault="005A35B4">
      <w:pPr>
        <w:pStyle w:val="h1"/>
        <w:rPr>
          <w:del w:id="7777" w:author="Caree2" w:date="2016-10-26T18:37:00Z"/>
        </w:rPr>
        <w:pPrChange w:id="7778" w:author="Caree2" w:date="2016-10-28T06:24:00Z">
          <w:pPr>
            <w:numPr>
              <w:numId w:val="6"/>
            </w:numPr>
            <w:tabs>
              <w:tab w:val="num" w:pos="720"/>
            </w:tabs>
            <w:ind w:left="720" w:hanging="360"/>
          </w:pPr>
        </w:pPrChange>
      </w:pPr>
      <w:del w:id="7779" w:author="Caree2" w:date="2016-10-26T18:37:00Z">
        <w:r w:rsidRPr="00865881" w:rsidDel="00D66FFA">
          <w:delText>Establish the Critical Limits (standards) for each CCP.</w:delText>
        </w:r>
      </w:del>
    </w:p>
    <w:p w:rsidR="005A35B4" w:rsidRPr="00865881" w:rsidDel="00D66FFA" w:rsidRDefault="005A35B4">
      <w:pPr>
        <w:pStyle w:val="h1"/>
        <w:rPr>
          <w:del w:id="7780" w:author="Caree2" w:date="2016-10-26T18:37:00Z"/>
        </w:rPr>
        <w:pPrChange w:id="7781" w:author="Caree2" w:date="2016-10-28T06:24:00Z">
          <w:pPr>
            <w:numPr>
              <w:numId w:val="6"/>
            </w:numPr>
            <w:tabs>
              <w:tab w:val="num" w:pos="720"/>
            </w:tabs>
            <w:ind w:left="720" w:hanging="360"/>
          </w:pPr>
        </w:pPrChange>
      </w:pPr>
      <w:del w:id="7782" w:author="Caree2" w:date="2016-10-26T18:37:00Z">
        <w:r w:rsidRPr="00865881" w:rsidDel="00D66FFA">
          <w:delText>Establish Monitoring Procedures for the CCPs.</w:delText>
        </w:r>
      </w:del>
    </w:p>
    <w:p w:rsidR="005A35B4" w:rsidRPr="00865881" w:rsidDel="00D66FFA" w:rsidRDefault="005A35B4">
      <w:pPr>
        <w:pStyle w:val="h1"/>
        <w:rPr>
          <w:del w:id="7783" w:author="Caree2" w:date="2016-10-26T18:37:00Z"/>
        </w:rPr>
        <w:pPrChange w:id="7784" w:author="Caree2" w:date="2016-10-28T06:24:00Z">
          <w:pPr>
            <w:numPr>
              <w:numId w:val="6"/>
            </w:numPr>
            <w:tabs>
              <w:tab w:val="num" w:pos="720"/>
            </w:tabs>
            <w:ind w:left="720" w:hanging="360"/>
          </w:pPr>
        </w:pPrChange>
      </w:pPr>
      <w:del w:id="7785" w:author="Caree2" w:date="2016-10-26T18:37:00Z">
        <w:r w:rsidRPr="00865881" w:rsidDel="00D66FFA">
          <w:delText>Establish Corrective Actions to be taken when CCPs are not in control.</w:delText>
        </w:r>
      </w:del>
    </w:p>
    <w:p w:rsidR="005A35B4" w:rsidRPr="00865881" w:rsidDel="00D66FFA" w:rsidRDefault="005A35B4">
      <w:pPr>
        <w:pStyle w:val="h1"/>
        <w:rPr>
          <w:del w:id="7786" w:author="Caree2" w:date="2016-10-26T18:37:00Z"/>
        </w:rPr>
        <w:pPrChange w:id="7787" w:author="Caree2" w:date="2016-10-28T06:24:00Z">
          <w:pPr>
            <w:numPr>
              <w:numId w:val="6"/>
            </w:numPr>
            <w:tabs>
              <w:tab w:val="num" w:pos="720"/>
            </w:tabs>
            <w:ind w:left="720" w:hanging="360"/>
          </w:pPr>
        </w:pPrChange>
      </w:pPr>
      <w:del w:id="7788" w:author="Caree2" w:date="2016-10-26T18:37:00Z">
        <w:r w:rsidRPr="00865881" w:rsidDel="00D66FFA">
          <w:delText>Establish Record-Keeping Procedures that effectively document the HACCP system.</w:delText>
        </w:r>
      </w:del>
    </w:p>
    <w:p w:rsidR="005A35B4" w:rsidRPr="00865881" w:rsidDel="00D66FFA" w:rsidRDefault="005A35B4">
      <w:pPr>
        <w:pStyle w:val="h1"/>
        <w:rPr>
          <w:del w:id="7789" w:author="Caree2" w:date="2016-10-26T18:37:00Z"/>
        </w:rPr>
        <w:pPrChange w:id="7790" w:author="Caree2" w:date="2016-10-28T06:24:00Z">
          <w:pPr>
            <w:numPr>
              <w:numId w:val="6"/>
            </w:numPr>
            <w:tabs>
              <w:tab w:val="num" w:pos="720"/>
            </w:tabs>
            <w:ind w:left="720" w:hanging="360"/>
          </w:pPr>
        </w:pPrChange>
      </w:pPr>
      <w:del w:id="7791" w:author="Caree2" w:date="2016-10-26T18:37:00Z">
        <w:r w:rsidRPr="00865881" w:rsidDel="00D66FFA">
          <w:delText>Establish Verification Procedures to determine that the system is working.</w:delText>
        </w:r>
      </w:del>
    </w:p>
    <w:p w:rsidR="005A35B4" w:rsidRPr="00865881" w:rsidDel="00D66FFA" w:rsidRDefault="005A35B4">
      <w:pPr>
        <w:pStyle w:val="h1"/>
        <w:rPr>
          <w:del w:id="7792" w:author="Caree2" w:date="2016-10-26T18:37:00Z"/>
        </w:rPr>
        <w:pPrChange w:id="7793" w:author="Caree2" w:date="2016-10-28T06:24:00Z">
          <w:pPr/>
        </w:pPrChange>
      </w:pPr>
    </w:p>
    <w:p w:rsidR="005A35B4" w:rsidRPr="00865881" w:rsidDel="00D66FFA" w:rsidRDefault="005A35B4">
      <w:pPr>
        <w:pStyle w:val="h1"/>
        <w:rPr>
          <w:del w:id="7794" w:author="Caree2" w:date="2016-10-26T18:37:00Z"/>
        </w:rPr>
        <w:pPrChange w:id="7795" w:author="Caree2" w:date="2016-10-28T06:24:00Z">
          <w:pPr/>
        </w:pPrChange>
      </w:pPr>
      <w:del w:id="7796" w:author="Caree2" w:date="2016-10-26T18:37:00Z">
        <w:r w:rsidRPr="00865881" w:rsidDel="00D66FFA">
          <w:delText xml:space="preserve">For the seven-step HACCP system to work, </w:delText>
        </w:r>
        <w:r w:rsidR="00D77338" w:rsidRPr="00865881" w:rsidDel="00D66FFA">
          <w:delText>the producer</w:delText>
        </w:r>
        <w:r w:rsidRPr="00865881" w:rsidDel="00D66FFA">
          <w:delText xml:space="preserve"> must have a thorough knowledge and understanding of </w:delText>
        </w:r>
        <w:r w:rsidR="00D77338" w:rsidRPr="00865881" w:rsidDel="00D66FFA">
          <w:delText>the</w:delText>
        </w:r>
        <w:r w:rsidRPr="00865881" w:rsidDel="00D66FFA">
          <w:delText xml:space="preserve"> process and </w:delText>
        </w:r>
        <w:r w:rsidR="00D77338" w:rsidRPr="00865881" w:rsidDel="00D66FFA">
          <w:delText>the</w:delText>
        </w:r>
        <w:r w:rsidRPr="00865881" w:rsidDel="00D66FFA">
          <w:delText xml:space="preserve"> product. Beginning with a “hazard analysis” (Step 1), the processor identifies and reviews all potential food safety problems in the production, processing, packaging and distribution of the product. As a result of this analysis, </w:delText>
        </w:r>
        <w:r w:rsidR="00D77338" w:rsidRPr="00865881" w:rsidDel="00D66FFA">
          <w:delText>producers</w:delText>
        </w:r>
        <w:r w:rsidRPr="00865881" w:rsidDel="00D66FFA">
          <w:delText xml:space="preserve"> target those points in </w:delText>
        </w:r>
        <w:r w:rsidR="00D77338" w:rsidRPr="00865881" w:rsidDel="00D66FFA">
          <w:delText>the</w:delText>
        </w:r>
        <w:r w:rsidRPr="00865881" w:rsidDel="00D66FFA">
          <w:delText xml:space="preserve"> process that must be controlled to prevent the development or minimize the effects of a food safety hazard. These points in </w:delText>
        </w:r>
        <w:r w:rsidR="00D77338" w:rsidRPr="00865881" w:rsidDel="00D66FFA">
          <w:delText>the</w:delText>
        </w:r>
        <w:r w:rsidRPr="00865881" w:rsidDel="00D66FFA">
          <w:delText xml:space="preserve"> process are called Critical Control Points (Step 2). Critical Limits are set for each Critical Control Point or CCP (Step 3).</w:delText>
        </w:r>
        <w:r w:rsidR="00350F7F" w:rsidDel="00D66FFA">
          <w:delText xml:space="preserve"> </w:delText>
        </w:r>
        <w:r w:rsidRPr="00865881" w:rsidDel="00D66FFA">
          <w:delText xml:space="preserve">The Critical Limits at each CCP are monitored (Step 4) and Corrective Actions (Step 5) are taken if </w:delText>
        </w:r>
        <w:r w:rsidR="00D77338" w:rsidRPr="00865881" w:rsidDel="00D66FFA">
          <w:delText>the</w:delText>
        </w:r>
        <w:r w:rsidRPr="00865881" w:rsidDel="00D66FFA">
          <w:delText xml:space="preserve"> system is not in control and a food safety hazard exists.</w:delText>
        </w:r>
      </w:del>
    </w:p>
    <w:p w:rsidR="005A35B4" w:rsidRPr="00865881" w:rsidDel="00D66FFA" w:rsidRDefault="005A35B4">
      <w:pPr>
        <w:pStyle w:val="h1"/>
        <w:rPr>
          <w:del w:id="7797" w:author="Caree2" w:date="2016-10-26T18:37:00Z"/>
        </w:rPr>
        <w:pPrChange w:id="7798" w:author="Caree2" w:date="2016-10-28T06:24:00Z">
          <w:pPr/>
        </w:pPrChange>
      </w:pPr>
    </w:p>
    <w:p w:rsidR="005A35B4" w:rsidRPr="00865881" w:rsidDel="00D66FFA" w:rsidRDefault="005A35B4">
      <w:pPr>
        <w:pStyle w:val="h1"/>
        <w:rPr>
          <w:del w:id="7799" w:author="Caree2" w:date="2016-10-26T18:37:00Z"/>
        </w:rPr>
        <w:pPrChange w:id="7800" w:author="Caree2" w:date="2016-10-28T06:24:00Z">
          <w:pPr/>
        </w:pPrChange>
      </w:pPr>
      <w:del w:id="7801" w:author="Caree2" w:date="2016-10-26T18:37:00Z">
        <w:r w:rsidRPr="00865881" w:rsidDel="00D66FFA">
          <w:delText xml:space="preserve">A HACCP plan includes a record-keeping system </w:delText>
        </w:r>
        <w:r w:rsidR="00FA2E88" w:rsidRPr="00865881" w:rsidDel="00D66FFA">
          <w:delText xml:space="preserve">(Step 6) </w:delText>
        </w:r>
        <w:r w:rsidRPr="00865881" w:rsidDel="00D66FFA">
          <w:delText xml:space="preserve">that </w:delText>
        </w:r>
        <w:r w:rsidR="00D77338" w:rsidRPr="00865881" w:rsidDel="00D66FFA">
          <w:delText>validates</w:delText>
        </w:r>
        <w:r w:rsidRPr="00865881" w:rsidDel="00D66FFA">
          <w:delText xml:space="preserve"> that the potential food safety hazards in </w:delText>
        </w:r>
        <w:r w:rsidR="00D77338" w:rsidRPr="00865881" w:rsidDel="00D66FFA">
          <w:delText>the</w:delText>
        </w:r>
        <w:r w:rsidRPr="00865881" w:rsidDel="00D66FFA">
          <w:delText xml:space="preserve"> process are under control. </w:delText>
        </w:r>
        <w:r w:rsidR="00FA2E88" w:rsidRPr="00865881" w:rsidDel="00D66FFA">
          <w:delText>T</w:delText>
        </w:r>
        <w:r w:rsidR="00D77338" w:rsidRPr="00865881" w:rsidDel="00D66FFA">
          <w:delText>he producer</w:delText>
        </w:r>
        <w:r w:rsidRPr="00865881" w:rsidDel="00D66FFA">
          <w:delText xml:space="preserve"> will need</w:delText>
        </w:r>
        <w:r w:rsidR="009846EC" w:rsidDel="00D66FFA">
          <w:delText xml:space="preserve"> a</w:delText>
        </w:r>
        <w:r w:rsidRPr="00865881" w:rsidDel="00D66FFA">
          <w:delText xml:space="preserve"> plan to regularly review the records and </w:delText>
        </w:r>
        <w:r w:rsidR="00D77338" w:rsidRPr="00865881" w:rsidDel="00D66FFA">
          <w:delText>the</w:delText>
        </w:r>
        <w:r w:rsidRPr="00865881" w:rsidDel="00D66FFA">
          <w:delText xml:space="preserve"> process to verify that </w:delText>
        </w:r>
        <w:r w:rsidR="00D77338" w:rsidRPr="00865881" w:rsidDel="00D66FFA">
          <w:delText>the</w:delText>
        </w:r>
        <w:r w:rsidRPr="00865881" w:rsidDel="00D66FFA">
          <w:delText xml:space="preserve"> HACCP system </w:delText>
        </w:r>
        <w:r w:rsidR="008857C7" w:rsidRPr="00865881" w:rsidDel="00D66FFA">
          <w:delText xml:space="preserve">is </w:delText>
        </w:r>
        <w:r w:rsidR="00D77338" w:rsidRPr="00865881" w:rsidDel="00D66FFA">
          <w:delText>performing adequately</w:delText>
        </w:r>
        <w:r w:rsidR="00FA2E88" w:rsidRPr="00865881" w:rsidDel="00D66FFA">
          <w:delText xml:space="preserve"> (Step 7)</w:delText>
        </w:r>
        <w:r w:rsidR="00D77338" w:rsidRPr="00865881" w:rsidDel="00D66FFA">
          <w:delText>.</w:delText>
        </w:r>
        <w:r w:rsidRPr="00865881" w:rsidDel="00D66FFA">
          <w:delText xml:space="preserve"> </w:delText>
        </w:r>
      </w:del>
    </w:p>
    <w:p w:rsidR="005A35B4" w:rsidRPr="00865881" w:rsidDel="00D66FFA" w:rsidRDefault="005A35B4">
      <w:pPr>
        <w:pStyle w:val="h1"/>
        <w:rPr>
          <w:del w:id="7802" w:author="Caree2" w:date="2016-10-26T18:37:00Z"/>
        </w:rPr>
        <w:pPrChange w:id="7803" w:author="Caree2" w:date="2016-10-28T06:24:00Z">
          <w:pPr/>
        </w:pPrChange>
      </w:pPr>
    </w:p>
    <w:p w:rsidR="005A35B4" w:rsidRPr="00865881" w:rsidDel="00D66FFA" w:rsidRDefault="005A35B4">
      <w:pPr>
        <w:pStyle w:val="h1"/>
        <w:rPr>
          <w:del w:id="7804" w:author="Caree2" w:date="2016-10-26T18:37:00Z"/>
        </w:rPr>
        <w:pPrChange w:id="7805" w:author="Caree2" w:date="2016-10-28T06:24:00Z">
          <w:pPr/>
        </w:pPrChange>
      </w:pPr>
      <w:del w:id="7806" w:author="Caree2" w:date="2016-10-26T18:37:00Z">
        <w:r w:rsidRPr="00865881" w:rsidDel="00D66FFA">
          <w:delText>Each HACCP plan is unique to a specific food product and processing facility. The plan included in the following pages has been developed for use by Massachusetts’ “smallest-scale” poultry producer processors using a Massachusetts-licensed MPPU to produce whole raw poultry carcasses and giblets for direct-to-consumer sale.</w:delText>
        </w:r>
      </w:del>
    </w:p>
    <w:p w:rsidR="005A35B4" w:rsidRPr="00871E1A" w:rsidDel="00D66FFA" w:rsidRDefault="005A35B4">
      <w:pPr>
        <w:pStyle w:val="StyleHeading114ptBoldUnderlineLeft"/>
        <w:rPr>
          <w:del w:id="7807" w:author="Caree2" w:date="2016-10-26T18:37:00Z"/>
        </w:rPr>
      </w:pPr>
      <w:del w:id="7808" w:author="Caree2" w:date="2016-10-26T18:37:00Z">
        <w:r w:rsidRPr="00871E1A" w:rsidDel="00D66FFA">
          <w:br w:type="page"/>
        </w:r>
        <w:r w:rsidR="00C37EC7" w:rsidDel="00D66FFA">
          <w:delText xml:space="preserve">4.2 - </w:delText>
        </w:r>
        <w:r w:rsidRPr="00871E1A" w:rsidDel="00D66FFA">
          <w:delText xml:space="preserve">Hazard Analysis </w:delText>
        </w:r>
        <w:r w:rsidR="00B86B1C" w:rsidDel="00D66FFA">
          <w:delText>and</w:delText>
        </w:r>
        <w:r w:rsidRPr="00871E1A" w:rsidDel="00D66FFA">
          <w:delText xml:space="preserve"> Identification of Critical Control Points</w:delText>
        </w:r>
      </w:del>
    </w:p>
    <w:p w:rsidR="005A35B4" w:rsidRPr="00871E1A" w:rsidDel="00D66FFA" w:rsidRDefault="005A35B4">
      <w:pPr>
        <w:pStyle w:val="h1"/>
        <w:rPr>
          <w:del w:id="7809" w:author="Caree2" w:date="2016-10-26T18:37:00Z"/>
          <w:sz w:val="16"/>
        </w:rPr>
        <w:pPrChange w:id="7810" w:author="Caree2" w:date="2016-10-28T06:24:00Z">
          <w:pPr/>
        </w:pPrChange>
      </w:pPr>
    </w:p>
    <w:tbl>
      <w:tblPr>
        <w:tblW w:w="10440" w:type="dxa"/>
        <w:tblInd w:w="-320" w:type="dxa"/>
        <w:tblLayout w:type="fixed"/>
        <w:tblCellMar>
          <w:left w:w="40" w:type="dxa"/>
          <w:right w:w="40" w:type="dxa"/>
        </w:tblCellMar>
        <w:tblLook w:val="0000" w:firstRow="0" w:lastRow="0" w:firstColumn="0" w:lastColumn="0" w:noHBand="0" w:noVBand="0"/>
      </w:tblPr>
      <w:tblGrid>
        <w:gridCol w:w="1618"/>
        <w:gridCol w:w="2294"/>
        <w:gridCol w:w="3149"/>
        <w:gridCol w:w="2479"/>
        <w:gridCol w:w="900"/>
      </w:tblGrid>
      <w:tr w:rsidR="005A35B4" w:rsidRPr="00871E1A" w:rsidDel="00D66FFA">
        <w:trPr>
          <w:trHeight w:val="1416"/>
          <w:del w:id="7811" w:author="Caree2" w:date="2016-10-26T18:37:00Z"/>
        </w:trPr>
        <w:tc>
          <w:tcPr>
            <w:tcW w:w="1618"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7812" w:author="Caree2" w:date="2016-10-26T18:37:00Z"/>
                <w:sz w:val="16"/>
              </w:rPr>
              <w:pPrChange w:id="7813" w:author="Caree2" w:date="2016-10-28T06:24:00Z">
                <w:pPr>
                  <w:shd w:val="clear" w:color="auto" w:fill="FFFFFF"/>
                </w:pPr>
              </w:pPrChange>
            </w:pPr>
          </w:p>
          <w:p w:rsidR="005A35B4" w:rsidRPr="00871E1A" w:rsidDel="00D66FFA" w:rsidRDefault="005A35B4">
            <w:pPr>
              <w:pStyle w:val="h1"/>
              <w:rPr>
                <w:del w:id="7814" w:author="Caree2" w:date="2016-10-26T18:37:00Z"/>
                <w:b/>
                <w:bCs/>
                <w:iCs/>
              </w:rPr>
              <w:pPrChange w:id="7815" w:author="Caree2" w:date="2016-10-28T06:24:00Z">
                <w:pPr>
                  <w:shd w:val="clear" w:color="auto" w:fill="FFFFFF"/>
                </w:pPr>
              </w:pPrChange>
            </w:pPr>
            <w:del w:id="7816" w:author="Caree2" w:date="2016-10-26T18:37:00Z">
              <w:r w:rsidRPr="00871E1A" w:rsidDel="00D66FFA">
                <w:rPr>
                  <w:b/>
                  <w:bCs/>
                  <w:i w:val="0"/>
                  <w:iCs/>
                </w:rPr>
                <w:delText>Process Step</w:delText>
              </w:r>
            </w:del>
          </w:p>
          <w:p w:rsidR="005A35B4" w:rsidRPr="00871E1A" w:rsidDel="00D66FFA" w:rsidRDefault="005A35B4">
            <w:pPr>
              <w:pStyle w:val="h1"/>
              <w:rPr>
                <w:del w:id="7817" w:author="Caree2" w:date="2016-10-26T18:37:00Z"/>
                <w:b/>
                <w:bCs/>
                <w:iCs/>
              </w:rPr>
              <w:pPrChange w:id="7818" w:author="Caree2" w:date="2016-10-28T06:24:00Z">
                <w:pPr>
                  <w:shd w:val="clear" w:color="auto" w:fill="FFFFFF"/>
                </w:pPr>
              </w:pPrChange>
            </w:pPr>
          </w:p>
          <w:p w:rsidR="005A35B4" w:rsidRPr="00871E1A" w:rsidDel="00D66FFA" w:rsidRDefault="005A35B4">
            <w:pPr>
              <w:pStyle w:val="h1"/>
              <w:rPr>
                <w:del w:id="7819" w:author="Caree2" w:date="2016-10-26T18:37:00Z"/>
                <w:b/>
                <w:bCs/>
                <w:iCs/>
              </w:rPr>
              <w:pPrChange w:id="7820" w:author="Caree2" w:date="2016-10-28T06:24:00Z">
                <w:pPr>
                  <w:shd w:val="clear" w:color="auto" w:fill="FFFFFF"/>
                </w:pPr>
              </w:pPrChange>
            </w:pPr>
          </w:p>
          <w:p w:rsidR="005A35B4" w:rsidRPr="00871E1A" w:rsidDel="00D66FFA" w:rsidRDefault="005A35B4">
            <w:pPr>
              <w:pStyle w:val="h1"/>
              <w:rPr>
                <w:del w:id="7821" w:author="Caree2" w:date="2016-10-26T18:37:00Z"/>
              </w:rPr>
              <w:pPrChange w:id="7822" w:author="Caree2" w:date="2016-10-28T06:24:00Z">
                <w:pPr>
                  <w:shd w:val="clear" w:color="auto" w:fill="FFFFFF"/>
                </w:pPr>
              </w:pPrChange>
            </w:pPr>
          </w:p>
        </w:tc>
        <w:tc>
          <w:tcPr>
            <w:tcW w:w="2294" w:type="dxa"/>
            <w:tcBorders>
              <w:top w:val="single" w:sz="6" w:space="0" w:color="auto"/>
              <w:left w:val="single" w:sz="6" w:space="0" w:color="auto"/>
              <w:bottom w:val="single" w:sz="6" w:space="0" w:color="auto"/>
              <w:right w:val="single" w:sz="6" w:space="0" w:color="auto"/>
            </w:tcBorders>
            <w:shd w:val="clear" w:color="auto" w:fill="E0E0E0"/>
          </w:tcPr>
          <w:p w:rsidR="005A35B4" w:rsidRPr="00871E1A" w:rsidDel="00D66FFA" w:rsidRDefault="005A35B4">
            <w:pPr>
              <w:pStyle w:val="h1"/>
              <w:rPr>
                <w:del w:id="7823" w:author="Caree2" w:date="2016-10-26T18:37:00Z"/>
                <w:sz w:val="16"/>
              </w:rPr>
              <w:pPrChange w:id="7824" w:author="Caree2" w:date="2016-10-28T06:24:00Z">
                <w:pPr>
                  <w:shd w:val="clear" w:color="auto" w:fill="FFFFFF"/>
                </w:pPr>
              </w:pPrChange>
            </w:pPr>
          </w:p>
          <w:p w:rsidR="005A35B4" w:rsidRPr="00871E1A" w:rsidDel="00D66FFA" w:rsidRDefault="005A35B4">
            <w:pPr>
              <w:pStyle w:val="h1"/>
              <w:rPr>
                <w:del w:id="7825" w:author="Caree2" w:date="2016-10-26T18:37:00Z"/>
                <w:b/>
                <w:bCs/>
                <w:iCs/>
              </w:rPr>
              <w:pPrChange w:id="7826" w:author="Caree2" w:date="2016-10-28T06:24:00Z">
                <w:pPr>
                  <w:shd w:val="clear" w:color="auto" w:fill="FFFFFF"/>
                </w:pPr>
              </w:pPrChange>
            </w:pPr>
            <w:del w:id="7827" w:author="Caree2" w:date="2016-10-26T18:37:00Z">
              <w:r w:rsidRPr="00871E1A" w:rsidDel="00D66FFA">
                <w:rPr>
                  <w:b/>
                  <w:bCs/>
                  <w:i w:val="0"/>
                  <w:iCs/>
                </w:rPr>
                <w:delText>Potential Hazard</w:delText>
              </w:r>
            </w:del>
          </w:p>
          <w:p w:rsidR="005A35B4" w:rsidRPr="00871E1A" w:rsidDel="00D66FFA" w:rsidRDefault="005A35B4">
            <w:pPr>
              <w:pStyle w:val="h1"/>
              <w:rPr>
                <w:del w:id="7828" w:author="Caree2" w:date="2016-10-26T18:37:00Z"/>
              </w:rPr>
              <w:pPrChange w:id="7829" w:author="Caree2" w:date="2016-10-28T06:24:00Z">
                <w:pPr>
                  <w:shd w:val="clear" w:color="auto" w:fill="FFFFFF"/>
                </w:pPr>
              </w:pPrChange>
            </w:pPr>
          </w:p>
          <w:p w:rsidR="005A35B4" w:rsidRPr="00871E1A" w:rsidDel="00D66FFA" w:rsidRDefault="005A35B4">
            <w:pPr>
              <w:pStyle w:val="h1"/>
              <w:rPr>
                <w:del w:id="7830" w:author="Caree2" w:date="2016-10-26T18:37:00Z"/>
                <w:sz w:val="20"/>
              </w:rPr>
              <w:pPrChange w:id="7831" w:author="Caree2" w:date="2016-10-28T06:24:00Z">
                <w:pPr>
                  <w:shd w:val="clear" w:color="auto" w:fill="FFFFFF"/>
                </w:pPr>
              </w:pPrChange>
            </w:pPr>
            <w:del w:id="7832" w:author="Caree2" w:date="2016-10-26T18:37:00Z">
              <w:r w:rsidRPr="00871E1A" w:rsidDel="00D66FFA">
                <w:rPr>
                  <w:i w:val="0"/>
                  <w:iCs/>
                  <w:sz w:val="20"/>
                  <w:u w:val="single"/>
                </w:rPr>
                <w:delText>Note</w:delText>
              </w:r>
              <w:r w:rsidRPr="00871E1A" w:rsidDel="00D66FFA">
                <w:rPr>
                  <w:sz w:val="20"/>
                </w:rPr>
                <w:delText>: “X-C”  = cross contamination</w:delText>
              </w:r>
            </w:del>
          </w:p>
          <w:p w:rsidR="005A35B4" w:rsidRPr="00871E1A" w:rsidDel="00D66FFA" w:rsidRDefault="005A35B4">
            <w:pPr>
              <w:pStyle w:val="h1"/>
              <w:rPr>
                <w:del w:id="7833" w:author="Caree2" w:date="2016-10-26T18:37:00Z"/>
                <w:sz w:val="20"/>
              </w:rPr>
              <w:pPrChange w:id="7834" w:author="Caree2" w:date="2016-10-28T06:24:00Z">
                <w:pPr>
                  <w:shd w:val="clear" w:color="auto" w:fill="FFFFFF"/>
                </w:pPr>
              </w:pPrChange>
            </w:pPr>
          </w:p>
        </w:tc>
        <w:tc>
          <w:tcPr>
            <w:tcW w:w="3149"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7835" w:author="Caree2" w:date="2016-10-26T18:37:00Z"/>
                <w:sz w:val="16"/>
              </w:rPr>
              <w:pPrChange w:id="7836" w:author="Caree2" w:date="2016-10-28T06:24:00Z">
                <w:pPr>
                  <w:shd w:val="clear" w:color="auto" w:fill="FFFFFF"/>
                </w:pPr>
              </w:pPrChange>
            </w:pPr>
          </w:p>
          <w:p w:rsidR="005A35B4" w:rsidRPr="00871E1A" w:rsidDel="00D66FFA" w:rsidRDefault="005A35B4">
            <w:pPr>
              <w:pStyle w:val="h1"/>
              <w:rPr>
                <w:del w:id="7837" w:author="Caree2" w:date="2016-10-26T18:37:00Z"/>
              </w:rPr>
              <w:pPrChange w:id="7838" w:author="Caree2" w:date="2016-10-28T06:24:00Z">
                <w:pPr>
                  <w:pStyle w:val="Header"/>
                </w:pPr>
              </w:pPrChange>
            </w:pPr>
            <w:del w:id="7839" w:author="Caree2" w:date="2016-10-26T18:37:00Z">
              <w:r w:rsidRPr="00871E1A" w:rsidDel="00D66FFA">
                <w:delText>What control measures can be applied to prevent the hazard?</w:delText>
              </w:r>
            </w:del>
          </w:p>
          <w:p w:rsidR="005A35B4" w:rsidRPr="00871E1A" w:rsidDel="00D66FFA" w:rsidRDefault="005A35B4">
            <w:pPr>
              <w:pStyle w:val="h1"/>
              <w:rPr>
                <w:del w:id="7840" w:author="Caree2" w:date="2016-10-26T18:37:00Z"/>
              </w:rPr>
              <w:pPrChange w:id="7841" w:author="Caree2" w:date="2016-10-28T06:24:00Z">
                <w:pPr>
                  <w:shd w:val="clear" w:color="auto" w:fill="FFFFFF"/>
                </w:pPr>
              </w:pPrChange>
            </w:pPr>
          </w:p>
          <w:p w:rsidR="005A35B4" w:rsidRPr="00871E1A" w:rsidDel="00D66FFA" w:rsidRDefault="005A35B4">
            <w:pPr>
              <w:pStyle w:val="h1"/>
              <w:rPr>
                <w:del w:id="7842" w:author="Caree2" w:date="2016-10-26T18:37:00Z"/>
              </w:rPr>
              <w:pPrChange w:id="7843" w:author="Caree2" w:date="2016-10-28T06:24:00Z">
                <w:pPr>
                  <w:shd w:val="clear" w:color="auto" w:fill="FFFFFF"/>
                </w:pPr>
              </w:pPrChange>
            </w:pPr>
          </w:p>
        </w:tc>
        <w:tc>
          <w:tcPr>
            <w:tcW w:w="2479"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7844" w:author="Caree2" w:date="2016-10-26T18:37:00Z"/>
                <w:sz w:val="16"/>
              </w:rPr>
              <w:pPrChange w:id="7845" w:author="Caree2" w:date="2016-10-28T06:24:00Z">
                <w:pPr>
                  <w:shd w:val="clear" w:color="auto" w:fill="FFFFFF"/>
                </w:pPr>
              </w:pPrChange>
            </w:pPr>
          </w:p>
          <w:p w:rsidR="005A35B4" w:rsidRPr="00871E1A" w:rsidDel="00D66FFA" w:rsidRDefault="005A35B4">
            <w:pPr>
              <w:pStyle w:val="h1"/>
              <w:rPr>
                <w:del w:id="7846" w:author="Caree2" w:date="2016-10-26T18:37:00Z"/>
                <w:sz w:val="16"/>
              </w:rPr>
              <w:pPrChange w:id="7847" w:author="Caree2" w:date="2016-10-28T06:24:00Z">
                <w:pPr>
                  <w:shd w:val="clear" w:color="auto" w:fill="FFFFFF"/>
                </w:pPr>
              </w:pPrChange>
            </w:pPr>
            <w:del w:id="7848" w:author="Caree2" w:date="2016-10-26T18:37:00Z">
              <w:r w:rsidRPr="00871E1A" w:rsidDel="00D66FFA">
                <w:rPr>
                  <w:i w:val="0"/>
                  <w:iCs/>
                </w:rPr>
                <w:delText>I</w:delText>
              </w:r>
              <w:r w:rsidRPr="00871E1A" w:rsidDel="00D66FFA">
                <w:rPr>
                  <w:b/>
                  <w:bCs/>
                  <w:i w:val="0"/>
                  <w:iCs/>
                </w:rPr>
                <w:delText>s the potential safety hazard significant and reasonably likely to occur?</w:delText>
              </w:r>
            </w:del>
          </w:p>
        </w:tc>
        <w:tc>
          <w:tcPr>
            <w:tcW w:w="900"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7849" w:author="Caree2" w:date="2016-10-26T18:37:00Z"/>
                <w:sz w:val="16"/>
              </w:rPr>
              <w:pPrChange w:id="7850" w:author="Caree2" w:date="2016-10-28T06:24:00Z">
                <w:pPr>
                  <w:shd w:val="clear" w:color="auto" w:fill="FFFFFF"/>
                </w:pPr>
              </w:pPrChange>
            </w:pPr>
          </w:p>
          <w:p w:rsidR="005A35B4" w:rsidRPr="00871E1A" w:rsidDel="00D66FFA" w:rsidRDefault="005A35B4">
            <w:pPr>
              <w:pStyle w:val="h1"/>
              <w:rPr>
                <w:del w:id="7851" w:author="Caree2" w:date="2016-10-26T18:37:00Z"/>
                <w:b/>
                <w:bCs/>
                <w:iCs/>
              </w:rPr>
              <w:pPrChange w:id="7852" w:author="Caree2" w:date="2016-10-28T06:24:00Z">
                <w:pPr>
                  <w:shd w:val="clear" w:color="auto" w:fill="FFFFFF"/>
                </w:pPr>
              </w:pPrChange>
            </w:pPr>
            <w:del w:id="7853" w:author="Caree2" w:date="2016-10-26T18:37:00Z">
              <w:r w:rsidRPr="00871E1A" w:rsidDel="00D66FFA">
                <w:rPr>
                  <w:b/>
                  <w:bCs/>
                  <w:i w:val="0"/>
                  <w:iCs/>
                </w:rPr>
                <w:delText>CCP#</w:delText>
              </w:r>
            </w:del>
          </w:p>
          <w:p w:rsidR="005A35B4" w:rsidRPr="00871E1A" w:rsidDel="00D66FFA" w:rsidRDefault="005A35B4">
            <w:pPr>
              <w:pStyle w:val="h1"/>
              <w:rPr>
                <w:del w:id="7854" w:author="Caree2" w:date="2016-10-26T18:37:00Z"/>
              </w:rPr>
              <w:pPrChange w:id="7855" w:author="Caree2" w:date="2016-10-28T06:24:00Z">
                <w:pPr>
                  <w:shd w:val="clear" w:color="auto" w:fill="FFFFFF"/>
                </w:pPr>
              </w:pPrChange>
            </w:pPr>
          </w:p>
        </w:tc>
      </w:tr>
      <w:tr w:rsidR="005A35B4" w:rsidRPr="00871E1A" w:rsidDel="00D66FFA">
        <w:trPr>
          <w:trHeight w:val="278"/>
          <w:del w:id="7856" w:author="Caree2" w:date="2016-10-26T18:37:00Z"/>
        </w:trPr>
        <w:tc>
          <w:tcPr>
            <w:tcW w:w="1618" w:type="dxa"/>
            <w:tcBorders>
              <w:top w:val="single" w:sz="6" w:space="0" w:color="auto"/>
              <w:left w:val="single" w:sz="6" w:space="0" w:color="auto"/>
              <w:right w:val="single" w:sz="6" w:space="0" w:color="auto"/>
            </w:tcBorders>
          </w:tcPr>
          <w:p w:rsidR="005A35B4" w:rsidRPr="00871E1A" w:rsidDel="00D66FFA" w:rsidRDefault="005A35B4">
            <w:pPr>
              <w:pStyle w:val="h1"/>
              <w:rPr>
                <w:del w:id="7857" w:author="Caree2" w:date="2016-10-26T18:37:00Z"/>
                <w:sz w:val="16"/>
              </w:rPr>
              <w:pPrChange w:id="7858" w:author="Caree2" w:date="2016-10-28T06:24:00Z">
                <w:pPr>
                  <w:shd w:val="clear" w:color="auto" w:fill="FFFFFF"/>
                </w:pPr>
              </w:pPrChange>
            </w:pPr>
          </w:p>
          <w:p w:rsidR="005A35B4" w:rsidRPr="00871E1A" w:rsidDel="00D66FFA" w:rsidRDefault="005A35B4">
            <w:pPr>
              <w:pStyle w:val="h1"/>
              <w:rPr>
                <w:del w:id="7859" w:author="Caree2" w:date="2016-10-26T18:37:00Z"/>
              </w:rPr>
              <w:pPrChange w:id="7860" w:author="Caree2" w:date="2016-10-28T06:24:00Z">
                <w:pPr>
                  <w:shd w:val="clear" w:color="auto" w:fill="FFFFFF"/>
                </w:pPr>
              </w:pPrChange>
            </w:pPr>
            <w:del w:id="7861" w:author="Caree2" w:date="2016-10-26T18:37:00Z">
              <w:r w:rsidRPr="00871E1A" w:rsidDel="00D66FFA">
                <w:delText>Receive/</w:delText>
              </w:r>
            </w:del>
          </w:p>
          <w:p w:rsidR="005A35B4" w:rsidRPr="00871E1A" w:rsidDel="00D66FFA" w:rsidRDefault="005A35B4">
            <w:pPr>
              <w:pStyle w:val="h1"/>
              <w:rPr>
                <w:del w:id="7862" w:author="Caree2" w:date="2016-10-26T18:37:00Z"/>
              </w:rPr>
              <w:pPrChange w:id="7863" w:author="Caree2" w:date="2016-10-28T06:24:00Z">
                <w:pPr>
                  <w:shd w:val="clear" w:color="auto" w:fill="FFFFFF"/>
                </w:pPr>
              </w:pPrChange>
            </w:pPr>
            <w:del w:id="7864" w:author="Caree2" w:date="2016-10-26T18:37:00Z">
              <w:r w:rsidRPr="00871E1A" w:rsidDel="00D66FFA">
                <w:delText>Hold</w:delText>
              </w:r>
            </w:del>
          </w:p>
        </w:tc>
        <w:tc>
          <w:tcPr>
            <w:tcW w:w="2294" w:type="dxa"/>
            <w:tcBorders>
              <w:top w:val="single" w:sz="6" w:space="0" w:color="auto"/>
              <w:left w:val="single" w:sz="6" w:space="0" w:color="auto"/>
              <w:right w:val="single" w:sz="6" w:space="0" w:color="auto"/>
            </w:tcBorders>
          </w:tcPr>
          <w:p w:rsidR="005A35B4" w:rsidRPr="00871E1A" w:rsidDel="00D66FFA" w:rsidRDefault="005A35B4">
            <w:pPr>
              <w:pStyle w:val="h1"/>
              <w:rPr>
                <w:del w:id="7865" w:author="Caree2" w:date="2016-10-26T18:37:00Z"/>
                <w:sz w:val="16"/>
              </w:rPr>
              <w:pPrChange w:id="7866" w:author="Caree2" w:date="2016-10-28T06:24:00Z">
                <w:pPr>
                  <w:shd w:val="clear" w:color="auto" w:fill="FFFFFF"/>
                </w:pPr>
              </w:pPrChange>
            </w:pPr>
          </w:p>
          <w:p w:rsidR="005A35B4" w:rsidRPr="00871E1A" w:rsidDel="00D66FFA" w:rsidRDefault="005A35B4">
            <w:pPr>
              <w:pStyle w:val="h1"/>
              <w:rPr>
                <w:del w:id="7867" w:author="Caree2" w:date="2016-10-26T18:37:00Z"/>
              </w:rPr>
              <w:pPrChange w:id="7868" w:author="Caree2" w:date="2016-10-28T06:24:00Z">
                <w:pPr>
                  <w:shd w:val="clear" w:color="auto" w:fill="FFFFFF"/>
                </w:pPr>
              </w:pPrChange>
            </w:pPr>
            <w:del w:id="7869" w:author="Caree2" w:date="2016-10-26T18:37:00Z">
              <w:r w:rsidRPr="00871E1A" w:rsidDel="00D66FFA">
                <w:delText>Biological: fecal contamination</w:delText>
              </w:r>
            </w:del>
          </w:p>
          <w:p w:rsidR="005A35B4" w:rsidRPr="00871E1A" w:rsidDel="00D66FFA" w:rsidRDefault="005A35B4">
            <w:pPr>
              <w:pStyle w:val="h1"/>
              <w:rPr>
                <w:del w:id="7870" w:author="Caree2" w:date="2016-10-26T18:37:00Z"/>
              </w:rPr>
              <w:pPrChange w:id="7871" w:author="Caree2" w:date="2016-10-28T06:24:00Z">
                <w:pPr>
                  <w:shd w:val="clear" w:color="auto" w:fill="FFFFFF"/>
                </w:pPr>
              </w:pPrChange>
            </w:pPr>
            <w:del w:id="7872" w:author="Caree2" w:date="2016-10-26T18:37:00Z">
              <w:r w:rsidRPr="00871E1A" w:rsidDel="00D66FFA">
                <w:delText>(</w:delText>
              </w:r>
              <w:r w:rsidRPr="00871E1A" w:rsidDel="00D66FFA">
                <w:rPr>
                  <w:i w:val="0"/>
                  <w:iCs/>
                </w:rPr>
                <w:delText>salmonella ssp</w:delText>
              </w:r>
              <w:r w:rsidRPr="00871E1A" w:rsidDel="00D66FFA">
                <w:delText>.)</w:delText>
              </w:r>
            </w:del>
          </w:p>
          <w:p w:rsidR="005A35B4" w:rsidRPr="00871E1A" w:rsidDel="00D66FFA" w:rsidRDefault="005A35B4">
            <w:pPr>
              <w:pStyle w:val="h1"/>
              <w:rPr>
                <w:del w:id="7873" w:author="Caree2" w:date="2016-10-26T18:37:00Z"/>
              </w:rPr>
              <w:pPrChange w:id="7874" w:author="Caree2" w:date="2016-10-28T06:24:00Z">
                <w:pPr>
                  <w:shd w:val="clear" w:color="auto" w:fill="FFFFFF"/>
                </w:pPr>
              </w:pPrChange>
            </w:pPr>
            <w:del w:id="7875" w:author="Caree2" w:date="2016-10-26T18:37:00Z">
              <w:r w:rsidRPr="00871E1A" w:rsidDel="00D66FFA">
                <w:delText xml:space="preserve"> from birds or infected personnel.</w:delText>
              </w:r>
            </w:del>
          </w:p>
        </w:tc>
        <w:tc>
          <w:tcPr>
            <w:tcW w:w="3149" w:type="dxa"/>
            <w:tcBorders>
              <w:top w:val="single" w:sz="6" w:space="0" w:color="auto"/>
              <w:left w:val="single" w:sz="6" w:space="0" w:color="auto"/>
              <w:right w:val="single" w:sz="6" w:space="0" w:color="auto"/>
            </w:tcBorders>
          </w:tcPr>
          <w:p w:rsidR="005A35B4" w:rsidRPr="00871E1A" w:rsidDel="00D66FFA" w:rsidRDefault="005A35B4">
            <w:pPr>
              <w:pStyle w:val="h1"/>
              <w:rPr>
                <w:del w:id="7876" w:author="Caree2" w:date="2016-10-26T18:37:00Z"/>
                <w:sz w:val="16"/>
              </w:rPr>
              <w:pPrChange w:id="7877" w:author="Caree2" w:date="2016-10-28T06:24:00Z">
                <w:pPr>
                  <w:shd w:val="clear" w:color="auto" w:fill="FFFFFF"/>
                </w:pPr>
              </w:pPrChange>
            </w:pPr>
            <w:del w:id="7878" w:author="Caree2" w:date="2016-10-26T18:37:00Z">
              <w:r w:rsidRPr="00871E1A" w:rsidDel="00D66FFA">
                <w:delText xml:space="preserve"> </w:delText>
              </w:r>
            </w:del>
          </w:p>
          <w:p w:rsidR="005A35B4" w:rsidRPr="00871E1A" w:rsidDel="00D66FFA" w:rsidRDefault="005A35B4">
            <w:pPr>
              <w:pStyle w:val="h1"/>
              <w:rPr>
                <w:del w:id="7879" w:author="Caree2" w:date="2016-10-26T18:37:00Z"/>
              </w:rPr>
              <w:pPrChange w:id="7880" w:author="Caree2" w:date="2016-10-28T06:24:00Z">
                <w:pPr>
                  <w:shd w:val="clear" w:color="auto" w:fill="FFFFFF"/>
                </w:pPr>
              </w:pPrChange>
            </w:pPr>
            <w:del w:id="7881" w:author="Caree2" w:date="2016-10-26T18:37:00Z">
              <w:r w:rsidRPr="00871E1A" w:rsidDel="00D66FFA">
                <w:delText>Withhold feed, provide acidified water prior day. Clean</w:delText>
              </w:r>
            </w:del>
          </w:p>
          <w:p w:rsidR="005A35B4" w:rsidRPr="00DE2B28" w:rsidDel="00D66FFA" w:rsidRDefault="005A35B4">
            <w:pPr>
              <w:pStyle w:val="h1"/>
              <w:rPr>
                <w:del w:id="7882" w:author="Caree2" w:date="2016-10-26T18:37:00Z"/>
                <w:lang w:val="fr-FR"/>
              </w:rPr>
              <w:pPrChange w:id="7883" w:author="Caree2" w:date="2016-10-28T06:24:00Z">
                <w:pPr>
                  <w:shd w:val="clear" w:color="auto" w:fill="FFFFFF"/>
                </w:pPr>
              </w:pPrChange>
            </w:pPr>
            <w:del w:id="7884" w:author="Caree2" w:date="2016-10-26T18:37:00Z">
              <w:r w:rsidRPr="00871E1A" w:rsidDel="00D66FFA">
                <w:delText xml:space="preserve">any foreign matter from birds. </w:delText>
              </w:r>
              <w:r w:rsidRPr="00DE2B28" w:rsidDel="00D66FFA">
                <w:rPr>
                  <w:lang w:val="fr-FR"/>
                </w:rPr>
                <w:delText>Prevent X-C. Proper personnel hygiene (GMP 2; SSOP 2).</w:delText>
              </w:r>
            </w:del>
          </w:p>
        </w:tc>
        <w:tc>
          <w:tcPr>
            <w:tcW w:w="2479" w:type="dxa"/>
            <w:tcBorders>
              <w:top w:val="single" w:sz="6" w:space="0" w:color="auto"/>
              <w:left w:val="single" w:sz="6" w:space="0" w:color="auto"/>
              <w:right w:val="single" w:sz="6" w:space="0" w:color="auto"/>
            </w:tcBorders>
          </w:tcPr>
          <w:p w:rsidR="005A35B4" w:rsidRPr="00DE2B28" w:rsidDel="00D66FFA" w:rsidRDefault="005A35B4">
            <w:pPr>
              <w:pStyle w:val="h1"/>
              <w:rPr>
                <w:del w:id="7885" w:author="Caree2" w:date="2016-10-26T18:37:00Z"/>
                <w:sz w:val="16"/>
                <w:lang w:val="fr-FR"/>
              </w:rPr>
              <w:pPrChange w:id="7886" w:author="Caree2" w:date="2016-10-28T06:24:00Z">
                <w:pPr>
                  <w:shd w:val="clear" w:color="auto" w:fill="FFFFFF"/>
                </w:pPr>
              </w:pPrChange>
            </w:pPr>
          </w:p>
          <w:p w:rsidR="005A35B4" w:rsidRPr="00871E1A" w:rsidDel="00D66FFA" w:rsidRDefault="005A35B4">
            <w:pPr>
              <w:pStyle w:val="h1"/>
              <w:rPr>
                <w:del w:id="7887" w:author="Caree2" w:date="2016-10-26T18:37:00Z"/>
                <w:sz w:val="16"/>
              </w:rPr>
              <w:pPrChange w:id="7888" w:author="Caree2" w:date="2016-10-28T06:24:00Z">
                <w:pPr>
                  <w:shd w:val="clear" w:color="auto" w:fill="FFFFFF"/>
                </w:pPr>
              </w:pPrChange>
            </w:pPr>
            <w:del w:id="7889" w:author="Caree2" w:date="2016-10-26T18:37:00Z">
              <w:r w:rsidRPr="00871E1A" w:rsidDel="00D66FFA">
                <w:delText>YES. Steps to control contamination occur throughout processing process.</w:delText>
              </w:r>
            </w:del>
          </w:p>
        </w:tc>
        <w:tc>
          <w:tcPr>
            <w:tcW w:w="900" w:type="dxa"/>
            <w:tcBorders>
              <w:top w:val="single" w:sz="6" w:space="0" w:color="auto"/>
              <w:left w:val="single" w:sz="6" w:space="0" w:color="auto"/>
              <w:right w:val="single" w:sz="6" w:space="0" w:color="auto"/>
            </w:tcBorders>
          </w:tcPr>
          <w:p w:rsidR="005A35B4" w:rsidRPr="00871E1A" w:rsidDel="00D66FFA" w:rsidRDefault="005A35B4">
            <w:pPr>
              <w:pStyle w:val="h1"/>
              <w:rPr>
                <w:del w:id="7890" w:author="Caree2" w:date="2016-10-26T18:37:00Z"/>
              </w:rPr>
              <w:pPrChange w:id="7891" w:author="Caree2" w:date="2016-10-28T06:24:00Z">
                <w:pPr>
                  <w:shd w:val="clear" w:color="auto" w:fill="FFFFFF"/>
                </w:pPr>
              </w:pPrChange>
            </w:pPr>
          </w:p>
          <w:p w:rsidR="005A35B4" w:rsidRPr="00871E1A" w:rsidDel="00D66FFA" w:rsidRDefault="005A35B4">
            <w:pPr>
              <w:pStyle w:val="h1"/>
              <w:rPr>
                <w:del w:id="7892" w:author="Caree2" w:date="2016-10-26T18:37:00Z"/>
              </w:rPr>
              <w:pPrChange w:id="7893" w:author="Caree2" w:date="2016-10-28T06:24:00Z">
                <w:pPr>
                  <w:shd w:val="clear" w:color="auto" w:fill="FFFFFF"/>
                </w:pPr>
              </w:pPrChange>
            </w:pPr>
          </w:p>
        </w:tc>
      </w:tr>
      <w:tr w:rsidR="005A35B4" w:rsidRPr="00871E1A" w:rsidDel="00D66FFA">
        <w:trPr>
          <w:trHeight w:val="278"/>
          <w:del w:id="7894" w:author="Caree2" w:date="2016-10-26T18:37:00Z"/>
        </w:trPr>
        <w:tc>
          <w:tcPr>
            <w:tcW w:w="1618" w:type="dxa"/>
            <w:tcBorders>
              <w:left w:val="single" w:sz="6" w:space="0" w:color="auto"/>
              <w:right w:val="single" w:sz="6" w:space="0" w:color="auto"/>
            </w:tcBorders>
          </w:tcPr>
          <w:p w:rsidR="005A35B4" w:rsidRPr="00871E1A" w:rsidDel="00D66FFA" w:rsidRDefault="005A35B4">
            <w:pPr>
              <w:pStyle w:val="h1"/>
              <w:rPr>
                <w:del w:id="7895" w:author="Caree2" w:date="2016-10-26T18:37:00Z"/>
                <w:sz w:val="16"/>
              </w:rPr>
              <w:pPrChange w:id="7896" w:author="Caree2" w:date="2016-10-28T06:24:00Z">
                <w:pPr>
                  <w:shd w:val="clear" w:color="auto" w:fill="FFFFFF"/>
                </w:pPr>
              </w:pPrChange>
            </w:pPr>
          </w:p>
        </w:tc>
        <w:tc>
          <w:tcPr>
            <w:tcW w:w="2294" w:type="dxa"/>
            <w:tcBorders>
              <w:left w:val="single" w:sz="6" w:space="0" w:color="auto"/>
              <w:right w:val="single" w:sz="6" w:space="0" w:color="auto"/>
            </w:tcBorders>
          </w:tcPr>
          <w:p w:rsidR="005A35B4" w:rsidRPr="00871E1A" w:rsidDel="00D66FFA" w:rsidRDefault="005A35B4">
            <w:pPr>
              <w:pStyle w:val="h1"/>
              <w:rPr>
                <w:del w:id="7897" w:author="Caree2" w:date="2016-10-26T18:37:00Z"/>
                <w:sz w:val="16"/>
              </w:rPr>
              <w:pPrChange w:id="7898" w:author="Caree2" w:date="2016-10-28T06:24:00Z">
                <w:pPr>
                  <w:shd w:val="clear" w:color="auto" w:fill="FFFFFF"/>
                </w:pPr>
              </w:pPrChange>
            </w:pPr>
          </w:p>
          <w:p w:rsidR="005A35B4" w:rsidRPr="00871E1A" w:rsidDel="00D66FFA" w:rsidRDefault="005A35B4">
            <w:pPr>
              <w:pStyle w:val="h1"/>
              <w:rPr>
                <w:del w:id="7899" w:author="Caree2" w:date="2016-10-26T18:37:00Z"/>
                <w:sz w:val="16"/>
              </w:rPr>
              <w:pPrChange w:id="7900" w:author="Caree2" w:date="2016-10-28T06:24:00Z">
                <w:pPr>
                  <w:shd w:val="clear" w:color="auto" w:fill="FFFFFF"/>
                </w:pPr>
              </w:pPrChange>
            </w:pPr>
            <w:del w:id="7901" w:author="Caree2" w:date="2016-10-26T18:37:00Z">
              <w:r w:rsidRPr="00871E1A" w:rsidDel="00D66FFA">
                <w:delText xml:space="preserve"> Physical: fecal</w:delText>
              </w:r>
            </w:del>
          </w:p>
        </w:tc>
        <w:tc>
          <w:tcPr>
            <w:tcW w:w="3149" w:type="dxa"/>
            <w:tcBorders>
              <w:left w:val="single" w:sz="6" w:space="0" w:color="auto"/>
              <w:right w:val="single" w:sz="6" w:space="0" w:color="auto"/>
            </w:tcBorders>
          </w:tcPr>
          <w:p w:rsidR="005A35B4" w:rsidRPr="00871E1A" w:rsidDel="00D66FFA" w:rsidRDefault="005A35B4">
            <w:pPr>
              <w:pStyle w:val="h1"/>
              <w:rPr>
                <w:del w:id="7902" w:author="Caree2" w:date="2016-10-26T18:37:00Z"/>
                <w:sz w:val="16"/>
              </w:rPr>
              <w:pPrChange w:id="7903" w:author="Caree2" w:date="2016-10-28T06:24:00Z">
                <w:pPr>
                  <w:shd w:val="clear" w:color="auto" w:fill="FFFFFF"/>
                </w:pPr>
              </w:pPrChange>
            </w:pPr>
          </w:p>
          <w:p w:rsidR="005A35B4" w:rsidRPr="00871E1A" w:rsidDel="00D66FFA" w:rsidRDefault="005A35B4">
            <w:pPr>
              <w:pStyle w:val="h1"/>
              <w:rPr>
                <w:del w:id="7904" w:author="Caree2" w:date="2016-10-26T18:37:00Z"/>
              </w:rPr>
              <w:pPrChange w:id="7905" w:author="Caree2" w:date="2016-10-28T06:24:00Z">
                <w:pPr>
                  <w:shd w:val="clear" w:color="auto" w:fill="FFFFFF"/>
                </w:pPr>
              </w:pPrChange>
            </w:pPr>
            <w:del w:id="7906" w:author="Caree2" w:date="2016-10-26T18:37:00Z">
              <w:r w:rsidRPr="00871E1A" w:rsidDel="00D66FFA">
                <w:delText xml:space="preserve"> See above.</w:delText>
              </w:r>
            </w:del>
          </w:p>
        </w:tc>
        <w:tc>
          <w:tcPr>
            <w:tcW w:w="2479" w:type="dxa"/>
            <w:tcBorders>
              <w:left w:val="single" w:sz="6" w:space="0" w:color="auto"/>
              <w:right w:val="single" w:sz="6" w:space="0" w:color="auto"/>
            </w:tcBorders>
          </w:tcPr>
          <w:p w:rsidR="005A35B4" w:rsidRPr="00871E1A" w:rsidDel="00D66FFA" w:rsidRDefault="005A35B4">
            <w:pPr>
              <w:pStyle w:val="h1"/>
              <w:rPr>
                <w:del w:id="7907" w:author="Caree2" w:date="2016-10-26T18:37:00Z"/>
                <w:sz w:val="16"/>
              </w:rPr>
              <w:pPrChange w:id="7908" w:author="Caree2" w:date="2016-10-28T06:24:00Z">
                <w:pPr>
                  <w:shd w:val="clear" w:color="auto" w:fill="FFFFFF"/>
                </w:pPr>
              </w:pPrChange>
            </w:pPr>
          </w:p>
          <w:p w:rsidR="005A35B4" w:rsidRPr="00871E1A" w:rsidDel="00D66FFA" w:rsidRDefault="005A35B4">
            <w:pPr>
              <w:pStyle w:val="h1"/>
              <w:rPr>
                <w:del w:id="7909" w:author="Caree2" w:date="2016-10-26T18:37:00Z"/>
                <w:sz w:val="16"/>
              </w:rPr>
              <w:pPrChange w:id="7910" w:author="Caree2" w:date="2016-10-28T06:24:00Z">
                <w:pPr>
                  <w:shd w:val="clear" w:color="auto" w:fill="FFFFFF"/>
                </w:pPr>
              </w:pPrChange>
            </w:pPr>
            <w:del w:id="7911" w:author="Caree2" w:date="2016-10-26T18:37:00Z">
              <w:r w:rsidRPr="00871E1A" w:rsidDel="00D66FFA">
                <w:delText xml:space="preserve"> See above.</w:delText>
              </w:r>
            </w:del>
          </w:p>
        </w:tc>
        <w:tc>
          <w:tcPr>
            <w:tcW w:w="900" w:type="dxa"/>
            <w:tcBorders>
              <w:left w:val="single" w:sz="6" w:space="0" w:color="auto"/>
              <w:right w:val="single" w:sz="6" w:space="0" w:color="auto"/>
            </w:tcBorders>
          </w:tcPr>
          <w:p w:rsidR="005A35B4" w:rsidRPr="00871E1A" w:rsidDel="00D66FFA" w:rsidRDefault="005A35B4">
            <w:pPr>
              <w:pStyle w:val="h1"/>
              <w:rPr>
                <w:del w:id="7912" w:author="Caree2" w:date="2016-10-26T18:37:00Z"/>
              </w:rPr>
              <w:pPrChange w:id="7913" w:author="Caree2" w:date="2016-10-28T06:24:00Z">
                <w:pPr>
                  <w:shd w:val="clear" w:color="auto" w:fill="FFFFFF"/>
                </w:pPr>
              </w:pPrChange>
            </w:pPr>
          </w:p>
        </w:tc>
      </w:tr>
      <w:tr w:rsidR="005A35B4" w:rsidRPr="00871E1A" w:rsidDel="00D66FFA">
        <w:trPr>
          <w:trHeight w:val="278"/>
          <w:del w:id="7914" w:author="Caree2" w:date="2016-10-26T18:37:00Z"/>
        </w:trPr>
        <w:tc>
          <w:tcPr>
            <w:tcW w:w="1618" w:type="dxa"/>
            <w:tcBorders>
              <w:left w:val="single" w:sz="6" w:space="0" w:color="auto"/>
              <w:bottom w:val="single" w:sz="6" w:space="0" w:color="auto"/>
              <w:right w:val="single" w:sz="6" w:space="0" w:color="auto"/>
            </w:tcBorders>
          </w:tcPr>
          <w:p w:rsidR="005A35B4" w:rsidRPr="00871E1A" w:rsidDel="00D66FFA" w:rsidRDefault="005A35B4">
            <w:pPr>
              <w:pStyle w:val="h1"/>
              <w:rPr>
                <w:del w:id="7915" w:author="Caree2" w:date="2016-10-26T18:37:00Z"/>
                <w:sz w:val="16"/>
              </w:rPr>
              <w:pPrChange w:id="7916" w:author="Caree2" w:date="2016-10-28T06:24:00Z">
                <w:pPr>
                  <w:shd w:val="clear" w:color="auto" w:fill="FFFFFF"/>
                </w:pPr>
              </w:pPrChange>
            </w:pPr>
          </w:p>
        </w:tc>
        <w:tc>
          <w:tcPr>
            <w:tcW w:w="2294" w:type="dxa"/>
            <w:tcBorders>
              <w:left w:val="single" w:sz="6" w:space="0" w:color="auto"/>
              <w:bottom w:val="single" w:sz="6" w:space="0" w:color="auto"/>
              <w:right w:val="single" w:sz="6" w:space="0" w:color="auto"/>
            </w:tcBorders>
          </w:tcPr>
          <w:p w:rsidR="005A35B4" w:rsidRPr="00871E1A" w:rsidDel="00D66FFA" w:rsidRDefault="005A35B4">
            <w:pPr>
              <w:pStyle w:val="h1"/>
              <w:rPr>
                <w:del w:id="7917" w:author="Caree2" w:date="2016-10-26T18:37:00Z"/>
                <w:sz w:val="16"/>
              </w:rPr>
              <w:pPrChange w:id="7918" w:author="Caree2" w:date="2016-10-28T06:24:00Z">
                <w:pPr>
                  <w:shd w:val="clear" w:color="auto" w:fill="FFFFFF"/>
                </w:pPr>
              </w:pPrChange>
            </w:pPr>
            <w:del w:id="7919" w:author="Caree2" w:date="2016-10-26T18:37:00Z">
              <w:r w:rsidRPr="00871E1A" w:rsidDel="00D66FFA">
                <w:delText xml:space="preserve"> </w:delText>
              </w:r>
            </w:del>
          </w:p>
          <w:p w:rsidR="005A35B4" w:rsidRPr="00871E1A" w:rsidDel="00D66FFA" w:rsidRDefault="005A35B4">
            <w:pPr>
              <w:pStyle w:val="h1"/>
              <w:rPr>
                <w:del w:id="7920" w:author="Caree2" w:date="2016-10-26T18:37:00Z"/>
              </w:rPr>
              <w:pPrChange w:id="7921" w:author="Caree2" w:date="2016-10-28T06:24:00Z">
                <w:pPr>
                  <w:shd w:val="clear" w:color="auto" w:fill="FFFFFF"/>
                </w:pPr>
              </w:pPrChange>
            </w:pPr>
            <w:del w:id="7922" w:author="Caree2" w:date="2016-10-26T18:37:00Z">
              <w:r w:rsidRPr="00871E1A" w:rsidDel="00D66FFA">
                <w:delText>Chemical: none</w:delText>
              </w:r>
            </w:del>
          </w:p>
          <w:p w:rsidR="005A35B4" w:rsidRPr="00871E1A" w:rsidDel="00D66FFA" w:rsidRDefault="005A35B4">
            <w:pPr>
              <w:pStyle w:val="h1"/>
              <w:rPr>
                <w:del w:id="7923" w:author="Caree2" w:date="2016-10-26T18:37:00Z"/>
                <w:sz w:val="16"/>
              </w:rPr>
              <w:pPrChange w:id="7924" w:author="Caree2" w:date="2016-10-28T06:24:00Z">
                <w:pPr>
                  <w:shd w:val="clear" w:color="auto" w:fill="FFFFFF"/>
                </w:pPr>
              </w:pPrChange>
            </w:pPr>
          </w:p>
        </w:tc>
        <w:tc>
          <w:tcPr>
            <w:tcW w:w="3149" w:type="dxa"/>
            <w:tcBorders>
              <w:left w:val="single" w:sz="6" w:space="0" w:color="auto"/>
              <w:bottom w:val="single" w:sz="6" w:space="0" w:color="auto"/>
              <w:right w:val="single" w:sz="6" w:space="0" w:color="auto"/>
            </w:tcBorders>
          </w:tcPr>
          <w:p w:rsidR="005A35B4" w:rsidRPr="00871E1A" w:rsidDel="00D66FFA" w:rsidRDefault="005A35B4">
            <w:pPr>
              <w:pStyle w:val="h1"/>
              <w:rPr>
                <w:del w:id="7925" w:author="Caree2" w:date="2016-10-26T18:37:00Z"/>
                <w:sz w:val="16"/>
              </w:rPr>
              <w:pPrChange w:id="7926" w:author="Caree2" w:date="2016-10-28T06:24:00Z">
                <w:pPr>
                  <w:shd w:val="clear" w:color="auto" w:fill="FFFFFF"/>
                </w:pPr>
              </w:pPrChange>
            </w:pPr>
          </w:p>
        </w:tc>
        <w:tc>
          <w:tcPr>
            <w:tcW w:w="2479" w:type="dxa"/>
            <w:tcBorders>
              <w:left w:val="single" w:sz="6" w:space="0" w:color="auto"/>
              <w:bottom w:val="single" w:sz="6" w:space="0" w:color="auto"/>
              <w:right w:val="single" w:sz="6" w:space="0" w:color="auto"/>
            </w:tcBorders>
          </w:tcPr>
          <w:p w:rsidR="005A35B4" w:rsidRPr="00871E1A" w:rsidDel="00D66FFA" w:rsidRDefault="005A35B4">
            <w:pPr>
              <w:pStyle w:val="h1"/>
              <w:rPr>
                <w:del w:id="7927" w:author="Caree2" w:date="2016-10-26T18:37:00Z"/>
                <w:sz w:val="16"/>
              </w:rPr>
              <w:pPrChange w:id="7928" w:author="Caree2" w:date="2016-10-28T06:24:00Z">
                <w:pPr>
                  <w:shd w:val="clear" w:color="auto" w:fill="FFFFFF"/>
                </w:pPr>
              </w:pPrChange>
            </w:pPr>
          </w:p>
          <w:p w:rsidR="005A35B4" w:rsidRPr="00871E1A" w:rsidDel="00D66FFA" w:rsidRDefault="005A35B4">
            <w:pPr>
              <w:pStyle w:val="h1"/>
              <w:rPr>
                <w:del w:id="7929" w:author="Caree2" w:date="2016-10-26T18:37:00Z"/>
                <w:sz w:val="16"/>
              </w:rPr>
              <w:pPrChange w:id="7930" w:author="Caree2" w:date="2016-10-28T06:24:00Z">
                <w:pPr>
                  <w:shd w:val="clear" w:color="auto" w:fill="FFFFFF"/>
                </w:pPr>
              </w:pPrChange>
            </w:pPr>
          </w:p>
        </w:tc>
        <w:tc>
          <w:tcPr>
            <w:tcW w:w="900" w:type="dxa"/>
            <w:tcBorders>
              <w:left w:val="single" w:sz="6" w:space="0" w:color="auto"/>
              <w:bottom w:val="single" w:sz="6" w:space="0" w:color="auto"/>
              <w:right w:val="single" w:sz="6" w:space="0" w:color="auto"/>
            </w:tcBorders>
          </w:tcPr>
          <w:p w:rsidR="005A35B4" w:rsidRPr="00871E1A" w:rsidDel="00D66FFA" w:rsidRDefault="005A35B4">
            <w:pPr>
              <w:pStyle w:val="h1"/>
              <w:rPr>
                <w:del w:id="7931" w:author="Caree2" w:date="2016-10-26T18:37:00Z"/>
              </w:rPr>
              <w:pPrChange w:id="7932" w:author="Caree2" w:date="2016-10-28T06:24:00Z">
                <w:pPr>
                  <w:shd w:val="clear" w:color="auto" w:fill="FFFFFF"/>
                </w:pPr>
              </w:pPrChange>
            </w:pPr>
          </w:p>
        </w:tc>
      </w:tr>
      <w:tr w:rsidR="005A35B4" w:rsidRPr="00871E1A" w:rsidDel="00D66FFA">
        <w:trPr>
          <w:trHeight w:val="432"/>
          <w:del w:id="7933" w:author="Caree2" w:date="2016-10-26T18:37:00Z"/>
        </w:trPr>
        <w:tc>
          <w:tcPr>
            <w:tcW w:w="1618" w:type="dxa"/>
            <w:tcBorders>
              <w:top w:val="single" w:sz="6" w:space="0" w:color="auto"/>
              <w:left w:val="single" w:sz="6" w:space="0" w:color="auto"/>
              <w:right w:val="single" w:sz="6" w:space="0" w:color="auto"/>
            </w:tcBorders>
          </w:tcPr>
          <w:p w:rsidR="005A35B4" w:rsidRPr="00871E1A" w:rsidDel="00D66FFA" w:rsidRDefault="005A35B4">
            <w:pPr>
              <w:pStyle w:val="h1"/>
              <w:rPr>
                <w:del w:id="7934" w:author="Caree2" w:date="2016-10-26T18:37:00Z"/>
                <w:sz w:val="16"/>
              </w:rPr>
              <w:pPrChange w:id="7935" w:author="Caree2" w:date="2016-10-28T06:24:00Z">
                <w:pPr>
                  <w:shd w:val="clear" w:color="auto" w:fill="FFFFFF"/>
                </w:pPr>
              </w:pPrChange>
            </w:pPr>
          </w:p>
          <w:p w:rsidR="005A35B4" w:rsidRPr="00871E1A" w:rsidDel="00D66FFA" w:rsidRDefault="005A35B4">
            <w:pPr>
              <w:pStyle w:val="h1"/>
              <w:rPr>
                <w:del w:id="7936" w:author="Caree2" w:date="2016-10-26T18:37:00Z"/>
              </w:rPr>
              <w:pPrChange w:id="7937" w:author="Caree2" w:date="2016-10-28T06:24:00Z">
                <w:pPr>
                  <w:shd w:val="clear" w:color="auto" w:fill="FFFFFF"/>
                </w:pPr>
              </w:pPrChange>
            </w:pPr>
            <w:del w:id="7938" w:author="Caree2" w:date="2016-10-26T18:37:00Z">
              <w:r w:rsidRPr="00871E1A" w:rsidDel="00D66FFA">
                <w:delText>Kill/Bleed</w:delText>
              </w:r>
            </w:del>
          </w:p>
          <w:p w:rsidR="005A35B4" w:rsidRPr="00871E1A" w:rsidDel="00D66FFA" w:rsidRDefault="005A35B4">
            <w:pPr>
              <w:pStyle w:val="h1"/>
              <w:rPr>
                <w:del w:id="7939" w:author="Caree2" w:date="2016-10-26T18:37:00Z"/>
              </w:rPr>
              <w:pPrChange w:id="7940" w:author="Caree2" w:date="2016-10-28T06:24:00Z">
                <w:pPr>
                  <w:shd w:val="clear" w:color="auto" w:fill="FFFFFF"/>
                </w:pPr>
              </w:pPrChange>
            </w:pPr>
          </w:p>
        </w:tc>
        <w:tc>
          <w:tcPr>
            <w:tcW w:w="2294" w:type="dxa"/>
            <w:tcBorders>
              <w:top w:val="single" w:sz="6" w:space="0" w:color="auto"/>
              <w:left w:val="single" w:sz="6" w:space="0" w:color="auto"/>
              <w:right w:val="single" w:sz="6" w:space="0" w:color="auto"/>
            </w:tcBorders>
          </w:tcPr>
          <w:p w:rsidR="005A35B4" w:rsidRPr="00871E1A" w:rsidDel="00D66FFA" w:rsidRDefault="005A35B4">
            <w:pPr>
              <w:pStyle w:val="h1"/>
              <w:rPr>
                <w:del w:id="7941" w:author="Caree2" w:date="2016-10-26T18:37:00Z"/>
                <w:sz w:val="16"/>
              </w:rPr>
              <w:pPrChange w:id="7942" w:author="Caree2" w:date="2016-10-28T06:24:00Z">
                <w:pPr>
                  <w:shd w:val="clear" w:color="auto" w:fill="FFFFFF"/>
                </w:pPr>
              </w:pPrChange>
            </w:pPr>
          </w:p>
          <w:p w:rsidR="005A35B4" w:rsidRPr="00871E1A" w:rsidDel="00D66FFA" w:rsidRDefault="005A35B4">
            <w:pPr>
              <w:pStyle w:val="h1"/>
              <w:rPr>
                <w:del w:id="7943" w:author="Caree2" w:date="2016-10-26T18:37:00Z"/>
              </w:rPr>
              <w:pPrChange w:id="7944" w:author="Caree2" w:date="2016-10-28T06:24:00Z">
                <w:pPr>
                  <w:shd w:val="clear" w:color="auto" w:fill="FFFFFF"/>
                </w:pPr>
              </w:pPrChange>
            </w:pPr>
            <w:del w:id="7945" w:author="Caree2" w:date="2016-10-26T18:37:00Z">
              <w:r w:rsidRPr="00871E1A" w:rsidDel="00D66FFA">
                <w:delText>Biological: pathogen introduction (X-C)</w:delText>
              </w:r>
            </w:del>
          </w:p>
          <w:p w:rsidR="005A35B4" w:rsidRPr="00871E1A" w:rsidDel="00D66FFA" w:rsidRDefault="005A35B4">
            <w:pPr>
              <w:pStyle w:val="h1"/>
              <w:rPr>
                <w:del w:id="7946" w:author="Caree2" w:date="2016-10-26T18:37:00Z"/>
              </w:rPr>
              <w:pPrChange w:id="7947" w:author="Caree2" w:date="2016-10-28T06:24:00Z">
                <w:pPr>
                  <w:shd w:val="clear" w:color="auto" w:fill="FFFFFF"/>
                </w:pPr>
              </w:pPrChange>
            </w:pPr>
          </w:p>
        </w:tc>
        <w:tc>
          <w:tcPr>
            <w:tcW w:w="3149" w:type="dxa"/>
            <w:tcBorders>
              <w:top w:val="single" w:sz="6" w:space="0" w:color="auto"/>
              <w:left w:val="single" w:sz="6" w:space="0" w:color="auto"/>
              <w:right w:val="single" w:sz="6" w:space="0" w:color="auto"/>
            </w:tcBorders>
          </w:tcPr>
          <w:p w:rsidR="005A35B4" w:rsidRPr="00871E1A" w:rsidDel="00D66FFA" w:rsidRDefault="005A35B4">
            <w:pPr>
              <w:pStyle w:val="h1"/>
              <w:rPr>
                <w:del w:id="7948" w:author="Caree2" w:date="2016-10-26T18:37:00Z"/>
                <w:sz w:val="16"/>
              </w:rPr>
              <w:pPrChange w:id="7949" w:author="Caree2" w:date="2016-10-28T06:24:00Z">
                <w:pPr>
                  <w:shd w:val="clear" w:color="auto" w:fill="FFFFFF"/>
                </w:pPr>
              </w:pPrChange>
            </w:pPr>
          </w:p>
          <w:p w:rsidR="005A35B4" w:rsidRPr="00DE2B28" w:rsidDel="00D66FFA" w:rsidRDefault="005A35B4">
            <w:pPr>
              <w:pStyle w:val="h1"/>
              <w:rPr>
                <w:del w:id="7950" w:author="Caree2" w:date="2016-10-26T18:37:00Z"/>
                <w:lang w:val="fr-FR"/>
              </w:rPr>
              <w:pPrChange w:id="7951" w:author="Caree2" w:date="2016-10-28T06:24:00Z">
                <w:pPr>
                  <w:shd w:val="clear" w:color="auto" w:fill="FFFFFF"/>
                </w:pPr>
              </w:pPrChange>
            </w:pPr>
            <w:del w:id="7952" w:author="Caree2" w:date="2016-10-26T18:37:00Z">
              <w:r w:rsidRPr="00871E1A" w:rsidDel="00D66FFA">
                <w:delText xml:space="preserve"> Proper cleaning of cones, equipment </w:delText>
              </w:r>
              <w:r w:rsidR="000D5907" w:rsidDel="00D66FFA">
                <w:delText>a</w:delText>
              </w:r>
              <w:r w:rsidR="00391896" w:rsidDel="00D66FFA">
                <w:delText>n</w:delText>
              </w:r>
              <w:r w:rsidR="000D5907" w:rsidDel="00D66FFA">
                <w:delText>d</w:delText>
              </w:r>
              <w:r w:rsidRPr="00871E1A" w:rsidDel="00D66FFA">
                <w:delText xml:space="preserve"> utensils (SSOP 3).</w:delText>
              </w:r>
              <w:r w:rsidR="00350F7F" w:rsidDel="00D66FFA">
                <w:delText xml:space="preserve"> </w:delText>
              </w:r>
              <w:r w:rsidRPr="00DE2B28" w:rsidDel="00D66FFA">
                <w:rPr>
                  <w:lang w:val="fr-FR"/>
                </w:rPr>
                <w:delText>Proper personnel hygiene (GMP 2; SSOP 2).</w:delText>
              </w:r>
            </w:del>
          </w:p>
        </w:tc>
        <w:tc>
          <w:tcPr>
            <w:tcW w:w="2479" w:type="dxa"/>
            <w:tcBorders>
              <w:top w:val="single" w:sz="6" w:space="0" w:color="auto"/>
              <w:left w:val="single" w:sz="6" w:space="0" w:color="auto"/>
              <w:right w:val="single" w:sz="6" w:space="0" w:color="auto"/>
            </w:tcBorders>
          </w:tcPr>
          <w:p w:rsidR="005A35B4" w:rsidRPr="00DE2B28" w:rsidDel="00D66FFA" w:rsidRDefault="005A35B4">
            <w:pPr>
              <w:pStyle w:val="h1"/>
              <w:rPr>
                <w:del w:id="7953" w:author="Caree2" w:date="2016-10-26T18:37:00Z"/>
                <w:sz w:val="16"/>
                <w:lang w:val="fr-FR"/>
              </w:rPr>
              <w:pPrChange w:id="7954" w:author="Caree2" w:date="2016-10-28T06:24:00Z">
                <w:pPr>
                  <w:shd w:val="clear" w:color="auto" w:fill="FFFFFF"/>
                </w:pPr>
              </w:pPrChange>
            </w:pPr>
          </w:p>
          <w:p w:rsidR="005A35B4" w:rsidRPr="00871E1A" w:rsidDel="00D66FFA" w:rsidRDefault="005A35B4">
            <w:pPr>
              <w:pStyle w:val="h1"/>
              <w:rPr>
                <w:del w:id="7955" w:author="Caree2" w:date="2016-10-26T18:37:00Z"/>
              </w:rPr>
              <w:pPrChange w:id="7956" w:author="Caree2" w:date="2016-10-28T06:24:00Z">
                <w:pPr>
                  <w:shd w:val="clear" w:color="auto" w:fill="FFFFFF"/>
                </w:pPr>
              </w:pPrChange>
            </w:pPr>
            <w:del w:id="7957" w:author="Caree2" w:date="2016-10-26T18:37:00Z">
              <w:r w:rsidRPr="00DE2B28" w:rsidDel="00D66FFA">
                <w:rPr>
                  <w:lang w:val="fr-FR"/>
                </w:rPr>
                <w:delText xml:space="preserve"> </w:delText>
              </w:r>
              <w:r w:rsidRPr="00871E1A" w:rsidDel="00D66FFA">
                <w:delText>NO</w:delText>
              </w:r>
            </w:del>
          </w:p>
          <w:p w:rsidR="005A35B4" w:rsidRPr="00871E1A" w:rsidDel="00D66FFA" w:rsidRDefault="005A35B4">
            <w:pPr>
              <w:pStyle w:val="h1"/>
              <w:rPr>
                <w:del w:id="7958" w:author="Caree2" w:date="2016-10-26T18:37:00Z"/>
              </w:rPr>
              <w:pPrChange w:id="7959" w:author="Caree2" w:date="2016-10-28T06:24:00Z">
                <w:pPr>
                  <w:shd w:val="clear" w:color="auto" w:fill="FFFFFF"/>
                </w:pPr>
              </w:pPrChange>
            </w:pPr>
          </w:p>
        </w:tc>
        <w:tc>
          <w:tcPr>
            <w:tcW w:w="900" w:type="dxa"/>
            <w:tcBorders>
              <w:top w:val="single" w:sz="6" w:space="0" w:color="auto"/>
              <w:left w:val="single" w:sz="6" w:space="0" w:color="auto"/>
              <w:right w:val="single" w:sz="6" w:space="0" w:color="auto"/>
            </w:tcBorders>
          </w:tcPr>
          <w:p w:rsidR="005A35B4" w:rsidRPr="00871E1A" w:rsidDel="00D66FFA" w:rsidRDefault="005A35B4">
            <w:pPr>
              <w:pStyle w:val="h1"/>
              <w:rPr>
                <w:del w:id="7960" w:author="Caree2" w:date="2016-10-26T18:37:00Z"/>
              </w:rPr>
              <w:pPrChange w:id="7961" w:author="Caree2" w:date="2016-10-28T06:24:00Z">
                <w:pPr>
                  <w:shd w:val="clear" w:color="auto" w:fill="FFFFFF"/>
                </w:pPr>
              </w:pPrChange>
            </w:pPr>
          </w:p>
          <w:p w:rsidR="005A35B4" w:rsidRPr="00871E1A" w:rsidDel="00D66FFA" w:rsidRDefault="005A35B4">
            <w:pPr>
              <w:pStyle w:val="h1"/>
              <w:rPr>
                <w:del w:id="7962" w:author="Caree2" w:date="2016-10-26T18:37:00Z"/>
              </w:rPr>
              <w:pPrChange w:id="7963" w:author="Caree2" w:date="2016-10-28T06:24:00Z">
                <w:pPr>
                  <w:shd w:val="clear" w:color="auto" w:fill="FFFFFF"/>
                </w:pPr>
              </w:pPrChange>
            </w:pPr>
          </w:p>
        </w:tc>
      </w:tr>
      <w:tr w:rsidR="005A35B4" w:rsidRPr="00871E1A" w:rsidDel="00D66FFA">
        <w:trPr>
          <w:trHeight w:val="518"/>
          <w:del w:id="7964" w:author="Caree2" w:date="2016-10-26T18:37:00Z"/>
        </w:trPr>
        <w:tc>
          <w:tcPr>
            <w:tcW w:w="1618" w:type="dxa"/>
            <w:tcBorders>
              <w:top w:val="nil"/>
              <w:left w:val="single" w:sz="6" w:space="0" w:color="auto"/>
              <w:right w:val="single" w:sz="6" w:space="0" w:color="auto"/>
            </w:tcBorders>
          </w:tcPr>
          <w:p w:rsidR="005A35B4" w:rsidRPr="00871E1A" w:rsidDel="00D66FFA" w:rsidRDefault="005A35B4">
            <w:pPr>
              <w:pStyle w:val="h1"/>
              <w:rPr>
                <w:del w:id="7965" w:author="Caree2" w:date="2016-10-26T18:37:00Z"/>
              </w:rPr>
              <w:pPrChange w:id="7966" w:author="Caree2" w:date="2016-10-28T06:24:00Z">
                <w:pPr>
                  <w:shd w:val="clear" w:color="auto" w:fill="FFFFFF"/>
                </w:pPr>
              </w:pPrChange>
            </w:pPr>
          </w:p>
          <w:p w:rsidR="005A35B4" w:rsidRPr="00871E1A" w:rsidDel="00D66FFA" w:rsidRDefault="005A35B4">
            <w:pPr>
              <w:pStyle w:val="h1"/>
              <w:rPr>
                <w:del w:id="7967" w:author="Caree2" w:date="2016-10-26T18:37:00Z"/>
              </w:rPr>
              <w:pPrChange w:id="7968" w:author="Caree2" w:date="2016-10-28T06:24:00Z">
                <w:pPr>
                  <w:shd w:val="clear" w:color="auto" w:fill="FFFFFF"/>
                </w:pPr>
              </w:pPrChange>
            </w:pPr>
          </w:p>
        </w:tc>
        <w:tc>
          <w:tcPr>
            <w:tcW w:w="2294" w:type="dxa"/>
            <w:tcBorders>
              <w:top w:val="nil"/>
              <w:left w:val="single" w:sz="6" w:space="0" w:color="auto"/>
              <w:right w:val="single" w:sz="6" w:space="0" w:color="auto"/>
            </w:tcBorders>
          </w:tcPr>
          <w:p w:rsidR="005A35B4" w:rsidRPr="00871E1A" w:rsidDel="00D66FFA" w:rsidRDefault="005A35B4">
            <w:pPr>
              <w:pStyle w:val="h1"/>
              <w:rPr>
                <w:del w:id="7969" w:author="Caree2" w:date="2016-10-26T18:37:00Z"/>
                <w:sz w:val="16"/>
              </w:rPr>
              <w:pPrChange w:id="7970" w:author="Caree2" w:date="2016-10-28T06:24:00Z">
                <w:pPr>
                  <w:shd w:val="clear" w:color="auto" w:fill="FFFFFF"/>
                </w:pPr>
              </w:pPrChange>
            </w:pPr>
            <w:del w:id="7971" w:author="Caree2" w:date="2016-10-26T18:37:00Z">
              <w:r w:rsidRPr="00871E1A" w:rsidDel="00D66FFA">
                <w:delText xml:space="preserve"> Physical: none</w:delText>
              </w:r>
            </w:del>
          </w:p>
        </w:tc>
        <w:tc>
          <w:tcPr>
            <w:tcW w:w="3149" w:type="dxa"/>
            <w:tcBorders>
              <w:top w:val="nil"/>
              <w:left w:val="single" w:sz="6" w:space="0" w:color="auto"/>
              <w:right w:val="single" w:sz="6" w:space="0" w:color="auto"/>
            </w:tcBorders>
          </w:tcPr>
          <w:p w:rsidR="005A35B4" w:rsidRPr="00871E1A" w:rsidDel="00D66FFA" w:rsidRDefault="005A35B4">
            <w:pPr>
              <w:pStyle w:val="h1"/>
              <w:rPr>
                <w:del w:id="7972" w:author="Caree2" w:date="2016-10-26T18:37:00Z"/>
              </w:rPr>
              <w:pPrChange w:id="7973" w:author="Caree2" w:date="2016-10-28T06:24:00Z">
                <w:pPr>
                  <w:shd w:val="clear" w:color="auto" w:fill="FFFFFF"/>
                </w:pPr>
              </w:pPrChange>
            </w:pPr>
          </w:p>
          <w:p w:rsidR="005A35B4" w:rsidRPr="00871E1A" w:rsidDel="00D66FFA" w:rsidRDefault="005A35B4">
            <w:pPr>
              <w:pStyle w:val="h1"/>
              <w:rPr>
                <w:del w:id="7974" w:author="Caree2" w:date="2016-10-26T18:37:00Z"/>
              </w:rPr>
              <w:pPrChange w:id="7975" w:author="Caree2" w:date="2016-10-28T06:24:00Z">
                <w:pPr>
                  <w:shd w:val="clear" w:color="auto" w:fill="FFFFFF"/>
                </w:pPr>
              </w:pPrChange>
            </w:pPr>
          </w:p>
        </w:tc>
        <w:tc>
          <w:tcPr>
            <w:tcW w:w="2479" w:type="dxa"/>
            <w:tcBorders>
              <w:top w:val="nil"/>
              <w:left w:val="single" w:sz="6" w:space="0" w:color="auto"/>
              <w:right w:val="single" w:sz="6" w:space="0" w:color="auto"/>
            </w:tcBorders>
          </w:tcPr>
          <w:p w:rsidR="005A35B4" w:rsidRPr="00871E1A" w:rsidDel="00D66FFA" w:rsidRDefault="005A35B4">
            <w:pPr>
              <w:pStyle w:val="h1"/>
              <w:rPr>
                <w:del w:id="7976" w:author="Caree2" w:date="2016-10-26T18:37:00Z"/>
              </w:rPr>
              <w:pPrChange w:id="7977" w:author="Caree2" w:date="2016-10-28T06:24:00Z">
                <w:pPr>
                  <w:shd w:val="clear" w:color="auto" w:fill="FFFFFF"/>
                </w:pPr>
              </w:pPrChange>
            </w:pPr>
          </w:p>
          <w:p w:rsidR="005A35B4" w:rsidRPr="00871E1A" w:rsidDel="00D66FFA" w:rsidRDefault="005A35B4">
            <w:pPr>
              <w:pStyle w:val="h1"/>
              <w:rPr>
                <w:del w:id="7978" w:author="Caree2" w:date="2016-10-26T18:37:00Z"/>
              </w:rPr>
              <w:pPrChange w:id="7979" w:author="Caree2" w:date="2016-10-28T06:24:00Z">
                <w:pPr>
                  <w:shd w:val="clear" w:color="auto" w:fill="FFFFFF"/>
                </w:pPr>
              </w:pPrChange>
            </w:pPr>
          </w:p>
        </w:tc>
        <w:tc>
          <w:tcPr>
            <w:tcW w:w="900" w:type="dxa"/>
            <w:tcBorders>
              <w:top w:val="nil"/>
              <w:left w:val="single" w:sz="6" w:space="0" w:color="auto"/>
              <w:right w:val="single" w:sz="6" w:space="0" w:color="auto"/>
            </w:tcBorders>
          </w:tcPr>
          <w:p w:rsidR="005A35B4" w:rsidRPr="00871E1A" w:rsidDel="00D66FFA" w:rsidRDefault="005A35B4">
            <w:pPr>
              <w:pStyle w:val="h1"/>
              <w:rPr>
                <w:del w:id="7980" w:author="Caree2" w:date="2016-10-26T18:37:00Z"/>
              </w:rPr>
              <w:pPrChange w:id="7981" w:author="Caree2" w:date="2016-10-28T06:24:00Z">
                <w:pPr>
                  <w:shd w:val="clear" w:color="auto" w:fill="FFFFFF"/>
                </w:pPr>
              </w:pPrChange>
            </w:pPr>
          </w:p>
          <w:p w:rsidR="005A35B4" w:rsidRPr="00871E1A" w:rsidDel="00D66FFA" w:rsidRDefault="005A35B4">
            <w:pPr>
              <w:pStyle w:val="h1"/>
              <w:rPr>
                <w:del w:id="7982" w:author="Caree2" w:date="2016-10-26T18:37:00Z"/>
              </w:rPr>
              <w:pPrChange w:id="7983" w:author="Caree2" w:date="2016-10-28T06:24:00Z">
                <w:pPr>
                  <w:shd w:val="clear" w:color="auto" w:fill="FFFFFF"/>
                </w:pPr>
              </w:pPrChange>
            </w:pPr>
          </w:p>
        </w:tc>
      </w:tr>
      <w:tr w:rsidR="005A35B4" w:rsidRPr="00871E1A" w:rsidDel="00D66FFA">
        <w:trPr>
          <w:trHeight w:val="461"/>
          <w:del w:id="7984" w:author="Caree2" w:date="2016-10-26T18:37:00Z"/>
        </w:trPr>
        <w:tc>
          <w:tcPr>
            <w:tcW w:w="1618"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7985" w:author="Caree2" w:date="2016-10-26T18:37:00Z"/>
              </w:rPr>
              <w:pPrChange w:id="7986" w:author="Caree2" w:date="2016-10-28T06:24:00Z">
                <w:pPr>
                  <w:shd w:val="clear" w:color="auto" w:fill="FFFFFF"/>
                </w:pPr>
              </w:pPrChange>
            </w:pPr>
          </w:p>
          <w:p w:rsidR="005A35B4" w:rsidRPr="00871E1A" w:rsidDel="00D66FFA" w:rsidRDefault="005A35B4">
            <w:pPr>
              <w:pStyle w:val="h1"/>
              <w:rPr>
                <w:del w:id="7987" w:author="Caree2" w:date="2016-10-26T18:37:00Z"/>
                <w:sz w:val="16"/>
              </w:rPr>
              <w:pPrChange w:id="7988" w:author="Caree2" w:date="2016-10-28T06:24:00Z">
                <w:pPr>
                  <w:shd w:val="clear" w:color="auto" w:fill="FFFFFF"/>
                </w:pPr>
              </w:pPrChange>
            </w:pPr>
          </w:p>
        </w:tc>
        <w:tc>
          <w:tcPr>
            <w:tcW w:w="2294"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7989" w:author="Caree2" w:date="2016-10-26T18:37:00Z"/>
              </w:rPr>
              <w:pPrChange w:id="7990" w:author="Caree2" w:date="2016-10-28T06:24:00Z">
                <w:pPr>
                  <w:shd w:val="clear" w:color="auto" w:fill="FFFFFF"/>
                </w:pPr>
              </w:pPrChange>
            </w:pPr>
            <w:del w:id="7991" w:author="Caree2" w:date="2016-10-26T18:37:00Z">
              <w:r w:rsidRPr="00871E1A" w:rsidDel="00D66FFA">
                <w:delText xml:space="preserve"> Chemical: none</w:delText>
              </w:r>
            </w:del>
          </w:p>
          <w:p w:rsidR="005A35B4" w:rsidRPr="00871E1A" w:rsidDel="00D66FFA" w:rsidRDefault="005A35B4">
            <w:pPr>
              <w:pStyle w:val="h1"/>
              <w:rPr>
                <w:del w:id="7992" w:author="Caree2" w:date="2016-10-26T18:37:00Z"/>
                <w:sz w:val="16"/>
              </w:rPr>
              <w:pPrChange w:id="7993" w:author="Caree2" w:date="2016-10-28T06:24:00Z">
                <w:pPr>
                  <w:shd w:val="clear" w:color="auto" w:fill="FFFFFF"/>
                </w:pPr>
              </w:pPrChange>
            </w:pPr>
          </w:p>
        </w:tc>
        <w:tc>
          <w:tcPr>
            <w:tcW w:w="3149"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7994" w:author="Caree2" w:date="2016-10-26T18:37:00Z"/>
              </w:rPr>
              <w:pPrChange w:id="7995" w:author="Caree2" w:date="2016-10-28T06:24:00Z">
                <w:pPr>
                  <w:shd w:val="clear" w:color="auto" w:fill="FFFFFF"/>
                </w:pPr>
              </w:pPrChange>
            </w:pPr>
          </w:p>
          <w:p w:rsidR="005A35B4" w:rsidRPr="00871E1A" w:rsidDel="00D66FFA" w:rsidRDefault="005A35B4">
            <w:pPr>
              <w:pStyle w:val="h1"/>
              <w:rPr>
                <w:del w:id="7996" w:author="Caree2" w:date="2016-10-26T18:37:00Z"/>
                <w:sz w:val="16"/>
              </w:rPr>
              <w:pPrChange w:id="7997" w:author="Caree2" w:date="2016-10-28T06:24:00Z">
                <w:pPr>
                  <w:shd w:val="clear" w:color="auto" w:fill="FFFFFF"/>
                </w:pPr>
              </w:pPrChange>
            </w:pPr>
          </w:p>
        </w:tc>
        <w:tc>
          <w:tcPr>
            <w:tcW w:w="2479"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7998" w:author="Caree2" w:date="2016-10-26T18:37:00Z"/>
              </w:rPr>
              <w:pPrChange w:id="7999" w:author="Caree2" w:date="2016-10-28T06:24:00Z">
                <w:pPr>
                  <w:shd w:val="clear" w:color="auto" w:fill="FFFFFF"/>
                </w:pPr>
              </w:pPrChange>
            </w:pPr>
          </w:p>
          <w:p w:rsidR="005A35B4" w:rsidRPr="00871E1A" w:rsidDel="00D66FFA" w:rsidRDefault="005A35B4">
            <w:pPr>
              <w:pStyle w:val="h1"/>
              <w:rPr>
                <w:del w:id="8000" w:author="Caree2" w:date="2016-10-26T18:37:00Z"/>
                <w:sz w:val="16"/>
              </w:rPr>
              <w:pPrChange w:id="8001" w:author="Caree2" w:date="2016-10-28T06:24:00Z">
                <w:pPr>
                  <w:shd w:val="clear" w:color="auto" w:fill="FFFFFF"/>
                </w:pPr>
              </w:pPrChange>
            </w:pPr>
          </w:p>
        </w:tc>
        <w:tc>
          <w:tcPr>
            <w:tcW w:w="900"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8002" w:author="Caree2" w:date="2016-10-26T18:37:00Z"/>
              </w:rPr>
              <w:pPrChange w:id="8003" w:author="Caree2" w:date="2016-10-28T06:24:00Z">
                <w:pPr>
                  <w:shd w:val="clear" w:color="auto" w:fill="FFFFFF"/>
                </w:pPr>
              </w:pPrChange>
            </w:pPr>
          </w:p>
          <w:p w:rsidR="005A35B4" w:rsidRPr="00871E1A" w:rsidDel="00D66FFA" w:rsidRDefault="005A35B4">
            <w:pPr>
              <w:pStyle w:val="h1"/>
              <w:rPr>
                <w:del w:id="8004" w:author="Caree2" w:date="2016-10-26T18:37:00Z"/>
                <w:sz w:val="16"/>
              </w:rPr>
              <w:pPrChange w:id="8005" w:author="Caree2" w:date="2016-10-28T06:24:00Z">
                <w:pPr>
                  <w:shd w:val="clear" w:color="auto" w:fill="FFFFFF"/>
                </w:pPr>
              </w:pPrChange>
            </w:pPr>
          </w:p>
        </w:tc>
      </w:tr>
      <w:tr w:rsidR="005A35B4" w:rsidRPr="00871E1A" w:rsidDel="00D66FFA">
        <w:trPr>
          <w:trHeight w:val="547"/>
          <w:del w:id="8006" w:author="Caree2" w:date="2016-10-26T18:37:00Z"/>
        </w:trPr>
        <w:tc>
          <w:tcPr>
            <w:tcW w:w="1618" w:type="dxa"/>
            <w:tcBorders>
              <w:top w:val="single" w:sz="6" w:space="0" w:color="auto"/>
              <w:left w:val="single" w:sz="6" w:space="0" w:color="auto"/>
              <w:right w:val="single" w:sz="6" w:space="0" w:color="auto"/>
            </w:tcBorders>
          </w:tcPr>
          <w:p w:rsidR="005A35B4" w:rsidRPr="00871E1A" w:rsidDel="00D66FFA" w:rsidRDefault="005A35B4">
            <w:pPr>
              <w:pStyle w:val="h1"/>
              <w:rPr>
                <w:del w:id="8007" w:author="Caree2" w:date="2016-10-26T18:37:00Z"/>
                <w:sz w:val="16"/>
              </w:rPr>
              <w:pPrChange w:id="8008" w:author="Caree2" w:date="2016-10-28T06:24:00Z">
                <w:pPr>
                  <w:shd w:val="clear" w:color="auto" w:fill="FFFFFF"/>
                </w:pPr>
              </w:pPrChange>
            </w:pPr>
          </w:p>
          <w:p w:rsidR="005A35B4" w:rsidRPr="00871E1A" w:rsidDel="00D66FFA" w:rsidRDefault="005A35B4">
            <w:pPr>
              <w:pStyle w:val="h1"/>
              <w:rPr>
                <w:del w:id="8009" w:author="Caree2" w:date="2016-10-26T18:37:00Z"/>
              </w:rPr>
              <w:pPrChange w:id="8010" w:author="Caree2" w:date="2016-10-28T06:24:00Z">
                <w:pPr>
                  <w:shd w:val="clear" w:color="auto" w:fill="FFFFFF"/>
                </w:pPr>
              </w:pPrChange>
            </w:pPr>
            <w:del w:id="8011" w:author="Caree2" w:date="2016-10-26T18:37:00Z">
              <w:r w:rsidRPr="00871E1A" w:rsidDel="00D66FFA">
                <w:delText>Scald</w:delText>
              </w:r>
            </w:del>
          </w:p>
          <w:p w:rsidR="005A35B4" w:rsidRPr="00871E1A" w:rsidDel="00D66FFA" w:rsidRDefault="005A35B4">
            <w:pPr>
              <w:pStyle w:val="h1"/>
              <w:rPr>
                <w:del w:id="8012" w:author="Caree2" w:date="2016-10-26T18:37:00Z"/>
              </w:rPr>
              <w:pPrChange w:id="8013" w:author="Caree2" w:date="2016-10-28T06:24:00Z">
                <w:pPr>
                  <w:shd w:val="clear" w:color="auto" w:fill="FFFFFF"/>
                </w:pPr>
              </w:pPrChange>
            </w:pPr>
          </w:p>
        </w:tc>
        <w:tc>
          <w:tcPr>
            <w:tcW w:w="2294" w:type="dxa"/>
            <w:tcBorders>
              <w:top w:val="single" w:sz="6" w:space="0" w:color="auto"/>
              <w:left w:val="single" w:sz="6" w:space="0" w:color="auto"/>
              <w:right w:val="single" w:sz="6" w:space="0" w:color="auto"/>
            </w:tcBorders>
          </w:tcPr>
          <w:p w:rsidR="005A35B4" w:rsidRPr="00871E1A" w:rsidDel="00D66FFA" w:rsidRDefault="005A35B4">
            <w:pPr>
              <w:pStyle w:val="h1"/>
              <w:rPr>
                <w:del w:id="8014" w:author="Caree2" w:date="2016-10-26T18:37:00Z"/>
                <w:sz w:val="16"/>
              </w:rPr>
              <w:pPrChange w:id="8015" w:author="Caree2" w:date="2016-10-28T06:24:00Z">
                <w:pPr>
                  <w:shd w:val="clear" w:color="auto" w:fill="FFFFFF"/>
                </w:pPr>
              </w:pPrChange>
            </w:pPr>
          </w:p>
          <w:p w:rsidR="005A35B4" w:rsidRPr="00871E1A" w:rsidDel="00D66FFA" w:rsidRDefault="005A35B4">
            <w:pPr>
              <w:pStyle w:val="h1"/>
              <w:rPr>
                <w:del w:id="8016" w:author="Caree2" w:date="2016-10-26T18:37:00Z"/>
              </w:rPr>
              <w:pPrChange w:id="8017" w:author="Caree2" w:date="2016-10-28T06:24:00Z">
                <w:pPr>
                  <w:shd w:val="clear" w:color="auto" w:fill="FFFFFF"/>
                </w:pPr>
              </w:pPrChange>
            </w:pPr>
            <w:del w:id="8018" w:author="Caree2" w:date="2016-10-26T18:37:00Z">
              <w:r w:rsidRPr="00871E1A" w:rsidDel="00D66FFA">
                <w:delText>Biological: pathogen introduction (X-C)</w:delText>
              </w:r>
            </w:del>
          </w:p>
        </w:tc>
        <w:tc>
          <w:tcPr>
            <w:tcW w:w="3149" w:type="dxa"/>
            <w:tcBorders>
              <w:top w:val="single" w:sz="6" w:space="0" w:color="auto"/>
              <w:left w:val="single" w:sz="6" w:space="0" w:color="auto"/>
              <w:right w:val="single" w:sz="6" w:space="0" w:color="auto"/>
            </w:tcBorders>
          </w:tcPr>
          <w:p w:rsidR="005A35B4" w:rsidRPr="00871E1A" w:rsidDel="00D66FFA" w:rsidRDefault="005A35B4">
            <w:pPr>
              <w:pStyle w:val="h1"/>
              <w:rPr>
                <w:del w:id="8019" w:author="Caree2" w:date="2016-10-26T18:37:00Z"/>
                <w:sz w:val="16"/>
              </w:rPr>
              <w:pPrChange w:id="8020" w:author="Caree2" w:date="2016-10-28T06:24:00Z">
                <w:pPr>
                  <w:shd w:val="clear" w:color="auto" w:fill="FFFFFF"/>
                </w:pPr>
              </w:pPrChange>
            </w:pPr>
          </w:p>
          <w:p w:rsidR="005A35B4" w:rsidRPr="00871E1A" w:rsidDel="00D66FFA" w:rsidRDefault="005A35B4">
            <w:pPr>
              <w:pStyle w:val="h1"/>
              <w:rPr>
                <w:del w:id="8021" w:author="Caree2" w:date="2016-10-26T18:37:00Z"/>
              </w:rPr>
              <w:pPrChange w:id="8022" w:author="Caree2" w:date="2016-10-28T06:24:00Z">
                <w:pPr>
                  <w:shd w:val="clear" w:color="auto" w:fill="FFFFFF"/>
                </w:pPr>
              </w:pPrChange>
            </w:pPr>
            <w:del w:id="8023" w:author="Caree2" w:date="2016-10-26T18:37:00Z">
              <w:r w:rsidRPr="00871E1A" w:rsidDel="00D66FFA">
                <w:delText xml:space="preserve"> Monitor water temperature; change water if/as required.</w:delText>
              </w:r>
            </w:del>
          </w:p>
          <w:p w:rsidR="005A35B4" w:rsidRPr="00871E1A" w:rsidDel="00D66FFA" w:rsidRDefault="005A35B4">
            <w:pPr>
              <w:pStyle w:val="h1"/>
              <w:rPr>
                <w:del w:id="8024" w:author="Caree2" w:date="2016-10-26T18:37:00Z"/>
                <w:sz w:val="16"/>
              </w:rPr>
              <w:pPrChange w:id="8025" w:author="Caree2" w:date="2016-10-28T06:24:00Z">
                <w:pPr>
                  <w:shd w:val="clear" w:color="auto" w:fill="FFFFFF"/>
                </w:pPr>
              </w:pPrChange>
            </w:pPr>
          </w:p>
        </w:tc>
        <w:tc>
          <w:tcPr>
            <w:tcW w:w="2479" w:type="dxa"/>
            <w:tcBorders>
              <w:top w:val="single" w:sz="6" w:space="0" w:color="auto"/>
              <w:left w:val="single" w:sz="6" w:space="0" w:color="auto"/>
              <w:right w:val="single" w:sz="6" w:space="0" w:color="auto"/>
            </w:tcBorders>
          </w:tcPr>
          <w:p w:rsidR="005A35B4" w:rsidRPr="00871E1A" w:rsidDel="00D66FFA" w:rsidRDefault="005A35B4">
            <w:pPr>
              <w:pStyle w:val="h1"/>
              <w:rPr>
                <w:del w:id="8026" w:author="Caree2" w:date="2016-10-26T18:37:00Z"/>
                <w:sz w:val="16"/>
              </w:rPr>
              <w:pPrChange w:id="8027" w:author="Caree2" w:date="2016-10-28T06:24:00Z">
                <w:pPr>
                  <w:shd w:val="clear" w:color="auto" w:fill="FFFFFF"/>
                </w:pPr>
              </w:pPrChange>
            </w:pPr>
          </w:p>
          <w:p w:rsidR="005A35B4" w:rsidRPr="00871E1A" w:rsidDel="00D66FFA" w:rsidRDefault="005A35B4">
            <w:pPr>
              <w:pStyle w:val="h1"/>
              <w:rPr>
                <w:del w:id="8028" w:author="Caree2" w:date="2016-10-26T18:37:00Z"/>
              </w:rPr>
              <w:pPrChange w:id="8029" w:author="Caree2" w:date="2016-10-28T06:24:00Z">
                <w:pPr>
                  <w:shd w:val="clear" w:color="auto" w:fill="FFFFFF"/>
                </w:pPr>
              </w:pPrChange>
            </w:pPr>
            <w:del w:id="8030" w:author="Caree2" w:date="2016-10-26T18:37:00Z">
              <w:r w:rsidRPr="00871E1A" w:rsidDel="00D66FFA">
                <w:delText xml:space="preserve"> NO</w:delText>
              </w:r>
            </w:del>
          </w:p>
          <w:p w:rsidR="005A35B4" w:rsidRPr="00871E1A" w:rsidDel="00D66FFA" w:rsidRDefault="005A35B4">
            <w:pPr>
              <w:pStyle w:val="h1"/>
              <w:rPr>
                <w:del w:id="8031" w:author="Caree2" w:date="2016-10-26T18:37:00Z"/>
              </w:rPr>
              <w:pPrChange w:id="8032" w:author="Caree2" w:date="2016-10-28T06:24:00Z">
                <w:pPr>
                  <w:shd w:val="clear" w:color="auto" w:fill="FFFFFF"/>
                </w:pPr>
              </w:pPrChange>
            </w:pPr>
          </w:p>
        </w:tc>
        <w:tc>
          <w:tcPr>
            <w:tcW w:w="900" w:type="dxa"/>
            <w:tcBorders>
              <w:top w:val="single" w:sz="6" w:space="0" w:color="auto"/>
              <w:left w:val="single" w:sz="6" w:space="0" w:color="auto"/>
              <w:right w:val="single" w:sz="6" w:space="0" w:color="auto"/>
            </w:tcBorders>
          </w:tcPr>
          <w:p w:rsidR="005A35B4" w:rsidRPr="00871E1A" w:rsidDel="00D66FFA" w:rsidRDefault="005A35B4">
            <w:pPr>
              <w:pStyle w:val="h1"/>
              <w:rPr>
                <w:del w:id="8033" w:author="Caree2" w:date="2016-10-26T18:37:00Z"/>
              </w:rPr>
              <w:pPrChange w:id="8034" w:author="Caree2" w:date="2016-10-28T06:24:00Z">
                <w:pPr>
                  <w:shd w:val="clear" w:color="auto" w:fill="FFFFFF"/>
                </w:pPr>
              </w:pPrChange>
            </w:pPr>
          </w:p>
          <w:p w:rsidR="005A35B4" w:rsidRPr="00871E1A" w:rsidDel="00D66FFA" w:rsidRDefault="005A35B4">
            <w:pPr>
              <w:pStyle w:val="h1"/>
              <w:rPr>
                <w:del w:id="8035" w:author="Caree2" w:date="2016-10-26T18:37:00Z"/>
              </w:rPr>
              <w:pPrChange w:id="8036" w:author="Caree2" w:date="2016-10-28T06:24:00Z">
                <w:pPr>
                  <w:shd w:val="clear" w:color="auto" w:fill="FFFFFF"/>
                </w:pPr>
              </w:pPrChange>
            </w:pPr>
          </w:p>
        </w:tc>
      </w:tr>
      <w:tr w:rsidR="005A35B4" w:rsidRPr="00871E1A" w:rsidDel="00D66FFA">
        <w:trPr>
          <w:trHeight w:val="413"/>
          <w:del w:id="8037" w:author="Caree2" w:date="2016-10-26T18:37:00Z"/>
        </w:trPr>
        <w:tc>
          <w:tcPr>
            <w:tcW w:w="1618" w:type="dxa"/>
            <w:tcBorders>
              <w:top w:val="nil"/>
              <w:left w:val="single" w:sz="6" w:space="0" w:color="auto"/>
              <w:right w:val="single" w:sz="6" w:space="0" w:color="auto"/>
            </w:tcBorders>
          </w:tcPr>
          <w:p w:rsidR="005A35B4" w:rsidRPr="00871E1A" w:rsidDel="00D66FFA" w:rsidRDefault="005A35B4">
            <w:pPr>
              <w:pStyle w:val="h1"/>
              <w:rPr>
                <w:del w:id="8038" w:author="Caree2" w:date="2016-10-26T18:37:00Z"/>
              </w:rPr>
              <w:pPrChange w:id="8039" w:author="Caree2" w:date="2016-10-28T06:24:00Z">
                <w:pPr>
                  <w:shd w:val="clear" w:color="auto" w:fill="FFFFFF"/>
                </w:pPr>
              </w:pPrChange>
            </w:pPr>
          </w:p>
          <w:p w:rsidR="005A35B4" w:rsidRPr="00871E1A" w:rsidDel="00D66FFA" w:rsidRDefault="005A35B4">
            <w:pPr>
              <w:pStyle w:val="h1"/>
              <w:rPr>
                <w:del w:id="8040" w:author="Caree2" w:date="2016-10-26T18:37:00Z"/>
              </w:rPr>
              <w:pPrChange w:id="8041" w:author="Caree2" w:date="2016-10-28T06:24:00Z">
                <w:pPr>
                  <w:shd w:val="clear" w:color="auto" w:fill="FFFFFF"/>
                </w:pPr>
              </w:pPrChange>
            </w:pPr>
          </w:p>
        </w:tc>
        <w:tc>
          <w:tcPr>
            <w:tcW w:w="2294" w:type="dxa"/>
            <w:tcBorders>
              <w:top w:val="nil"/>
              <w:left w:val="single" w:sz="6" w:space="0" w:color="auto"/>
              <w:right w:val="single" w:sz="6" w:space="0" w:color="auto"/>
            </w:tcBorders>
          </w:tcPr>
          <w:p w:rsidR="005A35B4" w:rsidRPr="00871E1A" w:rsidDel="00D66FFA" w:rsidRDefault="005A35B4">
            <w:pPr>
              <w:pStyle w:val="h1"/>
              <w:rPr>
                <w:del w:id="8042" w:author="Caree2" w:date="2016-10-26T18:37:00Z"/>
              </w:rPr>
              <w:pPrChange w:id="8043" w:author="Caree2" w:date="2016-10-28T06:24:00Z">
                <w:pPr>
                  <w:shd w:val="clear" w:color="auto" w:fill="FFFFFF"/>
                </w:pPr>
              </w:pPrChange>
            </w:pPr>
            <w:del w:id="8044" w:author="Caree2" w:date="2016-10-26T18:37:00Z">
              <w:r w:rsidRPr="00871E1A" w:rsidDel="00D66FFA">
                <w:delText xml:space="preserve"> Physical: none</w:delText>
              </w:r>
            </w:del>
          </w:p>
          <w:p w:rsidR="005A35B4" w:rsidRPr="00871E1A" w:rsidDel="00D66FFA" w:rsidRDefault="005A35B4">
            <w:pPr>
              <w:pStyle w:val="h1"/>
              <w:rPr>
                <w:del w:id="8045" w:author="Caree2" w:date="2016-10-26T18:37:00Z"/>
                <w:sz w:val="16"/>
              </w:rPr>
              <w:pPrChange w:id="8046" w:author="Caree2" w:date="2016-10-28T06:24:00Z">
                <w:pPr>
                  <w:shd w:val="clear" w:color="auto" w:fill="FFFFFF"/>
                </w:pPr>
              </w:pPrChange>
            </w:pPr>
          </w:p>
        </w:tc>
        <w:tc>
          <w:tcPr>
            <w:tcW w:w="3149" w:type="dxa"/>
            <w:tcBorders>
              <w:top w:val="nil"/>
              <w:left w:val="single" w:sz="6" w:space="0" w:color="auto"/>
              <w:right w:val="single" w:sz="6" w:space="0" w:color="auto"/>
            </w:tcBorders>
          </w:tcPr>
          <w:p w:rsidR="005A35B4" w:rsidRPr="00871E1A" w:rsidDel="00D66FFA" w:rsidRDefault="005A35B4">
            <w:pPr>
              <w:pStyle w:val="h1"/>
              <w:rPr>
                <w:del w:id="8047" w:author="Caree2" w:date="2016-10-26T18:37:00Z"/>
              </w:rPr>
              <w:pPrChange w:id="8048" w:author="Caree2" w:date="2016-10-28T06:24:00Z">
                <w:pPr>
                  <w:shd w:val="clear" w:color="auto" w:fill="FFFFFF"/>
                </w:pPr>
              </w:pPrChange>
            </w:pPr>
          </w:p>
          <w:p w:rsidR="005A35B4" w:rsidRPr="00871E1A" w:rsidDel="00D66FFA" w:rsidRDefault="005A35B4">
            <w:pPr>
              <w:pStyle w:val="h1"/>
              <w:rPr>
                <w:del w:id="8049" w:author="Caree2" w:date="2016-10-26T18:37:00Z"/>
              </w:rPr>
              <w:pPrChange w:id="8050" w:author="Caree2" w:date="2016-10-28T06:24:00Z">
                <w:pPr>
                  <w:shd w:val="clear" w:color="auto" w:fill="FFFFFF"/>
                </w:pPr>
              </w:pPrChange>
            </w:pPr>
          </w:p>
        </w:tc>
        <w:tc>
          <w:tcPr>
            <w:tcW w:w="2479" w:type="dxa"/>
            <w:tcBorders>
              <w:top w:val="nil"/>
              <w:left w:val="single" w:sz="6" w:space="0" w:color="auto"/>
              <w:right w:val="single" w:sz="6" w:space="0" w:color="auto"/>
            </w:tcBorders>
          </w:tcPr>
          <w:p w:rsidR="005A35B4" w:rsidRPr="00871E1A" w:rsidDel="00D66FFA" w:rsidRDefault="005A35B4">
            <w:pPr>
              <w:pStyle w:val="h1"/>
              <w:rPr>
                <w:del w:id="8051" w:author="Caree2" w:date="2016-10-26T18:37:00Z"/>
              </w:rPr>
              <w:pPrChange w:id="8052" w:author="Caree2" w:date="2016-10-28T06:24:00Z">
                <w:pPr>
                  <w:shd w:val="clear" w:color="auto" w:fill="FFFFFF"/>
                </w:pPr>
              </w:pPrChange>
            </w:pPr>
          </w:p>
          <w:p w:rsidR="005A35B4" w:rsidRPr="00871E1A" w:rsidDel="00D66FFA" w:rsidRDefault="005A35B4">
            <w:pPr>
              <w:pStyle w:val="h1"/>
              <w:rPr>
                <w:del w:id="8053" w:author="Caree2" w:date="2016-10-26T18:37:00Z"/>
              </w:rPr>
              <w:pPrChange w:id="8054" w:author="Caree2" w:date="2016-10-28T06:24:00Z">
                <w:pPr>
                  <w:shd w:val="clear" w:color="auto" w:fill="FFFFFF"/>
                </w:pPr>
              </w:pPrChange>
            </w:pPr>
          </w:p>
        </w:tc>
        <w:tc>
          <w:tcPr>
            <w:tcW w:w="900" w:type="dxa"/>
            <w:tcBorders>
              <w:top w:val="nil"/>
              <w:left w:val="single" w:sz="6" w:space="0" w:color="auto"/>
              <w:right w:val="single" w:sz="6" w:space="0" w:color="auto"/>
            </w:tcBorders>
          </w:tcPr>
          <w:p w:rsidR="005A35B4" w:rsidRPr="00871E1A" w:rsidDel="00D66FFA" w:rsidRDefault="005A35B4">
            <w:pPr>
              <w:pStyle w:val="h1"/>
              <w:rPr>
                <w:del w:id="8055" w:author="Caree2" w:date="2016-10-26T18:37:00Z"/>
              </w:rPr>
              <w:pPrChange w:id="8056" w:author="Caree2" w:date="2016-10-28T06:24:00Z">
                <w:pPr>
                  <w:shd w:val="clear" w:color="auto" w:fill="FFFFFF"/>
                </w:pPr>
              </w:pPrChange>
            </w:pPr>
          </w:p>
          <w:p w:rsidR="005A35B4" w:rsidRPr="00871E1A" w:rsidDel="00D66FFA" w:rsidRDefault="005A35B4">
            <w:pPr>
              <w:pStyle w:val="h1"/>
              <w:rPr>
                <w:del w:id="8057" w:author="Caree2" w:date="2016-10-26T18:37:00Z"/>
              </w:rPr>
              <w:pPrChange w:id="8058" w:author="Caree2" w:date="2016-10-28T06:24:00Z">
                <w:pPr>
                  <w:shd w:val="clear" w:color="auto" w:fill="FFFFFF"/>
                </w:pPr>
              </w:pPrChange>
            </w:pPr>
          </w:p>
        </w:tc>
      </w:tr>
      <w:tr w:rsidR="005A35B4" w:rsidRPr="00871E1A" w:rsidDel="00D66FFA">
        <w:trPr>
          <w:trHeight w:val="461"/>
          <w:del w:id="8059" w:author="Caree2" w:date="2016-10-26T18:37:00Z"/>
        </w:trPr>
        <w:tc>
          <w:tcPr>
            <w:tcW w:w="1618"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8060" w:author="Caree2" w:date="2016-10-26T18:37:00Z"/>
              </w:rPr>
              <w:pPrChange w:id="8061" w:author="Caree2" w:date="2016-10-28T06:24:00Z">
                <w:pPr>
                  <w:shd w:val="clear" w:color="auto" w:fill="FFFFFF"/>
                </w:pPr>
              </w:pPrChange>
            </w:pPr>
          </w:p>
          <w:p w:rsidR="005A35B4" w:rsidRPr="00871E1A" w:rsidDel="00D66FFA" w:rsidRDefault="005A35B4">
            <w:pPr>
              <w:pStyle w:val="h1"/>
              <w:rPr>
                <w:del w:id="8062" w:author="Caree2" w:date="2016-10-26T18:37:00Z"/>
                <w:sz w:val="16"/>
              </w:rPr>
              <w:pPrChange w:id="8063" w:author="Caree2" w:date="2016-10-28T06:24:00Z">
                <w:pPr>
                  <w:shd w:val="clear" w:color="auto" w:fill="FFFFFF"/>
                </w:pPr>
              </w:pPrChange>
            </w:pPr>
          </w:p>
        </w:tc>
        <w:tc>
          <w:tcPr>
            <w:tcW w:w="2294"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8064" w:author="Caree2" w:date="2016-10-26T18:37:00Z"/>
              </w:rPr>
              <w:pPrChange w:id="8065" w:author="Caree2" w:date="2016-10-28T06:24:00Z">
                <w:pPr>
                  <w:shd w:val="clear" w:color="auto" w:fill="FFFFFF"/>
                </w:pPr>
              </w:pPrChange>
            </w:pPr>
            <w:del w:id="8066" w:author="Caree2" w:date="2016-10-26T18:37:00Z">
              <w:r w:rsidRPr="00871E1A" w:rsidDel="00D66FFA">
                <w:delText xml:space="preserve"> Chemical: none</w:delText>
              </w:r>
            </w:del>
          </w:p>
          <w:p w:rsidR="005A35B4" w:rsidRPr="00871E1A" w:rsidDel="00D66FFA" w:rsidRDefault="005A35B4">
            <w:pPr>
              <w:pStyle w:val="h1"/>
              <w:rPr>
                <w:del w:id="8067" w:author="Caree2" w:date="2016-10-26T18:37:00Z"/>
                <w:sz w:val="16"/>
              </w:rPr>
              <w:pPrChange w:id="8068" w:author="Caree2" w:date="2016-10-28T06:24:00Z">
                <w:pPr>
                  <w:shd w:val="clear" w:color="auto" w:fill="FFFFFF"/>
                </w:pPr>
              </w:pPrChange>
            </w:pPr>
          </w:p>
        </w:tc>
        <w:tc>
          <w:tcPr>
            <w:tcW w:w="3149"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8069" w:author="Caree2" w:date="2016-10-26T18:37:00Z"/>
              </w:rPr>
              <w:pPrChange w:id="8070" w:author="Caree2" w:date="2016-10-28T06:24:00Z">
                <w:pPr>
                  <w:shd w:val="clear" w:color="auto" w:fill="FFFFFF"/>
                </w:pPr>
              </w:pPrChange>
            </w:pPr>
          </w:p>
          <w:p w:rsidR="005A35B4" w:rsidRPr="00871E1A" w:rsidDel="00D66FFA" w:rsidRDefault="005A35B4">
            <w:pPr>
              <w:pStyle w:val="h1"/>
              <w:rPr>
                <w:del w:id="8071" w:author="Caree2" w:date="2016-10-26T18:37:00Z"/>
                <w:sz w:val="16"/>
              </w:rPr>
              <w:pPrChange w:id="8072" w:author="Caree2" w:date="2016-10-28T06:24:00Z">
                <w:pPr>
                  <w:shd w:val="clear" w:color="auto" w:fill="FFFFFF"/>
                </w:pPr>
              </w:pPrChange>
            </w:pPr>
          </w:p>
        </w:tc>
        <w:tc>
          <w:tcPr>
            <w:tcW w:w="2479"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8073" w:author="Caree2" w:date="2016-10-26T18:37:00Z"/>
              </w:rPr>
              <w:pPrChange w:id="8074" w:author="Caree2" w:date="2016-10-28T06:24:00Z">
                <w:pPr>
                  <w:shd w:val="clear" w:color="auto" w:fill="FFFFFF"/>
                </w:pPr>
              </w:pPrChange>
            </w:pPr>
          </w:p>
          <w:p w:rsidR="005A35B4" w:rsidRPr="00871E1A" w:rsidDel="00D66FFA" w:rsidRDefault="005A35B4">
            <w:pPr>
              <w:pStyle w:val="h1"/>
              <w:rPr>
                <w:del w:id="8075" w:author="Caree2" w:date="2016-10-26T18:37:00Z"/>
                <w:sz w:val="16"/>
              </w:rPr>
              <w:pPrChange w:id="8076" w:author="Caree2" w:date="2016-10-28T06:24:00Z">
                <w:pPr>
                  <w:shd w:val="clear" w:color="auto" w:fill="FFFFFF"/>
                </w:pPr>
              </w:pPrChange>
            </w:pPr>
          </w:p>
        </w:tc>
        <w:tc>
          <w:tcPr>
            <w:tcW w:w="900"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8077" w:author="Caree2" w:date="2016-10-26T18:37:00Z"/>
              </w:rPr>
              <w:pPrChange w:id="8078" w:author="Caree2" w:date="2016-10-28T06:24:00Z">
                <w:pPr>
                  <w:shd w:val="clear" w:color="auto" w:fill="FFFFFF"/>
                </w:pPr>
              </w:pPrChange>
            </w:pPr>
          </w:p>
          <w:p w:rsidR="005A35B4" w:rsidRPr="00871E1A" w:rsidDel="00D66FFA" w:rsidRDefault="005A35B4">
            <w:pPr>
              <w:pStyle w:val="h1"/>
              <w:rPr>
                <w:del w:id="8079" w:author="Caree2" w:date="2016-10-26T18:37:00Z"/>
              </w:rPr>
              <w:pPrChange w:id="8080" w:author="Caree2" w:date="2016-10-28T06:24:00Z">
                <w:pPr>
                  <w:shd w:val="clear" w:color="auto" w:fill="FFFFFF"/>
                </w:pPr>
              </w:pPrChange>
            </w:pPr>
          </w:p>
        </w:tc>
      </w:tr>
      <w:tr w:rsidR="005A35B4" w:rsidRPr="00871E1A" w:rsidDel="00D66FFA">
        <w:trPr>
          <w:trHeight w:val="960"/>
          <w:del w:id="8081" w:author="Caree2" w:date="2016-10-26T18:37:00Z"/>
        </w:trPr>
        <w:tc>
          <w:tcPr>
            <w:tcW w:w="1618" w:type="dxa"/>
            <w:tcBorders>
              <w:top w:val="single" w:sz="6" w:space="0" w:color="auto"/>
              <w:left w:val="single" w:sz="6" w:space="0" w:color="auto"/>
              <w:right w:val="single" w:sz="6" w:space="0" w:color="auto"/>
            </w:tcBorders>
          </w:tcPr>
          <w:p w:rsidR="005A35B4" w:rsidRPr="00871E1A" w:rsidDel="00D66FFA" w:rsidRDefault="005A35B4">
            <w:pPr>
              <w:pStyle w:val="h1"/>
              <w:rPr>
                <w:del w:id="8082" w:author="Caree2" w:date="2016-10-26T18:37:00Z"/>
                <w:sz w:val="16"/>
              </w:rPr>
              <w:pPrChange w:id="8083" w:author="Caree2" w:date="2016-10-28T06:24:00Z">
                <w:pPr>
                  <w:shd w:val="clear" w:color="auto" w:fill="FFFFFF"/>
                </w:pPr>
              </w:pPrChange>
            </w:pPr>
          </w:p>
          <w:p w:rsidR="005A35B4" w:rsidRPr="00871E1A" w:rsidDel="00D66FFA" w:rsidRDefault="005A35B4">
            <w:pPr>
              <w:pStyle w:val="h1"/>
              <w:rPr>
                <w:del w:id="8084" w:author="Caree2" w:date="2016-10-26T18:37:00Z"/>
              </w:rPr>
              <w:pPrChange w:id="8085" w:author="Caree2" w:date="2016-10-28T06:24:00Z">
                <w:pPr>
                  <w:shd w:val="clear" w:color="auto" w:fill="FFFFFF"/>
                </w:pPr>
              </w:pPrChange>
            </w:pPr>
            <w:del w:id="8086" w:author="Caree2" w:date="2016-10-26T18:37:00Z">
              <w:r w:rsidRPr="00871E1A" w:rsidDel="00D66FFA">
                <w:delText>Pluck</w:delText>
              </w:r>
            </w:del>
          </w:p>
        </w:tc>
        <w:tc>
          <w:tcPr>
            <w:tcW w:w="2294" w:type="dxa"/>
            <w:tcBorders>
              <w:top w:val="single" w:sz="6" w:space="0" w:color="auto"/>
              <w:left w:val="single" w:sz="6" w:space="0" w:color="auto"/>
              <w:right w:val="single" w:sz="6" w:space="0" w:color="auto"/>
            </w:tcBorders>
          </w:tcPr>
          <w:p w:rsidR="005A35B4" w:rsidRPr="00871E1A" w:rsidDel="00D66FFA" w:rsidRDefault="005A35B4">
            <w:pPr>
              <w:pStyle w:val="h1"/>
              <w:rPr>
                <w:del w:id="8087" w:author="Caree2" w:date="2016-10-26T18:37:00Z"/>
                <w:sz w:val="16"/>
              </w:rPr>
              <w:pPrChange w:id="8088" w:author="Caree2" w:date="2016-10-28T06:24:00Z">
                <w:pPr>
                  <w:shd w:val="clear" w:color="auto" w:fill="FFFFFF"/>
                </w:pPr>
              </w:pPrChange>
            </w:pPr>
          </w:p>
          <w:p w:rsidR="005A35B4" w:rsidRPr="00871E1A" w:rsidDel="00D66FFA" w:rsidRDefault="009846EC">
            <w:pPr>
              <w:pStyle w:val="h1"/>
              <w:rPr>
                <w:del w:id="8089" w:author="Caree2" w:date="2016-10-26T18:37:00Z"/>
              </w:rPr>
              <w:pPrChange w:id="8090" w:author="Caree2" w:date="2016-10-28T06:24:00Z">
                <w:pPr>
                  <w:shd w:val="clear" w:color="auto" w:fill="FFFFFF"/>
                </w:pPr>
              </w:pPrChange>
            </w:pPr>
            <w:del w:id="8091" w:author="Caree2" w:date="2016-10-26T18:37:00Z">
              <w:r w:rsidDel="00D66FFA">
                <w:delText xml:space="preserve"> </w:delText>
              </w:r>
              <w:r w:rsidR="005A35B4" w:rsidRPr="00871E1A" w:rsidDel="00D66FFA">
                <w:delText>Biological: pathogen introduction (X-C)</w:delText>
              </w:r>
            </w:del>
          </w:p>
          <w:p w:rsidR="005A35B4" w:rsidRPr="00871E1A" w:rsidDel="00D66FFA" w:rsidRDefault="005A35B4">
            <w:pPr>
              <w:pStyle w:val="h1"/>
              <w:rPr>
                <w:del w:id="8092" w:author="Caree2" w:date="2016-10-26T18:37:00Z"/>
                <w:sz w:val="16"/>
              </w:rPr>
              <w:pPrChange w:id="8093" w:author="Caree2" w:date="2016-10-28T06:24:00Z">
                <w:pPr>
                  <w:shd w:val="clear" w:color="auto" w:fill="FFFFFF"/>
                </w:pPr>
              </w:pPrChange>
            </w:pPr>
          </w:p>
        </w:tc>
        <w:tc>
          <w:tcPr>
            <w:tcW w:w="3149" w:type="dxa"/>
            <w:tcBorders>
              <w:top w:val="single" w:sz="6" w:space="0" w:color="auto"/>
              <w:left w:val="single" w:sz="6" w:space="0" w:color="auto"/>
              <w:right w:val="single" w:sz="6" w:space="0" w:color="auto"/>
            </w:tcBorders>
          </w:tcPr>
          <w:p w:rsidR="005A35B4" w:rsidRPr="00871E1A" w:rsidDel="00D66FFA" w:rsidRDefault="005A35B4">
            <w:pPr>
              <w:pStyle w:val="h1"/>
              <w:rPr>
                <w:del w:id="8094" w:author="Caree2" w:date="2016-10-26T18:37:00Z"/>
                <w:sz w:val="16"/>
              </w:rPr>
              <w:pPrChange w:id="8095" w:author="Caree2" w:date="2016-10-28T06:24:00Z">
                <w:pPr>
                  <w:shd w:val="clear" w:color="auto" w:fill="FFFFFF"/>
                </w:pPr>
              </w:pPrChange>
            </w:pPr>
          </w:p>
          <w:p w:rsidR="005A35B4" w:rsidRPr="00871E1A" w:rsidDel="00D66FFA" w:rsidRDefault="005A35B4">
            <w:pPr>
              <w:pStyle w:val="h1"/>
              <w:rPr>
                <w:del w:id="8096" w:author="Caree2" w:date="2016-10-26T18:37:00Z"/>
              </w:rPr>
              <w:pPrChange w:id="8097" w:author="Caree2" w:date="2016-10-28T06:24:00Z">
                <w:pPr>
                  <w:shd w:val="clear" w:color="auto" w:fill="FFFFFF"/>
                </w:pPr>
              </w:pPrChange>
            </w:pPr>
            <w:del w:id="8098" w:author="Caree2" w:date="2016-10-26T18:37:00Z">
              <w:r w:rsidRPr="00871E1A" w:rsidDel="00D66FFA">
                <w:delText xml:space="preserve"> Proper cleaning of equipment, including rubber picker fingers</w:delText>
              </w:r>
            </w:del>
          </w:p>
          <w:p w:rsidR="005A35B4" w:rsidRPr="00871E1A" w:rsidDel="00D66FFA" w:rsidRDefault="005A35B4">
            <w:pPr>
              <w:pStyle w:val="h1"/>
              <w:rPr>
                <w:del w:id="8099" w:author="Caree2" w:date="2016-10-26T18:37:00Z"/>
              </w:rPr>
              <w:pPrChange w:id="8100" w:author="Caree2" w:date="2016-10-28T06:24:00Z">
                <w:pPr>
                  <w:shd w:val="clear" w:color="auto" w:fill="FFFFFF"/>
                </w:pPr>
              </w:pPrChange>
            </w:pPr>
            <w:del w:id="8101" w:author="Caree2" w:date="2016-10-26T18:37:00Z">
              <w:r w:rsidRPr="00871E1A" w:rsidDel="00D66FFA">
                <w:delText>(SSOP 3).</w:delText>
              </w:r>
            </w:del>
          </w:p>
        </w:tc>
        <w:tc>
          <w:tcPr>
            <w:tcW w:w="2479" w:type="dxa"/>
            <w:tcBorders>
              <w:top w:val="single" w:sz="6" w:space="0" w:color="auto"/>
              <w:left w:val="single" w:sz="6" w:space="0" w:color="auto"/>
              <w:right w:val="single" w:sz="6" w:space="0" w:color="auto"/>
            </w:tcBorders>
          </w:tcPr>
          <w:p w:rsidR="005A35B4" w:rsidRPr="00871E1A" w:rsidDel="00D66FFA" w:rsidRDefault="005A35B4">
            <w:pPr>
              <w:pStyle w:val="h1"/>
              <w:rPr>
                <w:del w:id="8102" w:author="Caree2" w:date="2016-10-26T18:37:00Z"/>
                <w:sz w:val="16"/>
              </w:rPr>
              <w:pPrChange w:id="8103" w:author="Caree2" w:date="2016-10-28T06:24:00Z">
                <w:pPr>
                  <w:shd w:val="clear" w:color="auto" w:fill="FFFFFF"/>
                </w:pPr>
              </w:pPrChange>
            </w:pPr>
          </w:p>
          <w:p w:rsidR="005A35B4" w:rsidRPr="00871E1A" w:rsidDel="00D66FFA" w:rsidRDefault="005A35B4">
            <w:pPr>
              <w:pStyle w:val="h1"/>
              <w:rPr>
                <w:del w:id="8104" w:author="Caree2" w:date="2016-10-26T18:37:00Z"/>
              </w:rPr>
              <w:pPrChange w:id="8105" w:author="Caree2" w:date="2016-10-28T06:24:00Z">
                <w:pPr>
                  <w:shd w:val="clear" w:color="auto" w:fill="FFFFFF"/>
                </w:pPr>
              </w:pPrChange>
            </w:pPr>
            <w:del w:id="8106" w:author="Caree2" w:date="2016-10-26T18:37:00Z">
              <w:r w:rsidRPr="00871E1A" w:rsidDel="00D66FFA">
                <w:delText xml:space="preserve"> NO </w:delText>
              </w:r>
            </w:del>
          </w:p>
          <w:p w:rsidR="005A35B4" w:rsidRPr="00871E1A" w:rsidDel="00D66FFA" w:rsidRDefault="005A35B4">
            <w:pPr>
              <w:pStyle w:val="h1"/>
              <w:rPr>
                <w:del w:id="8107" w:author="Caree2" w:date="2016-10-26T18:37:00Z"/>
                <w:sz w:val="16"/>
              </w:rPr>
              <w:pPrChange w:id="8108" w:author="Caree2" w:date="2016-10-28T06:24:00Z">
                <w:pPr>
                  <w:shd w:val="clear" w:color="auto" w:fill="FFFFFF"/>
                </w:pPr>
              </w:pPrChange>
            </w:pPr>
          </w:p>
        </w:tc>
        <w:tc>
          <w:tcPr>
            <w:tcW w:w="900" w:type="dxa"/>
            <w:tcBorders>
              <w:top w:val="single" w:sz="6" w:space="0" w:color="auto"/>
              <w:left w:val="single" w:sz="6" w:space="0" w:color="auto"/>
              <w:right w:val="single" w:sz="6" w:space="0" w:color="auto"/>
            </w:tcBorders>
          </w:tcPr>
          <w:p w:rsidR="005A35B4" w:rsidRPr="00871E1A" w:rsidDel="00D66FFA" w:rsidRDefault="005A35B4">
            <w:pPr>
              <w:pStyle w:val="h1"/>
              <w:rPr>
                <w:del w:id="8109" w:author="Caree2" w:date="2016-10-26T18:37:00Z"/>
              </w:rPr>
              <w:pPrChange w:id="8110" w:author="Caree2" w:date="2016-10-28T06:24:00Z">
                <w:pPr>
                  <w:shd w:val="clear" w:color="auto" w:fill="FFFFFF"/>
                </w:pPr>
              </w:pPrChange>
            </w:pPr>
          </w:p>
          <w:p w:rsidR="005A35B4" w:rsidRPr="00871E1A" w:rsidDel="00D66FFA" w:rsidRDefault="005A35B4">
            <w:pPr>
              <w:pStyle w:val="h1"/>
              <w:rPr>
                <w:del w:id="8111" w:author="Caree2" w:date="2016-10-26T18:37:00Z"/>
              </w:rPr>
              <w:pPrChange w:id="8112" w:author="Caree2" w:date="2016-10-28T06:24:00Z">
                <w:pPr>
                  <w:shd w:val="clear" w:color="auto" w:fill="FFFFFF"/>
                </w:pPr>
              </w:pPrChange>
            </w:pPr>
          </w:p>
        </w:tc>
      </w:tr>
      <w:tr w:rsidR="005A35B4" w:rsidRPr="00871E1A" w:rsidDel="00D66FFA">
        <w:trPr>
          <w:trHeight w:val="549"/>
          <w:del w:id="8113" w:author="Caree2" w:date="2016-10-26T18:37:00Z"/>
        </w:trPr>
        <w:tc>
          <w:tcPr>
            <w:tcW w:w="1618" w:type="dxa"/>
            <w:tcBorders>
              <w:top w:val="nil"/>
              <w:left w:val="single" w:sz="6" w:space="0" w:color="auto"/>
              <w:right w:val="single" w:sz="6" w:space="0" w:color="auto"/>
            </w:tcBorders>
          </w:tcPr>
          <w:p w:rsidR="005A35B4" w:rsidRPr="00871E1A" w:rsidDel="00D66FFA" w:rsidRDefault="005A35B4">
            <w:pPr>
              <w:pStyle w:val="h1"/>
              <w:rPr>
                <w:del w:id="8114" w:author="Caree2" w:date="2016-10-26T18:37:00Z"/>
              </w:rPr>
              <w:pPrChange w:id="8115" w:author="Caree2" w:date="2016-10-28T06:24:00Z">
                <w:pPr>
                  <w:shd w:val="clear" w:color="auto" w:fill="FFFFFF"/>
                </w:pPr>
              </w:pPrChange>
            </w:pPr>
          </w:p>
        </w:tc>
        <w:tc>
          <w:tcPr>
            <w:tcW w:w="2294" w:type="dxa"/>
            <w:tcBorders>
              <w:top w:val="nil"/>
              <w:left w:val="single" w:sz="6" w:space="0" w:color="auto"/>
              <w:right w:val="single" w:sz="6" w:space="0" w:color="auto"/>
            </w:tcBorders>
          </w:tcPr>
          <w:p w:rsidR="005A35B4" w:rsidRPr="00871E1A" w:rsidDel="00D66FFA" w:rsidRDefault="005A35B4">
            <w:pPr>
              <w:pStyle w:val="h1"/>
              <w:rPr>
                <w:del w:id="8116" w:author="Caree2" w:date="2016-10-26T18:37:00Z"/>
                <w:sz w:val="16"/>
              </w:rPr>
              <w:pPrChange w:id="8117" w:author="Caree2" w:date="2016-10-28T06:24:00Z">
                <w:pPr>
                  <w:shd w:val="clear" w:color="auto" w:fill="FFFFFF"/>
                </w:pPr>
              </w:pPrChange>
            </w:pPr>
          </w:p>
          <w:p w:rsidR="005A35B4" w:rsidRPr="00871E1A" w:rsidDel="00D66FFA" w:rsidRDefault="005A35B4">
            <w:pPr>
              <w:pStyle w:val="h1"/>
              <w:rPr>
                <w:del w:id="8118" w:author="Caree2" w:date="2016-10-26T18:37:00Z"/>
              </w:rPr>
              <w:pPrChange w:id="8119" w:author="Caree2" w:date="2016-10-28T06:24:00Z">
                <w:pPr>
                  <w:shd w:val="clear" w:color="auto" w:fill="FFFFFF"/>
                </w:pPr>
              </w:pPrChange>
            </w:pPr>
            <w:del w:id="8120" w:author="Caree2" w:date="2016-10-26T18:37:00Z">
              <w:r w:rsidRPr="00871E1A" w:rsidDel="00D66FFA">
                <w:delText xml:space="preserve"> Physical: none</w:delText>
              </w:r>
            </w:del>
          </w:p>
          <w:p w:rsidR="005A35B4" w:rsidRPr="00871E1A" w:rsidDel="00D66FFA" w:rsidRDefault="005A35B4">
            <w:pPr>
              <w:pStyle w:val="h1"/>
              <w:rPr>
                <w:del w:id="8121" w:author="Caree2" w:date="2016-10-26T18:37:00Z"/>
                <w:sz w:val="16"/>
              </w:rPr>
              <w:pPrChange w:id="8122" w:author="Caree2" w:date="2016-10-28T06:24:00Z">
                <w:pPr>
                  <w:shd w:val="clear" w:color="auto" w:fill="FFFFFF"/>
                </w:pPr>
              </w:pPrChange>
            </w:pPr>
          </w:p>
        </w:tc>
        <w:tc>
          <w:tcPr>
            <w:tcW w:w="3149" w:type="dxa"/>
            <w:tcBorders>
              <w:top w:val="nil"/>
              <w:left w:val="single" w:sz="6" w:space="0" w:color="auto"/>
              <w:right w:val="single" w:sz="6" w:space="0" w:color="auto"/>
            </w:tcBorders>
          </w:tcPr>
          <w:p w:rsidR="005A35B4" w:rsidRPr="00871E1A" w:rsidDel="00D66FFA" w:rsidRDefault="005A35B4">
            <w:pPr>
              <w:pStyle w:val="h1"/>
              <w:rPr>
                <w:del w:id="8123" w:author="Caree2" w:date="2016-10-26T18:37:00Z"/>
              </w:rPr>
              <w:pPrChange w:id="8124" w:author="Caree2" w:date="2016-10-28T06:24:00Z">
                <w:pPr>
                  <w:shd w:val="clear" w:color="auto" w:fill="FFFFFF"/>
                </w:pPr>
              </w:pPrChange>
            </w:pPr>
          </w:p>
        </w:tc>
        <w:tc>
          <w:tcPr>
            <w:tcW w:w="2479" w:type="dxa"/>
            <w:tcBorders>
              <w:top w:val="nil"/>
              <w:left w:val="single" w:sz="6" w:space="0" w:color="auto"/>
              <w:right w:val="single" w:sz="6" w:space="0" w:color="auto"/>
            </w:tcBorders>
          </w:tcPr>
          <w:p w:rsidR="005A35B4" w:rsidRPr="00871E1A" w:rsidDel="00D66FFA" w:rsidRDefault="005A35B4">
            <w:pPr>
              <w:pStyle w:val="h1"/>
              <w:rPr>
                <w:del w:id="8125" w:author="Caree2" w:date="2016-10-26T18:37:00Z"/>
              </w:rPr>
              <w:pPrChange w:id="8126" w:author="Caree2" w:date="2016-10-28T06:24:00Z">
                <w:pPr>
                  <w:shd w:val="clear" w:color="auto" w:fill="FFFFFF"/>
                </w:pPr>
              </w:pPrChange>
            </w:pPr>
          </w:p>
          <w:p w:rsidR="005A35B4" w:rsidRPr="00871E1A" w:rsidDel="00D66FFA" w:rsidRDefault="005A35B4">
            <w:pPr>
              <w:pStyle w:val="h1"/>
              <w:rPr>
                <w:del w:id="8127" w:author="Caree2" w:date="2016-10-26T18:37:00Z"/>
              </w:rPr>
              <w:pPrChange w:id="8128" w:author="Caree2" w:date="2016-10-28T06:24:00Z">
                <w:pPr>
                  <w:shd w:val="clear" w:color="auto" w:fill="FFFFFF"/>
                </w:pPr>
              </w:pPrChange>
            </w:pPr>
          </w:p>
        </w:tc>
        <w:tc>
          <w:tcPr>
            <w:tcW w:w="900" w:type="dxa"/>
            <w:tcBorders>
              <w:top w:val="nil"/>
              <w:left w:val="single" w:sz="6" w:space="0" w:color="auto"/>
              <w:right w:val="single" w:sz="6" w:space="0" w:color="auto"/>
            </w:tcBorders>
          </w:tcPr>
          <w:p w:rsidR="005A35B4" w:rsidRPr="00871E1A" w:rsidDel="00D66FFA" w:rsidRDefault="005A35B4">
            <w:pPr>
              <w:pStyle w:val="h1"/>
              <w:rPr>
                <w:del w:id="8129" w:author="Caree2" w:date="2016-10-26T18:37:00Z"/>
              </w:rPr>
              <w:pPrChange w:id="8130" w:author="Caree2" w:date="2016-10-28T06:24:00Z">
                <w:pPr>
                  <w:shd w:val="clear" w:color="auto" w:fill="FFFFFF"/>
                </w:pPr>
              </w:pPrChange>
            </w:pPr>
          </w:p>
        </w:tc>
      </w:tr>
      <w:tr w:rsidR="005A35B4" w:rsidRPr="00871E1A" w:rsidDel="00D66FFA">
        <w:trPr>
          <w:trHeight w:val="538"/>
          <w:del w:id="8131" w:author="Caree2" w:date="2016-10-26T18:37:00Z"/>
        </w:trPr>
        <w:tc>
          <w:tcPr>
            <w:tcW w:w="1618" w:type="dxa"/>
            <w:tcBorders>
              <w:left w:val="single" w:sz="6" w:space="0" w:color="auto"/>
              <w:bottom w:val="single" w:sz="6" w:space="0" w:color="auto"/>
              <w:right w:val="single" w:sz="6" w:space="0" w:color="auto"/>
            </w:tcBorders>
          </w:tcPr>
          <w:p w:rsidR="005A35B4" w:rsidRPr="00871E1A" w:rsidDel="00D66FFA" w:rsidRDefault="005A35B4">
            <w:pPr>
              <w:pStyle w:val="h1"/>
              <w:rPr>
                <w:del w:id="8132" w:author="Caree2" w:date="2016-10-26T18:37:00Z"/>
              </w:rPr>
              <w:pPrChange w:id="8133" w:author="Caree2" w:date="2016-10-28T06:24:00Z">
                <w:pPr>
                  <w:shd w:val="clear" w:color="auto" w:fill="FFFFFF"/>
                </w:pPr>
              </w:pPrChange>
            </w:pPr>
          </w:p>
          <w:p w:rsidR="005A35B4" w:rsidRPr="00871E1A" w:rsidDel="00D66FFA" w:rsidRDefault="005A35B4">
            <w:pPr>
              <w:pStyle w:val="h1"/>
              <w:rPr>
                <w:del w:id="8134" w:author="Caree2" w:date="2016-10-26T18:37:00Z"/>
                <w:sz w:val="16"/>
              </w:rPr>
              <w:pPrChange w:id="8135" w:author="Caree2" w:date="2016-10-28T06:24:00Z">
                <w:pPr>
                  <w:shd w:val="clear" w:color="auto" w:fill="FFFFFF"/>
                </w:pPr>
              </w:pPrChange>
            </w:pPr>
          </w:p>
        </w:tc>
        <w:tc>
          <w:tcPr>
            <w:tcW w:w="2294" w:type="dxa"/>
            <w:tcBorders>
              <w:left w:val="single" w:sz="6" w:space="0" w:color="auto"/>
              <w:bottom w:val="single" w:sz="6" w:space="0" w:color="auto"/>
              <w:right w:val="single" w:sz="6" w:space="0" w:color="auto"/>
            </w:tcBorders>
          </w:tcPr>
          <w:p w:rsidR="005A35B4" w:rsidRPr="00871E1A" w:rsidDel="00D66FFA" w:rsidRDefault="005A35B4">
            <w:pPr>
              <w:pStyle w:val="h1"/>
              <w:rPr>
                <w:del w:id="8136" w:author="Caree2" w:date="2016-10-26T18:37:00Z"/>
              </w:rPr>
              <w:pPrChange w:id="8137" w:author="Caree2" w:date="2016-10-28T06:24:00Z">
                <w:pPr>
                  <w:shd w:val="clear" w:color="auto" w:fill="FFFFFF"/>
                </w:pPr>
              </w:pPrChange>
            </w:pPr>
            <w:del w:id="8138" w:author="Caree2" w:date="2016-10-26T18:37:00Z">
              <w:r w:rsidRPr="00871E1A" w:rsidDel="00D66FFA">
                <w:delText xml:space="preserve"> Chemical: none</w:delText>
              </w:r>
            </w:del>
          </w:p>
          <w:p w:rsidR="005A35B4" w:rsidRPr="00871E1A" w:rsidDel="00D66FFA" w:rsidRDefault="005A35B4">
            <w:pPr>
              <w:pStyle w:val="h1"/>
              <w:rPr>
                <w:del w:id="8139" w:author="Caree2" w:date="2016-10-26T18:37:00Z"/>
                <w:sz w:val="16"/>
              </w:rPr>
              <w:pPrChange w:id="8140" w:author="Caree2" w:date="2016-10-28T06:24:00Z">
                <w:pPr>
                  <w:shd w:val="clear" w:color="auto" w:fill="FFFFFF"/>
                </w:pPr>
              </w:pPrChange>
            </w:pPr>
          </w:p>
        </w:tc>
        <w:tc>
          <w:tcPr>
            <w:tcW w:w="3149" w:type="dxa"/>
            <w:tcBorders>
              <w:left w:val="single" w:sz="6" w:space="0" w:color="auto"/>
              <w:bottom w:val="single" w:sz="6" w:space="0" w:color="auto"/>
              <w:right w:val="single" w:sz="6" w:space="0" w:color="auto"/>
            </w:tcBorders>
          </w:tcPr>
          <w:p w:rsidR="005A35B4" w:rsidRPr="00871E1A" w:rsidDel="00D66FFA" w:rsidRDefault="005A35B4">
            <w:pPr>
              <w:pStyle w:val="h1"/>
              <w:rPr>
                <w:del w:id="8141" w:author="Caree2" w:date="2016-10-26T18:37:00Z"/>
              </w:rPr>
              <w:pPrChange w:id="8142" w:author="Caree2" w:date="2016-10-28T06:24:00Z">
                <w:pPr>
                  <w:shd w:val="clear" w:color="auto" w:fill="FFFFFF"/>
                </w:pPr>
              </w:pPrChange>
            </w:pPr>
          </w:p>
          <w:p w:rsidR="005A35B4" w:rsidRPr="00871E1A" w:rsidDel="00D66FFA" w:rsidRDefault="005A35B4">
            <w:pPr>
              <w:pStyle w:val="h1"/>
              <w:rPr>
                <w:del w:id="8143" w:author="Caree2" w:date="2016-10-26T18:37:00Z"/>
                <w:sz w:val="16"/>
              </w:rPr>
              <w:pPrChange w:id="8144" w:author="Caree2" w:date="2016-10-28T06:24:00Z">
                <w:pPr>
                  <w:shd w:val="clear" w:color="auto" w:fill="FFFFFF"/>
                </w:pPr>
              </w:pPrChange>
            </w:pPr>
          </w:p>
        </w:tc>
        <w:tc>
          <w:tcPr>
            <w:tcW w:w="2479" w:type="dxa"/>
            <w:tcBorders>
              <w:left w:val="single" w:sz="6" w:space="0" w:color="auto"/>
              <w:bottom w:val="single" w:sz="6" w:space="0" w:color="auto"/>
              <w:right w:val="single" w:sz="6" w:space="0" w:color="auto"/>
            </w:tcBorders>
          </w:tcPr>
          <w:p w:rsidR="005A35B4" w:rsidRPr="00871E1A" w:rsidDel="00D66FFA" w:rsidRDefault="005A35B4">
            <w:pPr>
              <w:pStyle w:val="h1"/>
              <w:rPr>
                <w:del w:id="8145" w:author="Caree2" w:date="2016-10-26T18:37:00Z"/>
              </w:rPr>
              <w:pPrChange w:id="8146" w:author="Caree2" w:date="2016-10-28T06:24:00Z">
                <w:pPr>
                  <w:shd w:val="clear" w:color="auto" w:fill="FFFFFF"/>
                </w:pPr>
              </w:pPrChange>
            </w:pPr>
          </w:p>
          <w:p w:rsidR="005A35B4" w:rsidRPr="00871E1A" w:rsidDel="00D66FFA" w:rsidRDefault="005A35B4">
            <w:pPr>
              <w:pStyle w:val="h1"/>
              <w:rPr>
                <w:del w:id="8147" w:author="Caree2" w:date="2016-10-26T18:37:00Z"/>
                <w:sz w:val="16"/>
              </w:rPr>
              <w:pPrChange w:id="8148" w:author="Caree2" w:date="2016-10-28T06:24:00Z">
                <w:pPr>
                  <w:shd w:val="clear" w:color="auto" w:fill="FFFFFF"/>
                </w:pPr>
              </w:pPrChange>
            </w:pPr>
          </w:p>
        </w:tc>
        <w:tc>
          <w:tcPr>
            <w:tcW w:w="900" w:type="dxa"/>
            <w:tcBorders>
              <w:left w:val="single" w:sz="6" w:space="0" w:color="auto"/>
              <w:bottom w:val="single" w:sz="6" w:space="0" w:color="auto"/>
              <w:right w:val="single" w:sz="6" w:space="0" w:color="auto"/>
            </w:tcBorders>
          </w:tcPr>
          <w:p w:rsidR="005A35B4" w:rsidRPr="00871E1A" w:rsidDel="00D66FFA" w:rsidRDefault="005A35B4">
            <w:pPr>
              <w:pStyle w:val="h1"/>
              <w:rPr>
                <w:del w:id="8149" w:author="Caree2" w:date="2016-10-26T18:37:00Z"/>
              </w:rPr>
              <w:pPrChange w:id="8150" w:author="Caree2" w:date="2016-10-28T06:24:00Z">
                <w:pPr>
                  <w:shd w:val="clear" w:color="auto" w:fill="FFFFFF"/>
                </w:pPr>
              </w:pPrChange>
            </w:pPr>
          </w:p>
          <w:p w:rsidR="005A35B4" w:rsidRPr="00871E1A" w:rsidDel="00D66FFA" w:rsidRDefault="005A35B4">
            <w:pPr>
              <w:pStyle w:val="h1"/>
              <w:rPr>
                <w:del w:id="8151" w:author="Caree2" w:date="2016-10-26T18:37:00Z"/>
                <w:sz w:val="16"/>
              </w:rPr>
              <w:pPrChange w:id="8152" w:author="Caree2" w:date="2016-10-28T06:24:00Z">
                <w:pPr>
                  <w:shd w:val="clear" w:color="auto" w:fill="FFFFFF"/>
                </w:pPr>
              </w:pPrChange>
            </w:pPr>
          </w:p>
        </w:tc>
      </w:tr>
      <w:tr w:rsidR="005A35B4" w:rsidRPr="00871E1A" w:rsidDel="00D66FFA">
        <w:trPr>
          <w:trHeight w:val="538"/>
          <w:del w:id="8153" w:author="Caree2" w:date="2016-10-26T18:37:00Z"/>
        </w:trPr>
        <w:tc>
          <w:tcPr>
            <w:tcW w:w="1618" w:type="dxa"/>
            <w:tcBorders>
              <w:top w:val="single" w:sz="6" w:space="0" w:color="auto"/>
              <w:left w:val="single" w:sz="6" w:space="0" w:color="auto"/>
              <w:right w:val="single" w:sz="6" w:space="0" w:color="auto"/>
            </w:tcBorders>
          </w:tcPr>
          <w:p w:rsidR="005A35B4" w:rsidRPr="00871E1A" w:rsidDel="00D66FFA" w:rsidRDefault="005A35B4">
            <w:pPr>
              <w:pStyle w:val="h1"/>
              <w:rPr>
                <w:del w:id="8154" w:author="Caree2" w:date="2016-10-26T18:37:00Z"/>
                <w:sz w:val="16"/>
              </w:rPr>
              <w:pPrChange w:id="8155" w:author="Caree2" w:date="2016-10-28T06:24:00Z">
                <w:pPr>
                  <w:shd w:val="clear" w:color="auto" w:fill="FFFFFF"/>
                </w:pPr>
              </w:pPrChange>
            </w:pPr>
          </w:p>
          <w:p w:rsidR="005A35B4" w:rsidRPr="00871E1A" w:rsidDel="00D66FFA" w:rsidRDefault="005A35B4">
            <w:pPr>
              <w:pStyle w:val="h1"/>
              <w:rPr>
                <w:del w:id="8156" w:author="Caree2" w:date="2016-10-26T18:37:00Z"/>
              </w:rPr>
              <w:pPrChange w:id="8157" w:author="Caree2" w:date="2016-10-28T06:24:00Z">
                <w:pPr>
                  <w:shd w:val="clear" w:color="auto" w:fill="FFFFFF"/>
                </w:pPr>
              </w:pPrChange>
            </w:pPr>
            <w:del w:id="8158" w:author="Caree2" w:date="2016-10-26T18:37:00Z">
              <w:r w:rsidRPr="00871E1A" w:rsidDel="00D66FFA">
                <w:delText>Pre-Chill</w:delText>
              </w:r>
            </w:del>
          </w:p>
        </w:tc>
        <w:tc>
          <w:tcPr>
            <w:tcW w:w="2294" w:type="dxa"/>
            <w:tcBorders>
              <w:top w:val="single" w:sz="6" w:space="0" w:color="auto"/>
              <w:left w:val="single" w:sz="6" w:space="0" w:color="auto"/>
              <w:right w:val="single" w:sz="6" w:space="0" w:color="auto"/>
            </w:tcBorders>
          </w:tcPr>
          <w:p w:rsidR="005A35B4" w:rsidRPr="00871E1A" w:rsidDel="00D66FFA" w:rsidRDefault="005A35B4">
            <w:pPr>
              <w:pStyle w:val="h1"/>
              <w:rPr>
                <w:del w:id="8159" w:author="Caree2" w:date="2016-10-26T18:37:00Z"/>
                <w:sz w:val="16"/>
              </w:rPr>
              <w:pPrChange w:id="8160" w:author="Caree2" w:date="2016-10-28T06:24:00Z">
                <w:pPr>
                  <w:shd w:val="clear" w:color="auto" w:fill="FFFFFF"/>
                </w:pPr>
              </w:pPrChange>
            </w:pPr>
          </w:p>
          <w:p w:rsidR="005A35B4" w:rsidRPr="00871E1A" w:rsidDel="00D66FFA" w:rsidRDefault="005A35B4">
            <w:pPr>
              <w:pStyle w:val="h1"/>
              <w:rPr>
                <w:del w:id="8161" w:author="Caree2" w:date="2016-10-26T18:37:00Z"/>
              </w:rPr>
              <w:pPrChange w:id="8162" w:author="Caree2" w:date="2016-10-28T06:24:00Z">
                <w:pPr>
                  <w:shd w:val="clear" w:color="auto" w:fill="FFFFFF"/>
                </w:pPr>
              </w:pPrChange>
            </w:pPr>
            <w:del w:id="8163" w:author="Caree2" w:date="2016-10-26T18:37:00Z">
              <w:r w:rsidRPr="00871E1A" w:rsidDel="00D66FFA">
                <w:delText xml:space="preserve"> Biological: pathogen introduction (X-C)</w:delText>
              </w:r>
            </w:del>
          </w:p>
        </w:tc>
        <w:tc>
          <w:tcPr>
            <w:tcW w:w="3149" w:type="dxa"/>
            <w:tcBorders>
              <w:top w:val="single" w:sz="6" w:space="0" w:color="auto"/>
              <w:left w:val="single" w:sz="6" w:space="0" w:color="auto"/>
              <w:right w:val="single" w:sz="6" w:space="0" w:color="auto"/>
            </w:tcBorders>
          </w:tcPr>
          <w:p w:rsidR="005A35B4" w:rsidRPr="00871E1A" w:rsidDel="00D66FFA" w:rsidRDefault="005A35B4">
            <w:pPr>
              <w:pStyle w:val="h1"/>
              <w:rPr>
                <w:del w:id="8164" w:author="Caree2" w:date="2016-10-26T18:37:00Z"/>
                <w:sz w:val="16"/>
              </w:rPr>
              <w:pPrChange w:id="8165" w:author="Caree2" w:date="2016-10-28T06:24:00Z">
                <w:pPr>
                  <w:shd w:val="clear" w:color="auto" w:fill="FFFFFF"/>
                </w:pPr>
              </w:pPrChange>
            </w:pPr>
          </w:p>
          <w:p w:rsidR="005A35B4" w:rsidRPr="00871E1A" w:rsidDel="00D66FFA" w:rsidRDefault="005A35B4">
            <w:pPr>
              <w:pStyle w:val="h1"/>
              <w:rPr>
                <w:del w:id="8166" w:author="Caree2" w:date="2016-10-26T18:37:00Z"/>
              </w:rPr>
              <w:pPrChange w:id="8167" w:author="Caree2" w:date="2016-10-28T06:24:00Z">
                <w:pPr>
                  <w:shd w:val="clear" w:color="auto" w:fill="FFFFFF"/>
                </w:pPr>
              </w:pPrChange>
            </w:pPr>
            <w:del w:id="8168" w:author="Caree2" w:date="2016-10-26T18:37:00Z">
              <w:r w:rsidRPr="00871E1A" w:rsidDel="00D66FFA">
                <w:delText xml:space="preserve"> Monitor water temperature; change frequently (SSOP 5).</w:delText>
              </w:r>
            </w:del>
          </w:p>
        </w:tc>
        <w:tc>
          <w:tcPr>
            <w:tcW w:w="2479" w:type="dxa"/>
            <w:tcBorders>
              <w:top w:val="single" w:sz="6" w:space="0" w:color="auto"/>
              <w:left w:val="single" w:sz="6" w:space="0" w:color="auto"/>
              <w:right w:val="single" w:sz="6" w:space="0" w:color="auto"/>
            </w:tcBorders>
          </w:tcPr>
          <w:p w:rsidR="005A35B4" w:rsidRPr="00871E1A" w:rsidDel="00D66FFA" w:rsidRDefault="005A35B4">
            <w:pPr>
              <w:pStyle w:val="h1"/>
              <w:rPr>
                <w:del w:id="8169" w:author="Caree2" w:date="2016-10-26T18:37:00Z"/>
                <w:sz w:val="16"/>
              </w:rPr>
              <w:pPrChange w:id="8170" w:author="Caree2" w:date="2016-10-28T06:24:00Z">
                <w:pPr>
                  <w:shd w:val="clear" w:color="auto" w:fill="FFFFFF"/>
                </w:pPr>
              </w:pPrChange>
            </w:pPr>
          </w:p>
          <w:p w:rsidR="005A35B4" w:rsidRPr="00871E1A" w:rsidDel="00D66FFA" w:rsidRDefault="005A35B4">
            <w:pPr>
              <w:pStyle w:val="h1"/>
              <w:rPr>
                <w:del w:id="8171" w:author="Caree2" w:date="2016-10-26T18:37:00Z"/>
              </w:rPr>
              <w:pPrChange w:id="8172" w:author="Caree2" w:date="2016-10-28T06:24:00Z">
                <w:pPr>
                  <w:shd w:val="clear" w:color="auto" w:fill="FFFFFF"/>
                </w:pPr>
              </w:pPrChange>
            </w:pPr>
            <w:del w:id="8173" w:author="Caree2" w:date="2016-10-26T18:37:00Z">
              <w:r w:rsidRPr="00871E1A" w:rsidDel="00D66FFA">
                <w:delText xml:space="preserve"> NO</w:delText>
              </w:r>
            </w:del>
          </w:p>
        </w:tc>
        <w:tc>
          <w:tcPr>
            <w:tcW w:w="900" w:type="dxa"/>
            <w:tcBorders>
              <w:top w:val="single" w:sz="6" w:space="0" w:color="auto"/>
              <w:left w:val="single" w:sz="6" w:space="0" w:color="auto"/>
              <w:right w:val="single" w:sz="6" w:space="0" w:color="auto"/>
            </w:tcBorders>
          </w:tcPr>
          <w:p w:rsidR="005A35B4" w:rsidRPr="00871E1A" w:rsidDel="00D66FFA" w:rsidRDefault="005A35B4">
            <w:pPr>
              <w:pStyle w:val="h1"/>
              <w:rPr>
                <w:del w:id="8174" w:author="Caree2" w:date="2016-10-26T18:37:00Z"/>
              </w:rPr>
              <w:pPrChange w:id="8175" w:author="Caree2" w:date="2016-10-28T06:24:00Z">
                <w:pPr>
                  <w:shd w:val="clear" w:color="auto" w:fill="FFFFFF"/>
                </w:pPr>
              </w:pPrChange>
            </w:pPr>
          </w:p>
        </w:tc>
      </w:tr>
      <w:tr w:rsidR="005A35B4" w:rsidRPr="00871E1A" w:rsidDel="00D66FFA">
        <w:trPr>
          <w:trHeight w:val="538"/>
          <w:del w:id="8176" w:author="Caree2" w:date="2016-10-26T18:37:00Z"/>
        </w:trPr>
        <w:tc>
          <w:tcPr>
            <w:tcW w:w="1618" w:type="dxa"/>
            <w:tcBorders>
              <w:left w:val="single" w:sz="6" w:space="0" w:color="auto"/>
              <w:right w:val="single" w:sz="6" w:space="0" w:color="auto"/>
            </w:tcBorders>
          </w:tcPr>
          <w:p w:rsidR="005A35B4" w:rsidRPr="00871E1A" w:rsidDel="00D66FFA" w:rsidRDefault="005A35B4">
            <w:pPr>
              <w:pStyle w:val="h1"/>
              <w:rPr>
                <w:del w:id="8177" w:author="Caree2" w:date="2016-10-26T18:37:00Z"/>
              </w:rPr>
              <w:pPrChange w:id="8178" w:author="Caree2" w:date="2016-10-28T06:24:00Z">
                <w:pPr>
                  <w:shd w:val="clear" w:color="auto" w:fill="FFFFFF"/>
                </w:pPr>
              </w:pPrChange>
            </w:pPr>
          </w:p>
        </w:tc>
        <w:tc>
          <w:tcPr>
            <w:tcW w:w="2294" w:type="dxa"/>
            <w:tcBorders>
              <w:left w:val="single" w:sz="6" w:space="0" w:color="auto"/>
              <w:right w:val="single" w:sz="6" w:space="0" w:color="auto"/>
            </w:tcBorders>
          </w:tcPr>
          <w:p w:rsidR="005A35B4" w:rsidRPr="00871E1A" w:rsidDel="00D66FFA" w:rsidRDefault="005A35B4">
            <w:pPr>
              <w:pStyle w:val="h1"/>
              <w:rPr>
                <w:del w:id="8179" w:author="Caree2" w:date="2016-10-26T18:37:00Z"/>
                <w:sz w:val="16"/>
              </w:rPr>
              <w:pPrChange w:id="8180" w:author="Caree2" w:date="2016-10-28T06:24:00Z">
                <w:pPr>
                  <w:shd w:val="clear" w:color="auto" w:fill="FFFFFF"/>
                </w:pPr>
              </w:pPrChange>
            </w:pPr>
          </w:p>
          <w:p w:rsidR="005A35B4" w:rsidRPr="00871E1A" w:rsidDel="00D66FFA" w:rsidRDefault="005A35B4">
            <w:pPr>
              <w:pStyle w:val="h1"/>
              <w:rPr>
                <w:del w:id="8181" w:author="Caree2" w:date="2016-10-26T18:37:00Z"/>
              </w:rPr>
              <w:pPrChange w:id="8182" w:author="Caree2" w:date="2016-10-28T06:24:00Z">
                <w:pPr>
                  <w:shd w:val="clear" w:color="auto" w:fill="FFFFFF"/>
                </w:pPr>
              </w:pPrChange>
            </w:pPr>
            <w:del w:id="8183" w:author="Caree2" w:date="2016-10-26T18:37:00Z">
              <w:r w:rsidRPr="00871E1A" w:rsidDel="00D66FFA">
                <w:delText xml:space="preserve"> Physical: none</w:delText>
              </w:r>
            </w:del>
          </w:p>
          <w:p w:rsidR="005A35B4" w:rsidRPr="00871E1A" w:rsidDel="00D66FFA" w:rsidRDefault="005A35B4">
            <w:pPr>
              <w:pStyle w:val="h1"/>
              <w:rPr>
                <w:del w:id="8184" w:author="Caree2" w:date="2016-10-26T18:37:00Z"/>
                <w:sz w:val="16"/>
              </w:rPr>
              <w:pPrChange w:id="8185" w:author="Caree2" w:date="2016-10-28T06:24:00Z">
                <w:pPr>
                  <w:shd w:val="clear" w:color="auto" w:fill="FFFFFF"/>
                </w:pPr>
              </w:pPrChange>
            </w:pPr>
          </w:p>
        </w:tc>
        <w:tc>
          <w:tcPr>
            <w:tcW w:w="3149" w:type="dxa"/>
            <w:tcBorders>
              <w:left w:val="single" w:sz="6" w:space="0" w:color="auto"/>
              <w:right w:val="single" w:sz="6" w:space="0" w:color="auto"/>
            </w:tcBorders>
          </w:tcPr>
          <w:p w:rsidR="005A35B4" w:rsidRPr="00871E1A" w:rsidDel="00D66FFA" w:rsidRDefault="005A35B4">
            <w:pPr>
              <w:pStyle w:val="h1"/>
              <w:rPr>
                <w:del w:id="8186" w:author="Caree2" w:date="2016-10-26T18:37:00Z"/>
              </w:rPr>
              <w:pPrChange w:id="8187" w:author="Caree2" w:date="2016-10-28T06:24:00Z">
                <w:pPr>
                  <w:shd w:val="clear" w:color="auto" w:fill="FFFFFF"/>
                </w:pPr>
              </w:pPrChange>
            </w:pPr>
          </w:p>
        </w:tc>
        <w:tc>
          <w:tcPr>
            <w:tcW w:w="2479" w:type="dxa"/>
            <w:tcBorders>
              <w:left w:val="single" w:sz="6" w:space="0" w:color="auto"/>
              <w:right w:val="single" w:sz="6" w:space="0" w:color="auto"/>
            </w:tcBorders>
          </w:tcPr>
          <w:p w:rsidR="005A35B4" w:rsidRPr="00871E1A" w:rsidDel="00D66FFA" w:rsidRDefault="005A35B4">
            <w:pPr>
              <w:pStyle w:val="h1"/>
              <w:rPr>
                <w:del w:id="8188" w:author="Caree2" w:date="2016-10-26T18:37:00Z"/>
              </w:rPr>
              <w:pPrChange w:id="8189" w:author="Caree2" w:date="2016-10-28T06:24:00Z">
                <w:pPr>
                  <w:shd w:val="clear" w:color="auto" w:fill="FFFFFF"/>
                </w:pPr>
              </w:pPrChange>
            </w:pPr>
          </w:p>
        </w:tc>
        <w:tc>
          <w:tcPr>
            <w:tcW w:w="900" w:type="dxa"/>
            <w:tcBorders>
              <w:left w:val="single" w:sz="6" w:space="0" w:color="auto"/>
              <w:right w:val="single" w:sz="6" w:space="0" w:color="auto"/>
            </w:tcBorders>
          </w:tcPr>
          <w:p w:rsidR="005A35B4" w:rsidRPr="00871E1A" w:rsidDel="00D66FFA" w:rsidRDefault="005A35B4">
            <w:pPr>
              <w:pStyle w:val="h1"/>
              <w:rPr>
                <w:del w:id="8190" w:author="Caree2" w:date="2016-10-26T18:37:00Z"/>
              </w:rPr>
              <w:pPrChange w:id="8191" w:author="Caree2" w:date="2016-10-28T06:24:00Z">
                <w:pPr>
                  <w:shd w:val="clear" w:color="auto" w:fill="FFFFFF"/>
                </w:pPr>
              </w:pPrChange>
            </w:pPr>
          </w:p>
        </w:tc>
      </w:tr>
      <w:tr w:rsidR="005A35B4" w:rsidRPr="00871E1A" w:rsidDel="00D66FFA">
        <w:trPr>
          <w:trHeight w:val="538"/>
          <w:del w:id="8192" w:author="Caree2" w:date="2016-10-26T18:37:00Z"/>
        </w:trPr>
        <w:tc>
          <w:tcPr>
            <w:tcW w:w="1618" w:type="dxa"/>
            <w:tcBorders>
              <w:left w:val="single" w:sz="6" w:space="0" w:color="auto"/>
              <w:bottom w:val="single" w:sz="6" w:space="0" w:color="auto"/>
              <w:right w:val="single" w:sz="6" w:space="0" w:color="auto"/>
            </w:tcBorders>
          </w:tcPr>
          <w:p w:rsidR="005A35B4" w:rsidRPr="00871E1A" w:rsidDel="00D66FFA" w:rsidRDefault="005A35B4">
            <w:pPr>
              <w:pStyle w:val="h1"/>
              <w:rPr>
                <w:del w:id="8193" w:author="Caree2" w:date="2016-10-26T18:37:00Z"/>
              </w:rPr>
              <w:pPrChange w:id="8194" w:author="Caree2" w:date="2016-10-28T06:24:00Z">
                <w:pPr>
                  <w:shd w:val="clear" w:color="auto" w:fill="FFFFFF"/>
                </w:pPr>
              </w:pPrChange>
            </w:pPr>
          </w:p>
        </w:tc>
        <w:tc>
          <w:tcPr>
            <w:tcW w:w="2294" w:type="dxa"/>
            <w:tcBorders>
              <w:left w:val="single" w:sz="6" w:space="0" w:color="auto"/>
              <w:bottom w:val="single" w:sz="6" w:space="0" w:color="auto"/>
              <w:right w:val="single" w:sz="6" w:space="0" w:color="auto"/>
            </w:tcBorders>
          </w:tcPr>
          <w:p w:rsidR="005A35B4" w:rsidRPr="00871E1A" w:rsidDel="00D66FFA" w:rsidRDefault="005A35B4">
            <w:pPr>
              <w:pStyle w:val="h1"/>
              <w:rPr>
                <w:del w:id="8195" w:author="Caree2" w:date="2016-10-26T18:37:00Z"/>
              </w:rPr>
              <w:pPrChange w:id="8196" w:author="Caree2" w:date="2016-10-28T06:24:00Z">
                <w:pPr>
                  <w:shd w:val="clear" w:color="auto" w:fill="FFFFFF"/>
                </w:pPr>
              </w:pPrChange>
            </w:pPr>
            <w:del w:id="8197" w:author="Caree2" w:date="2016-10-26T18:37:00Z">
              <w:r w:rsidRPr="00871E1A" w:rsidDel="00D66FFA">
                <w:delText xml:space="preserve"> Chemical: none</w:delText>
              </w:r>
            </w:del>
          </w:p>
          <w:p w:rsidR="005A35B4" w:rsidRPr="00871E1A" w:rsidDel="00D66FFA" w:rsidRDefault="005A35B4">
            <w:pPr>
              <w:pStyle w:val="h1"/>
              <w:rPr>
                <w:del w:id="8198" w:author="Caree2" w:date="2016-10-26T18:37:00Z"/>
                <w:sz w:val="16"/>
              </w:rPr>
              <w:pPrChange w:id="8199" w:author="Caree2" w:date="2016-10-28T06:24:00Z">
                <w:pPr>
                  <w:shd w:val="clear" w:color="auto" w:fill="FFFFFF"/>
                </w:pPr>
              </w:pPrChange>
            </w:pPr>
          </w:p>
        </w:tc>
        <w:tc>
          <w:tcPr>
            <w:tcW w:w="3149" w:type="dxa"/>
            <w:tcBorders>
              <w:left w:val="single" w:sz="6" w:space="0" w:color="auto"/>
              <w:bottom w:val="single" w:sz="6" w:space="0" w:color="auto"/>
              <w:right w:val="single" w:sz="6" w:space="0" w:color="auto"/>
            </w:tcBorders>
          </w:tcPr>
          <w:p w:rsidR="005A35B4" w:rsidRPr="00871E1A" w:rsidDel="00D66FFA" w:rsidRDefault="005A35B4">
            <w:pPr>
              <w:pStyle w:val="h1"/>
              <w:rPr>
                <w:del w:id="8200" w:author="Caree2" w:date="2016-10-26T18:37:00Z"/>
              </w:rPr>
              <w:pPrChange w:id="8201" w:author="Caree2" w:date="2016-10-28T06:24:00Z">
                <w:pPr>
                  <w:shd w:val="clear" w:color="auto" w:fill="FFFFFF"/>
                </w:pPr>
              </w:pPrChange>
            </w:pPr>
          </w:p>
        </w:tc>
        <w:tc>
          <w:tcPr>
            <w:tcW w:w="2479" w:type="dxa"/>
            <w:tcBorders>
              <w:left w:val="single" w:sz="6" w:space="0" w:color="auto"/>
              <w:bottom w:val="single" w:sz="6" w:space="0" w:color="auto"/>
              <w:right w:val="single" w:sz="6" w:space="0" w:color="auto"/>
            </w:tcBorders>
          </w:tcPr>
          <w:p w:rsidR="005A35B4" w:rsidRPr="00871E1A" w:rsidDel="00D66FFA" w:rsidRDefault="005A35B4">
            <w:pPr>
              <w:pStyle w:val="h1"/>
              <w:rPr>
                <w:del w:id="8202" w:author="Caree2" w:date="2016-10-26T18:37:00Z"/>
              </w:rPr>
              <w:pPrChange w:id="8203" w:author="Caree2" w:date="2016-10-28T06:24:00Z">
                <w:pPr>
                  <w:shd w:val="clear" w:color="auto" w:fill="FFFFFF"/>
                </w:pPr>
              </w:pPrChange>
            </w:pPr>
          </w:p>
        </w:tc>
        <w:tc>
          <w:tcPr>
            <w:tcW w:w="900" w:type="dxa"/>
            <w:tcBorders>
              <w:left w:val="single" w:sz="6" w:space="0" w:color="auto"/>
              <w:bottom w:val="single" w:sz="6" w:space="0" w:color="auto"/>
              <w:right w:val="single" w:sz="6" w:space="0" w:color="auto"/>
            </w:tcBorders>
          </w:tcPr>
          <w:p w:rsidR="005A35B4" w:rsidRPr="00871E1A" w:rsidDel="00D66FFA" w:rsidRDefault="005A35B4">
            <w:pPr>
              <w:pStyle w:val="h1"/>
              <w:rPr>
                <w:del w:id="8204" w:author="Caree2" w:date="2016-10-26T18:37:00Z"/>
              </w:rPr>
              <w:pPrChange w:id="8205" w:author="Caree2" w:date="2016-10-28T06:24:00Z">
                <w:pPr>
                  <w:shd w:val="clear" w:color="auto" w:fill="FFFFFF"/>
                </w:pPr>
              </w:pPrChange>
            </w:pPr>
          </w:p>
        </w:tc>
      </w:tr>
    </w:tbl>
    <w:p w:rsidR="005A35B4" w:rsidRPr="00871E1A" w:rsidDel="00D66FFA" w:rsidRDefault="005A35B4">
      <w:pPr>
        <w:pStyle w:val="h1"/>
        <w:rPr>
          <w:del w:id="8206" w:author="Caree2" w:date="2016-10-26T18:37:00Z"/>
          <w:sz w:val="16"/>
        </w:rPr>
        <w:pPrChange w:id="8207" w:author="Caree2" w:date="2016-10-28T06:24:00Z">
          <w:pPr>
            <w:shd w:val="clear" w:color="auto" w:fill="FFFFFF"/>
          </w:pPr>
        </w:pPrChange>
      </w:pPr>
    </w:p>
    <w:tbl>
      <w:tblPr>
        <w:tblW w:w="10350" w:type="dxa"/>
        <w:tblInd w:w="-320" w:type="dxa"/>
        <w:tblLayout w:type="fixed"/>
        <w:tblCellMar>
          <w:left w:w="40" w:type="dxa"/>
          <w:right w:w="40" w:type="dxa"/>
        </w:tblCellMar>
        <w:tblLook w:val="0000" w:firstRow="0" w:lastRow="0" w:firstColumn="0" w:lastColumn="0" w:noHBand="0" w:noVBand="0"/>
      </w:tblPr>
      <w:tblGrid>
        <w:gridCol w:w="1620"/>
        <w:gridCol w:w="2349"/>
        <w:gridCol w:w="3051"/>
        <w:gridCol w:w="2520"/>
        <w:gridCol w:w="810"/>
      </w:tblGrid>
      <w:tr w:rsidR="005A35B4" w:rsidRPr="00871E1A" w:rsidDel="00D66FFA">
        <w:trPr>
          <w:cantSplit/>
          <w:trHeight w:val="1344"/>
          <w:del w:id="8208" w:author="Caree2" w:date="2016-10-26T18:37:00Z"/>
        </w:trPr>
        <w:tc>
          <w:tcPr>
            <w:tcW w:w="1620"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8209" w:author="Caree2" w:date="2016-10-26T18:37:00Z"/>
                <w:b/>
                <w:bCs/>
                <w:iCs/>
                <w:sz w:val="16"/>
              </w:rPr>
              <w:pPrChange w:id="8210" w:author="Caree2" w:date="2016-10-28T06:24:00Z">
                <w:pPr>
                  <w:shd w:val="clear" w:color="auto" w:fill="FFFFFF"/>
                </w:pPr>
              </w:pPrChange>
            </w:pPr>
          </w:p>
          <w:p w:rsidR="005A35B4" w:rsidRPr="00871E1A" w:rsidDel="00D66FFA" w:rsidRDefault="005A35B4">
            <w:pPr>
              <w:pStyle w:val="h1"/>
              <w:rPr>
                <w:del w:id="8211" w:author="Caree2" w:date="2016-10-26T18:37:00Z"/>
                <w:b/>
                <w:bCs/>
                <w:iCs/>
              </w:rPr>
              <w:pPrChange w:id="8212" w:author="Caree2" w:date="2016-10-28T06:24:00Z">
                <w:pPr>
                  <w:shd w:val="clear" w:color="auto" w:fill="FFFFFF"/>
                </w:pPr>
              </w:pPrChange>
            </w:pPr>
            <w:del w:id="8213" w:author="Caree2" w:date="2016-10-26T18:37:00Z">
              <w:r w:rsidRPr="00871E1A" w:rsidDel="00D66FFA">
                <w:rPr>
                  <w:b/>
                  <w:bCs/>
                  <w:i w:val="0"/>
                  <w:iCs/>
                </w:rPr>
                <w:delText>Process Step</w:delText>
              </w:r>
            </w:del>
          </w:p>
          <w:p w:rsidR="005A35B4" w:rsidRPr="00871E1A" w:rsidDel="00D66FFA" w:rsidRDefault="005A35B4">
            <w:pPr>
              <w:pStyle w:val="h1"/>
              <w:rPr>
                <w:del w:id="8214" w:author="Caree2" w:date="2016-10-26T18:37:00Z"/>
              </w:rPr>
              <w:pPrChange w:id="8215" w:author="Caree2" w:date="2016-10-28T06:24:00Z">
                <w:pPr>
                  <w:shd w:val="clear" w:color="auto" w:fill="FFFFFF"/>
                </w:pPr>
              </w:pPrChange>
            </w:pPr>
          </w:p>
          <w:p w:rsidR="005A35B4" w:rsidRPr="00871E1A" w:rsidDel="00D66FFA" w:rsidRDefault="005A35B4">
            <w:pPr>
              <w:pStyle w:val="h1"/>
              <w:rPr>
                <w:del w:id="8216" w:author="Caree2" w:date="2016-10-26T18:37:00Z"/>
              </w:rPr>
              <w:pPrChange w:id="8217" w:author="Caree2" w:date="2016-10-28T06:24:00Z">
                <w:pPr>
                  <w:shd w:val="clear" w:color="auto" w:fill="FFFFFF"/>
                </w:pPr>
              </w:pPrChange>
            </w:pPr>
          </w:p>
          <w:p w:rsidR="005A35B4" w:rsidRPr="00871E1A" w:rsidDel="00D66FFA" w:rsidRDefault="005A35B4">
            <w:pPr>
              <w:pStyle w:val="h1"/>
              <w:rPr>
                <w:del w:id="8218" w:author="Caree2" w:date="2016-10-26T18:37:00Z"/>
              </w:rPr>
              <w:pPrChange w:id="8219" w:author="Caree2" w:date="2016-10-28T06:24:00Z">
                <w:pPr>
                  <w:shd w:val="clear" w:color="auto" w:fill="FFFFFF"/>
                </w:pPr>
              </w:pPrChange>
            </w:pPr>
          </w:p>
        </w:tc>
        <w:tc>
          <w:tcPr>
            <w:tcW w:w="2349"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8220" w:author="Caree2" w:date="2016-10-26T18:37:00Z"/>
                <w:b/>
                <w:bCs/>
                <w:iCs/>
                <w:sz w:val="16"/>
              </w:rPr>
              <w:pPrChange w:id="8221" w:author="Caree2" w:date="2016-10-28T06:24:00Z">
                <w:pPr>
                  <w:shd w:val="clear" w:color="auto" w:fill="FFFFFF"/>
                </w:pPr>
              </w:pPrChange>
            </w:pPr>
          </w:p>
          <w:p w:rsidR="005A35B4" w:rsidRPr="00871E1A" w:rsidDel="00D66FFA" w:rsidRDefault="005A35B4">
            <w:pPr>
              <w:pStyle w:val="h1"/>
              <w:rPr>
                <w:del w:id="8222" w:author="Caree2" w:date="2016-10-26T18:37:00Z"/>
                <w:b/>
                <w:bCs/>
                <w:iCs/>
              </w:rPr>
              <w:pPrChange w:id="8223" w:author="Caree2" w:date="2016-10-28T06:24:00Z">
                <w:pPr>
                  <w:shd w:val="clear" w:color="auto" w:fill="FFFFFF"/>
                </w:pPr>
              </w:pPrChange>
            </w:pPr>
            <w:del w:id="8224" w:author="Caree2" w:date="2016-10-26T18:37:00Z">
              <w:r w:rsidRPr="00871E1A" w:rsidDel="00D66FFA">
                <w:rPr>
                  <w:b/>
                  <w:bCs/>
                  <w:i w:val="0"/>
                  <w:iCs/>
                </w:rPr>
                <w:delText>Potential Hazard</w:delText>
              </w:r>
            </w:del>
          </w:p>
          <w:p w:rsidR="005A35B4" w:rsidRPr="00871E1A" w:rsidDel="00D66FFA" w:rsidRDefault="005A35B4">
            <w:pPr>
              <w:pStyle w:val="h1"/>
              <w:rPr>
                <w:del w:id="8225" w:author="Caree2" w:date="2016-10-26T18:37:00Z"/>
              </w:rPr>
              <w:pPrChange w:id="8226" w:author="Caree2" w:date="2016-10-28T06:24:00Z">
                <w:pPr>
                  <w:shd w:val="clear" w:color="auto" w:fill="FFFFFF"/>
                </w:pPr>
              </w:pPrChange>
            </w:pPr>
          </w:p>
          <w:p w:rsidR="005A35B4" w:rsidRPr="00871E1A" w:rsidDel="00D66FFA" w:rsidRDefault="005A35B4">
            <w:pPr>
              <w:pStyle w:val="h1"/>
              <w:rPr>
                <w:del w:id="8227" w:author="Caree2" w:date="2016-10-26T18:37:00Z"/>
              </w:rPr>
              <w:pPrChange w:id="8228" w:author="Caree2" w:date="2016-10-28T06:24:00Z">
                <w:pPr>
                  <w:shd w:val="clear" w:color="auto" w:fill="FFFFFF"/>
                </w:pPr>
              </w:pPrChange>
            </w:pPr>
          </w:p>
          <w:p w:rsidR="005A35B4" w:rsidRPr="00871E1A" w:rsidDel="00D66FFA" w:rsidRDefault="005A35B4">
            <w:pPr>
              <w:pStyle w:val="h1"/>
              <w:rPr>
                <w:del w:id="8229" w:author="Caree2" w:date="2016-10-26T18:37:00Z"/>
              </w:rPr>
              <w:pPrChange w:id="8230" w:author="Caree2" w:date="2016-10-28T06:24:00Z">
                <w:pPr>
                  <w:shd w:val="clear" w:color="auto" w:fill="FFFFFF"/>
                </w:pPr>
              </w:pPrChange>
            </w:pPr>
          </w:p>
          <w:p w:rsidR="005A35B4" w:rsidRPr="00871E1A" w:rsidDel="00D66FFA" w:rsidRDefault="005A35B4">
            <w:pPr>
              <w:pStyle w:val="h1"/>
              <w:rPr>
                <w:del w:id="8231" w:author="Caree2" w:date="2016-10-26T18:37:00Z"/>
              </w:rPr>
              <w:pPrChange w:id="8232" w:author="Caree2" w:date="2016-10-28T06:24:00Z">
                <w:pPr>
                  <w:shd w:val="clear" w:color="auto" w:fill="FFFFFF"/>
                </w:pPr>
              </w:pPrChange>
            </w:pPr>
          </w:p>
        </w:tc>
        <w:tc>
          <w:tcPr>
            <w:tcW w:w="3051"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8233" w:author="Caree2" w:date="2016-10-26T18:37:00Z"/>
                <w:sz w:val="16"/>
              </w:rPr>
              <w:pPrChange w:id="8234" w:author="Caree2" w:date="2016-10-28T06:24:00Z">
                <w:pPr>
                  <w:pStyle w:val="Header"/>
                </w:pPr>
              </w:pPrChange>
            </w:pPr>
          </w:p>
          <w:p w:rsidR="005A35B4" w:rsidRPr="00871E1A" w:rsidDel="00D66FFA" w:rsidRDefault="005A35B4">
            <w:pPr>
              <w:pStyle w:val="h1"/>
              <w:rPr>
                <w:del w:id="8235" w:author="Caree2" w:date="2016-10-26T18:37:00Z"/>
              </w:rPr>
              <w:pPrChange w:id="8236" w:author="Caree2" w:date="2016-10-28T06:24:00Z">
                <w:pPr>
                  <w:pStyle w:val="Header"/>
                </w:pPr>
              </w:pPrChange>
            </w:pPr>
            <w:del w:id="8237" w:author="Caree2" w:date="2016-10-26T18:37:00Z">
              <w:r w:rsidRPr="00871E1A" w:rsidDel="00D66FFA">
                <w:delText>Control measures that can be applied to prevent the hazard</w:delText>
              </w:r>
            </w:del>
          </w:p>
          <w:p w:rsidR="005A35B4" w:rsidRPr="00871E1A" w:rsidDel="00D66FFA" w:rsidRDefault="005A35B4">
            <w:pPr>
              <w:pStyle w:val="h1"/>
              <w:rPr>
                <w:del w:id="8238" w:author="Caree2" w:date="2016-10-26T18:37:00Z"/>
              </w:rPr>
              <w:pPrChange w:id="8239" w:author="Caree2" w:date="2016-10-28T06:24:00Z">
                <w:pPr>
                  <w:shd w:val="clear" w:color="auto" w:fill="FFFFFF"/>
                </w:pPr>
              </w:pPrChange>
            </w:pPr>
          </w:p>
        </w:tc>
        <w:tc>
          <w:tcPr>
            <w:tcW w:w="2520"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8240" w:author="Caree2" w:date="2016-10-26T18:37:00Z"/>
                <w:b/>
                <w:bCs/>
                <w:iCs/>
                <w:sz w:val="16"/>
              </w:rPr>
              <w:pPrChange w:id="8241" w:author="Caree2" w:date="2016-10-28T06:24:00Z">
                <w:pPr>
                  <w:shd w:val="clear" w:color="auto" w:fill="FFFFFF"/>
                </w:pPr>
              </w:pPrChange>
            </w:pPr>
          </w:p>
          <w:p w:rsidR="005A35B4" w:rsidRPr="00871E1A" w:rsidDel="00D66FFA" w:rsidRDefault="005A35B4">
            <w:pPr>
              <w:pStyle w:val="h1"/>
              <w:rPr>
                <w:del w:id="8242" w:author="Caree2" w:date="2016-10-26T18:37:00Z"/>
                <w:b/>
                <w:bCs/>
                <w:iCs/>
              </w:rPr>
              <w:pPrChange w:id="8243" w:author="Caree2" w:date="2016-10-28T06:24:00Z">
                <w:pPr>
                  <w:shd w:val="clear" w:color="auto" w:fill="FFFFFF"/>
                </w:pPr>
              </w:pPrChange>
            </w:pPr>
            <w:del w:id="8244" w:author="Caree2" w:date="2016-10-26T18:37:00Z">
              <w:r w:rsidRPr="00871E1A" w:rsidDel="00D66FFA">
                <w:rPr>
                  <w:b/>
                  <w:bCs/>
                  <w:i w:val="0"/>
                  <w:iCs/>
                </w:rPr>
                <w:delText>Is the potential safety</w:delText>
              </w:r>
            </w:del>
          </w:p>
          <w:p w:rsidR="005A35B4" w:rsidRPr="00871E1A" w:rsidDel="00D66FFA" w:rsidRDefault="005A35B4">
            <w:pPr>
              <w:pStyle w:val="h1"/>
              <w:rPr>
                <w:del w:id="8245" w:author="Caree2" w:date="2016-10-26T18:37:00Z"/>
                <w:b/>
                <w:bCs/>
                <w:iCs/>
              </w:rPr>
              <w:pPrChange w:id="8246" w:author="Caree2" w:date="2016-10-28T06:24:00Z">
                <w:pPr>
                  <w:shd w:val="clear" w:color="auto" w:fill="FFFFFF"/>
                </w:pPr>
              </w:pPrChange>
            </w:pPr>
            <w:del w:id="8247" w:author="Caree2" w:date="2016-10-26T18:37:00Z">
              <w:r w:rsidRPr="00871E1A" w:rsidDel="00D66FFA">
                <w:rPr>
                  <w:b/>
                  <w:bCs/>
                  <w:i w:val="0"/>
                  <w:iCs/>
                </w:rPr>
                <w:delText>hazard significant and</w:delText>
              </w:r>
            </w:del>
          </w:p>
          <w:p w:rsidR="005A35B4" w:rsidRPr="00871E1A" w:rsidDel="00D66FFA" w:rsidRDefault="005A35B4">
            <w:pPr>
              <w:pStyle w:val="h1"/>
              <w:rPr>
                <w:del w:id="8248" w:author="Caree2" w:date="2016-10-26T18:37:00Z"/>
                <w:b/>
                <w:bCs/>
                <w:iCs/>
              </w:rPr>
              <w:pPrChange w:id="8249" w:author="Caree2" w:date="2016-10-28T06:24:00Z">
                <w:pPr>
                  <w:shd w:val="clear" w:color="auto" w:fill="FFFFFF"/>
                </w:pPr>
              </w:pPrChange>
            </w:pPr>
            <w:del w:id="8250" w:author="Caree2" w:date="2016-10-26T18:37:00Z">
              <w:r w:rsidRPr="00871E1A" w:rsidDel="00D66FFA">
                <w:rPr>
                  <w:b/>
                  <w:bCs/>
                  <w:i w:val="0"/>
                  <w:iCs/>
                </w:rPr>
                <w:delText>reasonably likely to</w:delText>
              </w:r>
            </w:del>
          </w:p>
          <w:p w:rsidR="005A35B4" w:rsidRPr="00871E1A" w:rsidDel="00D66FFA" w:rsidRDefault="005A35B4">
            <w:pPr>
              <w:pStyle w:val="h1"/>
              <w:rPr>
                <w:del w:id="8251" w:author="Caree2" w:date="2016-10-26T18:37:00Z"/>
              </w:rPr>
              <w:pPrChange w:id="8252" w:author="Caree2" w:date="2016-10-28T06:24:00Z">
                <w:pPr>
                  <w:shd w:val="clear" w:color="auto" w:fill="FFFFFF"/>
                </w:pPr>
              </w:pPrChange>
            </w:pPr>
            <w:del w:id="8253" w:author="Caree2" w:date="2016-10-26T18:37:00Z">
              <w:r w:rsidRPr="00871E1A" w:rsidDel="00D66FFA">
                <w:rPr>
                  <w:b/>
                  <w:bCs/>
                  <w:i w:val="0"/>
                  <w:iCs/>
                </w:rPr>
                <w:delText>occur?</w:delText>
              </w:r>
            </w:del>
          </w:p>
        </w:tc>
        <w:tc>
          <w:tcPr>
            <w:tcW w:w="810"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8254" w:author="Caree2" w:date="2016-10-26T18:37:00Z"/>
                <w:sz w:val="16"/>
                <w:szCs w:val="25"/>
              </w:rPr>
              <w:pPrChange w:id="8255" w:author="Caree2" w:date="2016-10-28T06:24:00Z">
                <w:pPr>
                  <w:shd w:val="clear" w:color="auto" w:fill="FFFFFF"/>
                </w:pPr>
              </w:pPrChange>
            </w:pPr>
          </w:p>
          <w:p w:rsidR="005A35B4" w:rsidRPr="00871E1A" w:rsidDel="00D66FFA" w:rsidRDefault="005A35B4">
            <w:pPr>
              <w:pStyle w:val="h1"/>
              <w:rPr>
                <w:del w:id="8256" w:author="Caree2" w:date="2016-10-26T18:37:00Z"/>
                <w:b/>
                <w:bCs/>
                <w:iCs/>
              </w:rPr>
              <w:pPrChange w:id="8257" w:author="Caree2" w:date="2016-10-28T06:24:00Z">
                <w:pPr>
                  <w:shd w:val="clear" w:color="auto" w:fill="FFFFFF"/>
                </w:pPr>
              </w:pPrChange>
            </w:pPr>
            <w:del w:id="8258" w:author="Caree2" w:date="2016-10-26T18:37:00Z">
              <w:r w:rsidRPr="00871E1A" w:rsidDel="00D66FFA">
                <w:rPr>
                  <w:b/>
                  <w:bCs/>
                  <w:i w:val="0"/>
                  <w:iCs/>
                  <w:szCs w:val="25"/>
                </w:rPr>
                <w:delText>CCP #</w:delText>
              </w:r>
            </w:del>
          </w:p>
          <w:p w:rsidR="005A35B4" w:rsidRPr="00871E1A" w:rsidDel="00D66FFA" w:rsidRDefault="005A35B4">
            <w:pPr>
              <w:pStyle w:val="h1"/>
              <w:rPr>
                <w:del w:id="8259" w:author="Caree2" w:date="2016-10-26T18:37:00Z"/>
              </w:rPr>
              <w:pPrChange w:id="8260" w:author="Caree2" w:date="2016-10-28T06:24:00Z">
                <w:pPr>
                  <w:shd w:val="clear" w:color="auto" w:fill="FFFFFF"/>
                </w:pPr>
              </w:pPrChange>
            </w:pPr>
          </w:p>
          <w:p w:rsidR="005A35B4" w:rsidRPr="00871E1A" w:rsidDel="00D66FFA" w:rsidRDefault="005A35B4">
            <w:pPr>
              <w:pStyle w:val="h1"/>
              <w:rPr>
                <w:del w:id="8261" w:author="Caree2" w:date="2016-10-26T18:37:00Z"/>
              </w:rPr>
              <w:pPrChange w:id="8262" w:author="Caree2" w:date="2016-10-28T06:24:00Z">
                <w:pPr>
                  <w:shd w:val="clear" w:color="auto" w:fill="FFFFFF"/>
                </w:pPr>
              </w:pPrChange>
            </w:pPr>
          </w:p>
          <w:p w:rsidR="005A35B4" w:rsidRPr="00871E1A" w:rsidDel="00D66FFA" w:rsidRDefault="005A35B4">
            <w:pPr>
              <w:pStyle w:val="h1"/>
              <w:rPr>
                <w:del w:id="8263" w:author="Caree2" w:date="2016-10-26T18:37:00Z"/>
              </w:rPr>
              <w:pPrChange w:id="8264" w:author="Caree2" w:date="2016-10-28T06:24:00Z">
                <w:pPr>
                  <w:shd w:val="clear" w:color="auto" w:fill="FFFFFF"/>
                </w:pPr>
              </w:pPrChange>
            </w:pPr>
          </w:p>
        </w:tc>
      </w:tr>
      <w:tr w:rsidR="005A35B4" w:rsidRPr="00871E1A" w:rsidDel="00D66FFA">
        <w:trPr>
          <w:cantSplit/>
          <w:trHeight w:val="453"/>
          <w:del w:id="8265" w:author="Caree2" w:date="2016-10-26T18:37:00Z"/>
        </w:trPr>
        <w:tc>
          <w:tcPr>
            <w:tcW w:w="1620" w:type="dxa"/>
            <w:tcBorders>
              <w:top w:val="single" w:sz="6" w:space="0" w:color="auto"/>
              <w:left w:val="single" w:sz="6" w:space="0" w:color="auto"/>
              <w:right w:val="single" w:sz="6" w:space="0" w:color="auto"/>
            </w:tcBorders>
          </w:tcPr>
          <w:p w:rsidR="005A35B4" w:rsidRPr="00871E1A" w:rsidDel="00D66FFA" w:rsidRDefault="005A35B4">
            <w:pPr>
              <w:pStyle w:val="h1"/>
              <w:rPr>
                <w:del w:id="8266" w:author="Caree2" w:date="2016-10-26T18:37:00Z"/>
                <w:sz w:val="16"/>
              </w:rPr>
              <w:pPrChange w:id="8267" w:author="Caree2" w:date="2016-10-28T06:24:00Z">
                <w:pPr>
                  <w:shd w:val="clear" w:color="auto" w:fill="FFFFFF"/>
                </w:pPr>
              </w:pPrChange>
            </w:pPr>
          </w:p>
          <w:p w:rsidR="005A35B4" w:rsidRPr="00871E1A" w:rsidDel="00D66FFA" w:rsidRDefault="005A35B4">
            <w:pPr>
              <w:pStyle w:val="h1"/>
              <w:rPr>
                <w:del w:id="8268" w:author="Caree2" w:date="2016-10-26T18:37:00Z"/>
              </w:rPr>
              <w:pPrChange w:id="8269" w:author="Caree2" w:date="2016-10-28T06:24:00Z">
                <w:pPr>
                  <w:shd w:val="clear" w:color="auto" w:fill="FFFFFF"/>
                </w:pPr>
              </w:pPrChange>
            </w:pPr>
            <w:del w:id="8270" w:author="Caree2" w:date="2016-10-26T18:37:00Z">
              <w:r w:rsidRPr="00871E1A" w:rsidDel="00D66FFA">
                <w:delText>Transfer</w:delText>
              </w:r>
            </w:del>
          </w:p>
          <w:p w:rsidR="005A35B4" w:rsidRPr="00871E1A" w:rsidDel="00D66FFA" w:rsidRDefault="005A35B4">
            <w:pPr>
              <w:pStyle w:val="h1"/>
              <w:rPr>
                <w:del w:id="8271" w:author="Caree2" w:date="2016-10-26T18:37:00Z"/>
              </w:rPr>
              <w:pPrChange w:id="8272" w:author="Caree2" w:date="2016-10-28T06:24:00Z">
                <w:pPr>
                  <w:shd w:val="clear" w:color="auto" w:fill="FFFFFF"/>
                </w:pPr>
              </w:pPrChange>
            </w:pPr>
          </w:p>
        </w:tc>
        <w:tc>
          <w:tcPr>
            <w:tcW w:w="2349" w:type="dxa"/>
            <w:tcBorders>
              <w:top w:val="single" w:sz="6" w:space="0" w:color="auto"/>
              <w:left w:val="single" w:sz="6" w:space="0" w:color="auto"/>
              <w:right w:val="single" w:sz="6" w:space="0" w:color="auto"/>
            </w:tcBorders>
          </w:tcPr>
          <w:p w:rsidR="005A35B4" w:rsidRPr="00871E1A" w:rsidDel="00D66FFA" w:rsidRDefault="005A35B4">
            <w:pPr>
              <w:pStyle w:val="h1"/>
              <w:rPr>
                <w:del w:id="8273" w:author="Caree2" w:date="2016-10-26T18:37:00Z"/>
                <w:sz w:val="16"/>
              </w:rPr>
              <w:pPrChange w:id="8274" w:author="Caree2" w:date="2016-10-28T06:24:00Z">
                <w:pPr>
                  <w:shd w:val="clear" w:color="auto" w:fill="FFFFFF"/>
                </w:pPr>
              </w:pPrChange>
            </w:pPr>
          </w:p>
          <w:p w:rsidR="005A35B4" w:rsidRPr="00871E1A" w:rsidDel="00D66FFA" w:rsidRDefault="005A35B4">
            <w:pPr>
              <w:pStyle w:val="h1"/>
              <w:rPr>
                <w:del w:id="8275" w:author="Caree2" w:date="2016-10-26T18:37:00Z"/>
              </w:rPr>
              <w:pPrChange w:id="8276" w:author="Caree2" w:date="2016-10-28T06:24:00Z">
                <w:pPr>
                  <w:shd w:val="clear" w:color="auto" w:fill="FFFFFF"/>
                </w:pPr>
              </w:pPrChange>
            </w:pPr>
            <w:del w:id="8277" w:author="Caree2" w:date="2016-10-26T18:37:00Z">
              <w:r w:rsidRPr="00871E1A" w:rsidDel="00D66FFA">
                <w:delText>Biological: none</w:delText>
              </w:r>
            </w:del>
          </w:p>
        </w:tc>
        <w:tc>
          <w:tcPr>
            <w:tcW w:w="3051" w:type="dxa"/>
            <w:tcBorders>
              <w:top w:val="single" w:sz="6" w:space="0" w:color="auto"/>
              <w:left w:val="single" w:sz="6" w:space="0" w:color="auto"/>
              <w:right w:val="single" w:sz="6" w:space="0" w:color="auto"/>
            </w:tcBorders>
          </w:tcPr>
          <w:p w:rsidR="005A35B4" w:rsidRPr="00871E1A" w:rsidDel="00D66FFA" w:rsidRDefault="005A35B4">
            <w:pPr>
              <w:pStyle w:val="h1"/>
              <w:rPr>
                <w:del w:id="8278" w:author="Caree2" w:date="2016-10-26T18:37:00Z"/>
              </w:rPr>
              <w:pPrChange w:id="8279" w:author="Caree2" w:date="2016-10-28T06:24:00Z">
                <w:pPr>
                  <w:shd w:val="clear" w:color="auto" w:fill="FFFFFF"/>
                </w:pPr>
              </w:pPrChange>
            </w:pPr>
          </w:p>
        </w:tc>
        <w:tc>
          <w:tcPr>
            <w:tcW w:w="2520" w:type="dxa"/>
            <w:tcBorders>
              <w:top w:val="single" w:sz="6" w:space="0" w:color="auto"/>
              <w:left w:val="single" w:sz="6" w:space="0" w:color="auto"/>
              <w:right w:val="single" w:sz="6" w:space="0" w:color="auto"/>
            </w:tcBorders>
          </w:tcPr>
          <w:p w:rsidR="005A35B4" w:rsidRPr="00871E1A" w:rsidDel="00D66FFA" w:rsidRDefault="005A35B4">
            <w:pPr>
              <w:pStyle w:val="h1"/>
              <w:rPr>
                <w:del w:id="8280" w:author="Caree2" w:date="2016-10-26T18:37:00Z"/>
              </w:rPr>
              <w:pPrChange w:id="8281" w:author="Caree2" w:date="2016-10-28T06:24:00Z">
                <w:pPr>
                  <w:shd w:val="clear" w:color="auto" w:fill="FFFFFF"/>
                </w:pPr>
              </w:pPrChange>
            </w:pPr>
          </w:p>
        </w:tc>
        <w:tc>
          <w:tcPr>
            <w:tcW w:w="810" w:type="dxa"/>
            <w:tcBorders>
              <w:top w:val="single" w:sz="6" w:space="0" w:color="auto"/>
              <w:left w:val="single" w:sz="6" w:space="0" w:color="auto"/>
              <w:right w:val="single" w:sz="6" w:space="0" w:color="auto"/>
            </w:tcBorders>
          </w:tcPr>
          <w:p w:rsidR="005A35B4" w:rsidRPr="00871E1A" w:rsidDel="00D66FFA" w:rsidRDefault="005A35B4">
            <w:pPr>
              <w:pStyle w:val="h1"/>
              <w:rPr>
                <w:del w:id="8282" w:author="Caree2" w:date="2016-10-26T18:37:00Z"/>
              </w:rPr>
              <w:pPrChange w:id="8283" w:author="Caree2" w:date="2016-10-28T06:24:00Z">
                <w:pPr>
                  <w:shd w:val="clear" w:color="auto" w:fill="FFFFFF"/>
                </w:pPr>
              </w:pPrChange>
            </w:pPr>
          </w:p>
        </w:tc>
      </w:tr>
      <w:tr w:rsidR="005A35B4" w:rsidRPr="00871E1A" w:rsidDel="00D66FFA">
        <w:trPr>
          <w:cantSplit/>
          <w:trHeight w:val="453"/>
          <w:del w:id="8284" w:author="Caree2" w:date="2016-10-26T18:37:00Z"/>
        </w:trPr>
        <w:tc>
          <w:tcPr>
            <w:tcW w:w="1620" w:type="dxa"/>
            <w:tcBorders>
              <w:left w:val="single" w:sz="6" w:space="0" w:color="auto"/>
              <w:right w:val="single" w:sz="6" w:space="0" w:color="auto"/>
            </w:tcBorders>
          </w:tcPr>
          <w:p w:rsidR="005A35B4" w:rsidRPr="00871E1A" w:rsidDel="00D66FFA" w:rsidRDefault="005A35B4">
            <w:pPr>
              <w:pStyle w:val="h1"/>
              <w:rPr>
                <w:del w:id="8285" w:author="Caree2" w:date="2016-10-26T18:37:00Z"/>
              </w:rPr>
              <w:pPrChange w:id="8286" w:author="Caree2" w:date="2016-10-28T06:24:00Z">
                <w:pPr>
                  <w:shd w:val="clear" w:color="auto" w:fill="FFFFFF"/>
                </w:pPr>
              </w:pPrChange>
            </w:pPr>
          </w:p>
        </w:tc>
        <w:tc>
          <w:tcPr>
            <w:tcW w:w="2349" w:type="dxa"/>
            <w:tcBorders>
              <w:left w:val="single" w:sz="6" w:space="0" w:color="auto"/>
              <w:right w:val="single" w:sz="6" w:space="0" w:color="auto"/>
            </w:tcBorders>
          </w:tcPr>
          <w:p w:rsidR="005A35B4" w:rsidRPr="00871E1A" w:rsidDel="00D66FFA" w:rsidRDefault="005A35B4">
            <w:pPr>
              <w:pStyle w:val="h1"/>
              <w:rPr>
                <w:del w:id="8287" w:author="Caree2" w:date="2016-10-26T18:37:00Z"/>
              </w:rPr>
              <w:pPrChange w:id="8288" w:author="Caree2" w:date="2016-10-28T06:24:00Z">
                <w:pPr>
                  <w:shd w:val="clear" w:color="auto" w:fill="FFFFFF"/>
                </w:pPr>
              </w:pPrChange>
            </w:pPr>
            <w:del w:id="8289" w:author="Caree2" w:date="2016-10-26T18:37:00Z">
              <w:r w:rsidRPr="00871E1A" w:rsidDel="00D66FFA">
                <w:delText>Physical:</w:delText>
              </w:r>
              <w:r w:rsidR="00350F7F" w:rsidDel="00D66FFA">
                <w:delText xml:space="preserve"> </w:delText>
              </w:r>
              <w:r w:rsidRPr="00871E1A" w:rsidDel="00D66FFA">
                <w:delText>none</w:delText>
              </w:r>
            </w:del>
          </w:p>
          <w:p w:rsidR="005A35B4" w:rsidRPr="00871E1A" w:rsidDel="00D66FFA" w:rsidRDefault="005A35B4">
            <w:pPr>
              <w:pStyle w:val="h1"/>
              <w:rPr>
                <w:del w:id="8290" w:author="Caree2" w:date="2016-10-26T18:37:00Z"/>
                <w:sz w:val="16"/>
              </w:rPr>
              <w:pPrChange w:id="8291" w:author="Caree2" w:date="2016-10-28T06:24:00Z">
                <w:pPr>
                  <w:shd w:val="clear" w:color="auto" w:fill="FFFFFF"/>
                </w:pPr>
              </w:pPrChange>
            </w:pPr>
          </w:p>
        </w:tc>
        <w:tc>
          <w:tcPr>
            <w:tcW w:w="3051" w:type="dxa"/>
            <w:tcBorders>
              <w:left w:val="single" w:sz="6" w:space="0" w:color="auto"/>
              <w:right w:val="single" w:sz="6" w:space="0" w:color="auto"/>
            </w:tcBorders>
          </w:tcPr>
          <w:p w:rsidR="005A35B4" w:rsidRPr="00871E1A" w:rsidDel="00D66FFA" w:rsidRDefault="005A35B4">
            <w:pPr>
              <w:pStyle w:val="h1"/>
              <w:rPr>
                <w:del w:id="8292" w:author="Caree2" w:date="2016-10-26T18:37:00Z"/>
              </w:rPr>
              <w:pPrChange w:id="8293" w:author="Caree2" w:date="2016-10-28T06:24:00Z">
                <w:pPr>
                  <w:shd w:val="clear" w:color="auto" w:fill="FFFFFF"/>
                </w:pPr>
              </w:pPrChange>
            </w:pPr>
          </w:p>
        </w:tc>
        <w:tc>
          <w:tcPr>
            <w:tcW w:w="2520" w:type="dxa"/>
            <w:tcBorders>
              <w:left w:val="single" w:sz="6" w:space="0" w:color="auto"/>
              <w:right w:val="single" w:sz="6" w:space="0" w:color="auto"/>
            </w:tcBorders>
          </w:tcPr>
          <w:p w:rsidR="005A35B4" w:rsidRPr="00871E1A" w:rsidDel="00D66FFA" w:rsidRDefault="005A35B4">
            <w:pPr>
              <w:pStyle w:val="h1"/>
              <w:rPr>
                <w:del w:id="8294" w:author="Caree2" w:date="2016-10-26T18:37:00Z"/>
              </w:rPr>
              <w:pPrChange w:id="8295" w:author="Caree2" w:date="2016-10-28T06:24:00Z">
                <w:pPr>
                  <w:shd w:val="clear" w:color="auto" w:fill="FFFFFF"/>
                </w:pPr>
              </w:pPrChange>
            </w:pPr>
          </w:p>
        </w:tc>
        <w:tc>
          <w:tcPr>
            <w:tcW w:w="810" w:type="dxa"/>
            <w:tcBorders>
              <w:left w:val="single" w:sz="6" w:space="0" w:color="auto"/>
              <w:right w:val="single" w:sz="6" w:space="0" w:color="auto"/>
            </w:tcBorders>
          </w:tcPr>
          <w:p w:rsidR="005A35B4" w:rsidRPr="00871E1A" w:rsidDel="00D66FFA" w:rsidRDefault="005A35B4">
            <w:pPr>
              <w:pStyle w:val="h1"/>
              <w:rPr>
                <w:del w:id="8296" w:author="Caree2" w:date="2016-10-26T18:37:00Z"/>
              </w:rPr>
              <w:pPrChange w:id="8297" w:author="Caree2" w:date="2016-10-28T06:24:00Z">
                <w:pPr>
                  <w:shd w:val="clear" w:color="auto" w:fill="FFFFFF"/>
                </w:pPr>
              </w:pPrChange>
            </w:pPr>
          </w:p>
        </w:tc>
      </w:tr>
      <w:tr w:rsidR="005A35B4" w:rsidRPr="00871E1A" w:rsidDel="00D66FFA">
        <w:trPr>
          <w:cantSplit/>
          <w:trHeight w:val="327"/>
          <w:del w:id="8298" w:author="Caree2" w:date="2016-10-26T18:37:00Z"/>
        </w:trPr>
        <w:tc>
          <w:tcPr>
            <w:tcW w:w="1620" w:type="dxa"/>
            <w:tcBorders>
              <w:left w:val="single" w:sz="6" w:space="0" w:color="auto"/>
              <w:bottom w:val="single" w:sz="6" w:space="0" w:color="auto"/>
              <w:right w:val="single" w:sz="6" w:space="0" w:color="auto"/>
            </w:tcBorders>
          </w:tcPr>
          <w:p w:rsidR="005A35B4" w:rsidRPr="00871E1A" w:rsidDel="00D66FFA" w:rsidRDefault="005A35B4">
            <w:pPr>
              <w:pStyle w:val="h1"/>
              <w:rPr>
                <w:del w:id="8299" w:author="Caree2" w:date="2016-10-26T18:37:00Z"/>
              </w:rPr>
              <w:pPrChange w:id="8300" w:author="Caree2" w:date="2016-10-28T06:24:00Z">
                <w:pPr>
                  <w:shd w:val="clear" w:color="auto" w:fill="FFFFFF"/>
                </w:pPr>
              </w:pPrChange>
            </w:pPr>
          </w:p>
        </w:tc>
        <w:tc>
          <w:tcPr>
            <w:tcW w:w="2349" w:type="dxa"/>
            <w:tcBorders>
              <w:left w:val="single" w:sz="6" w:space="0" w:color="auto"/>
              <w:bottom w:val="single" w:sz="6" w:space="0" w:color="auto"/>
              <w:right w:val="single" w:sz="6" w:space="0" w:color="auto"/>
            </w:tcBorders>
          </w:tcPr>
          <w:p w:rsidR="005A35B4" w:rsidRPr="00871E1A" w:rsidDel="00D66FFA" w:rsidRDefault="005A35B4">
            <w:pPr>
              <w:pStyle w:val="h1"/>
              <w:rPr>
                <w:del w:id="8301" w:author="Caree2" w:date="2016-10-26T18:37:00Z"/>
              </w:rPr>
              <w:pPrChange w:id="8302" w:author="Caree2" w:date="2016-10-28T06:24:00Z">
                <w:pPr>
                  <w:shd w:val="clear" w:color="auto" w:fill="FFFFFF"/>
                </w:pPr>
              </w:pPrChange>
            </w:pPr>
            <w:del w:id="8303" w:author="Caree2" w:date="2016-10-26T18:37:00Z">
              <w:r w:rsidRPr="00871E1A" w:rsidDel="00D66FFA">
                <w:delText>Chemical:</w:delText>
              </w:r>
              <w:r w:rsidR="00350F7F" w:rsidDel="00D66FFA">
                <w:delText xml:space="preserve"> </w:delText>
              </w:r>
              <w:r w:rsidRPr="00871E1A" w:rsidDel="00D66FFA">
                <w:delText>none</w:delText>
              </w:r>
            </w:del>
          </w:p>
          <w:p w:rsidR="005A35B4" w:rsidRPr="00871E1A" w:rsidDel="00D66FFA" w:rsidRDefault="005A35B4">
            <w:pPr>
              <w:pStyle w:val="h1"/>
              <w:rPr>
                <w:del w:id="8304" w:author="Caree2" w:date="2016-10-26T18:37:00Z"/>
                <w:sz w:val="16"/>
              </w:rPr>
              <w:pPrChange w:id="8305" w:author="Caree2" w:date="2016-10-28T06:24:00Z">
                <w:pPr>
                  <w:shd w:val="clear" w:color="auto" w:fill="FFFFFF"/>
                </w:pPr>
              </w:pPrChange>
            </w:pPr>
          </w:p>
        </w:tc>
        <w:tc>
          <w:tcPr>
            <w:tcW w:w="3051" w:type="dxa"/>
            <w:tcBorders>
              <w:left w:val="single" w:sz="6" w:space="0" w:color="auto"/>
              <w:bottom w:val="single" w:sz="6" w:space="0" w:color="auto"/>
              <w:right w:val="single" w:sz="6" w:space="0" w:color="auto"/>
            </w:tcBorders>
          </w:tcPr>
          <w:p w:rsidR="005A35B4" w:rsidRPr="00871E1A" w:rsidDel="00D66FFA" w:rsidRDefault="005A35B4">
            <w:pPr>
              <w:pStyle w:val="h1"/>
              <w:rPr>
                <w:del w:id="8306" w:author="Caree2" w:date="2016-10-26T18:37:00Z"/>
              </w:rPr>
              <w:pPrChange w:id="8307" w:author="Caree2" w:date="2016-10-28T06:24:00Z">
                <w:pPr>
                  <w:shd w:val="clear" w:color="auto" w:fill="FFFFFF"/>
                </w:pPr>
              </w:pPrChange>
            </w:pPr>
          </w:p>
        </w:tc>
        <w:tc>
          <w:tcPr>
            <w:tcW w:w="2520" w:type="dxa"/>
            <w:tcBorders>
              <w:left w:val="single" w:sz="6" w:space="0" w:color="auto"/>
              <w:bottom w:val="single" w:sz="6" w:space="0" w:color="auto"/>
              <w:right w:val="single" w:sz="6" w:space="0" w:color="auto"/>
            </w:tcBorders>
          </w:tcPr>
          <w:p w:rsidR="005A35B4" w:rsidRPr="00871E1A" w:rsidDel="00D66FFA" w:rsidRDefault="005A35B4">
            <w:pPr>
              <w:pStyle w:val="h1"/>
              <w:rPr>
                <w:del w:id="8308" w:author="Caree2" w:date="2016-10-26T18:37:00Z"/>
              </w:rPr>
              <w:pPrChange w:id="8309" w:author="Caree2" w:date="2016-10-28T06:24:00Z">
                <w:pPr>
                  <w:shd w:val="clear" w:color="auto" w:fill="FFFFFF"/>
                </w:pPr>
              </w:pPrChange>
            </w:pPr>
          </w:p>
        </w:tc>
        <w:tc>
          <w:tcPr>
            <w:tcW w:w="810" w:type="dxa"/>
            <w:tcBorders>
              <w:left w:val="single" w:sz="6" w:space="0" w:color="auto"/>
              <w:bottom w:val="single" w:sz="6" w:space="0" w:color="auto"/>
              <w:right w:val="single" w:sz="6" w:space="0" w:color="auto"/>
            </w:tcBorders>
          </w:tcPr>
          <w:p w:rsidR="005A35B4" w:rsidRPr="00871E1A" w:rsidDel="00D66FFA" w:rsidRDefault="005A35B4">
            <w:pPr>
              <w:pStyle w:val="h1"/>
              <w:rPr>
                <w:del w:id="8310" w:author="Caree2" w:date="2016-10-26T18:37:00Z"/>
              </w:rPr>
              <w:pPrChange w:id="8311" w:author="Caree2" w:date="2016-10-28T06:24:00Z">
                <w:pPr>
                  <w:shd w:val="clear" w:color="auto" w:fill="FFFFFF"/>
                </w:pPr>
              </w:pPrChange>
            </w:pPr>
          </w:p>
        </w:tc>
      </w:tr>
      <w:tr w:rsidR="005A35B4" w:rsidRPr="00871E1A" w:rsidDel="00D66FFA">
        <w:trPr>
          <w:cantSplit/>
          <w:trHeight w:val="498"/>
          <w:del w:id="8312" w:author="Caree2" w:date="2016-10-26T18:37:00Z"/>
        </w:trPr>
        <w:tc>
          <w:tcPr>
            <w:tcW w:w="1620" w:type="dxa"/>
            <w:tcBorders>
              <w:top w:val="single" w:sz="6" w:space="0" w:color="auto"/>
              <w:left w:val="single" w:sz="6" w:space="0" w:color="auto"/>
              <w:right w:val="single" w:sz="6" w:space="0" w:color="auto"/>
            </w:tcBorders>
          </w:tcPr>
          <w:p w:rsidR="005A35B4" w:rsidRPr="00871E1A" w:rsidDel="00D66FFA" w:rsidRDefault="005A35B4">
            <w:pPr>
              <w:pStyle w:val="h1"/>
              <w:rPr>
                <w:del w:id="8313" w:author="Caree2" w:date="2016-10-26T18:37:00Z"/>
                <w:sz w:val="16"/>
              </w:rPr>
              <w:pPrChange w:id="8314" w:author="Caree2" w:date="2016-10-28T06:24:00Z">
                <w:pPr>
                  <w:shd w:val="clear" w:color="auto" w:fill="FFFFFF"/>
                </w:pPr>
              </w:pPrChange>
            </w:pPr>
          </w:p>
          <w:p w:rsidR="005A35B4" w:rsidRPr="00871E1A" w:rsidDel="00D66FFA" w:rsidRDefault="005A35B4">
            <w:pPr>
              <w:pStyle w:val="h1"/>
              <w:rPr>
                <w:del w:id="8315" w:author="Caree2" w:date="2016-10-26T18:37:00Z"/>
              </w:rPr>
              <w:pPrChange w:id="8316" w:author="Caree2" w:date="2016-10-28T06:24:00Z">
                <w:pPr>
                  <w:shd w:val="clear" w:color="auto" w:fill="FFFFFF"/>
                  <w:ind w:left="50" w:hanging="50"/>
                </w:pPr>
              </w:pPrChange>
            </w:pPr>
            <w:del w:id="8317" w:author="Caree2" w:date="2016-10-26T18:37:00Z">
              <w:r w:rsidRPr="00871E1A" w:rsidDel="00D66FFA">
                <w:delText>Remove Head/Feet</w:delText>
              </w:r>
            </w:del>
          </w:p>
          <w:p w:rsidR="005A35B4" w:rsidRPr="00871E1A" w:rsidDel="00D66FFA" w:rsidRDefault="005A35B4">
            <w:pPr>
              <w:pStyle w:val="h1"/>
              <w:rPr>
                <w:del w:id="8318" w:author="Caree2" w:date="2016-10-26T18:37:00Z"/>
              </w:rPr>
              <w:pPrChange w:id="8319" w:author="Caree2" w:date="2016-10-28T06:24:00Z">
                <w:pPr>
                  <w:shd w:val="clear" w:color="auto" w:fill="FFFFFF"/>
                </w:pPr>
              </w:pPrChange>
            </w:pPr>
          </w:p>
        </w:tc>
        <w:tc>
          <w:tcPr>
            <w:tcW w:w="2349" w:type="dxa"/>
            <w:tcBorders>
              <w:top w:val="single" w:sz="6" w:space="0" w:color="auto"/>
              <w:left w:val="single" w:sz="6" w:space="0" w:color="auto"/>
              <w:right w:val="single" w:sz="6" w:space="0" w:color="auto"/>
            </w:tcBorders>
          </w:tcPr>
          <w:p w:rsidR="005A35B4" w:rsidRPr="00871E1A" w:rsidDel="00D66FFA" w:rsidRDefault="005A35B4">
            <w:pPr>
              <w:pStyle w:val="h1"/>
              <w:rPr>
                <w:del w:id="8320" w:author="Caree2" w:date="2016-10-26T18:37:00Z"/>
                <w:sz w:val="16"/>
              </w:rPr>
              <w:pPrChange w:id="8321" w:author="Caree2" w:date="2016-10-28T06:24:00Z">
                <w:pPr>
                  <w:shd w:val="clear" w:color="auto" w:fill="FFFFFF"/>
                </w:pPr>
              </w:pPrChange>
            </w:pPr>
          </w:p>
          <w:p w:rsidR="005A35B4" w:rsidRPr="00871E1A" w:rsidDel="00D66FFA" w:rsidRDefault="005A35B4">
            <w:pPr>
              <w:pStyle w:val="h1"/>
              <w:rPr>
                <w:del w:id="8322" w:author="Caree2" w:date="2016-10-26T18:37:00Z"/>
              </w:rPr>
              <w:pPrChange w:id="8323" w:author="Caree2" w:date="2016-10-28T06:24:00Z">
                <w:pPr>
                  <w:shd w:val="clear" w:color="auto" w:fill="FFFFFF"/>
                  <w:ind w:left="50" w:hanging="50"/>
                </w:pPr>
              </w:pPrChange>
            </w:pPr>
            <w:del w:id="8324" w:author="Caree2" w:date="2016-10-26T18:37:00Z">
              <w:r w:rsidRPr="00871E1A" w:rsidDel="00D66FFA">
                <w:delText>Biological: accidental X-C</w:delText>
              </w:r>
            </w:del>
          </w:p>
        </w:tc>
        <w:tc>
          <w:tcPr>
            <w:tcW w:w="3051" w:type="dxa"/>
            <w:tcBorders>
              <w:top w:val="single" w:sz="6" w:space="0" w:color="auto"/>
              <w:left w:val="single" w:sz="6" w:space="0" w:color="auto"/>
              <w:right w:val="single" w:sz="6" w:space="0" w:color="auto"/>
            </w:tcBorders>
          </w:tcPr>
          <w:p w:rsidR="005A35B4" w:rsidRPr="00871E1A" w:rsidDel="00D66FFA" w:rsidRDefault="005A35B4">
            <w:pPr>
              <w:pStyle w:val="h1"/>
              <w:rPr>
                <w:del w:id="8325" w:author="Caree2" w:date="2016-10-26T18:37:00Z"/>
                <w:sz w:val="16"/>
              </w:rPr>
              <w:pPrChange w:id="8326" w:author="Caree2" w:date="2016-10-28T06:24:00Z">
                <w:pPr>
                  <w:shd w:val="clear" w:color="auto" w:fill="FFFFFF"/>
                </w:pPr>
              </w:pPrChange>
            </w:pPr>
          </w:p>
          <w:p w:rsidR="005A35B4" w:rsidRPr="00871E1A" w:rsidDel="00D66FFA" w:rsidRDefault="005A35B4">
            <w:pPr>
              <w:pStyle w:val="h1"/>
              <w:rPr>
                <w:del w:id="8327" w:author="Caree2" w:date="2016-10-26T18:37:00Z"/>
              </w:rPr>
              <w:pPrChange w:id="8328" w:author="Caree2" w:date="2016-10-28T06:24:00Z">
                <w:pPr>
                  <w:shd w:val="clear" w:color="auto" w:fill="FFFFFF"/>
                </w:pPr>
              </w:pPrChange>
            </w:pPr>
            <w:del w:id="8329" w:author="Caree2" w:date="2016-10-26T18:37:00Z">
              <w:r w:rsidRPr="00871E1A" w:rsidDel="00D66FFA">
                <w:delText>Proper cleaning of equipment</w:delText>
              </w:r>
            </w:del>
          </w:p>
          <w:p w:rsidR="005A35B4" w:rsidRPr="00DE2B28" w:rsidDel="00D66FFA" w:rsidRDefault="00B86B1C">
            <w:pPr>
              <w:pStyle w:val="h1"/>
              <w:rPr>
                <w:del w:id="8330" w:author="Caree2" w:date="2016-10-26T18:37:00Z"/>
                <w:lang w:val="fr-FR"/>
              </w:rPr>
              <w:pPrChange w:id="8331" w:author="Caree2" w:date="2016-10-28T06:24:00Z">
                <w:pPr>
                  <w:shd w:val="clear" w:color="auto" w:fill="FFFFFF"/>
                </w:pPr>
              </w:pPrChange>
            </w:pPr>
            <w:del w:id="8332" w:author="Caree2" w:date="2016-10-26T18:37:00Z">
              <w:r w:rsidDel="00D66FFA">
                <w:delText>and</w:delText>
              </w:r>
              <w:r w:rsidR="005A35B4" w:rsidRPr="00871E1A" w:rsidDel="00D66FFA">
                <w:delText xml:space="preserve"> utensils (SSOP 3). </w:delText>
              </w:r>
              <w:r w:rsidR="005A35B4" w:rsidRPr="00DE2B28" w:rsidDel="00D66FFA">
                <w:rPr>
                  <w:lang w:val="fr-FR"/>
                </w:rPr>
                <w:delText>Proper personnel hygiene (GMP 2; SSOP 2).</w:delText>
              </w:r>
            </w:del>
          </w:p>
        </w:tc>
        <w:tc>
          <w:tcPr>
            <w:tcW w:w="2520" w:type="dxa"/>
            <w:tcBorders>
              <w:top w:val="single" w:sz="6" w:space="0" w:color="auto"/>
              <w:left w:val="single" w:sz="6" w:space="0" w:color="auto"/>
              <w:right w:val="single" w:sz="6" w:space="0" w:color="auto"/>
            </w:tcBorders>
          </w:tcPr>
          <w:p w:rsidR="005A35B4" w:rsidRPr="00DE2B28" w:rsidDel="00D66FFA" w:rsidRDefault="005A35B4">
            <w:pPr>
              <w:pStyle w:val="h1"/>
              <w:rPr>
                <w:del w:id="8333" w:author="Caree2" w:date="2016-10-26T18:37:00Z"/>
                <w:sz w:val="16"/>
                <w:lang w:val="fr-FR"/>
              </w:rPr>
              <w:pPrChange w:id="8334" w:author="Caree2" w:date="2016-10-28T06:24:00Z">
                <w:pPr>
                  <w:shd w:val="clear" w:color="auto" w:fill="FFFFFF"/>
                </w:pPr>
              </w:pPrChange>
            </w:pPr>
          </w:p>
          <w:p w:rsidR="005A35B4" w:rsidRPr="00871E1A" w:rsidDel="00D66FFA" w:rsidRDefault="005A35B4">
            <w:pPr>
              <w:pStyle w:val="h1"/>
              <w:rPr>
                <w:del w:id="8335" w:author="Caree2" w:date="2016-10-26T18:37:00Z"/>
              </w:rPr>
              <w:pPrChange w:id="8336" w:author="Caree2" w:date="2016-10-28T06:24:00Z">
                <w:pPr>
                  <w:shd w:val="clear" w:color="auto" w:fill="FFFFFF"/>
                </w:pPr>
              </w:pPrChange>
            </w:pPr>
            <w:del w:id="8337" w:author="Caree2" w:date="2016-10-26T18:37:00Z">
              <w:r w:rsidRPr="00DE2B28" w:rsidDel="00D66FFA">
                <w:rPr>
                  <w:lang w:val="fr-FR"/>
                </w:rPr>
                <w:delText xml:space="preserve"> </w:delText>
              </w:r>
              <w:r w:rsidRPr="00871E1A" w:rsidDel="00D66FFA">
                <w:delText>NO</w:delText>
              </w:r>
            </w:del>
          </w:p>
        </w:tc>
        <w:tc>
          <w:tcPr>
            <w:tcW w:w="810" w:type="dxa"/>
            <w:tcBorders>
              <w:top w:val="single" w:sz="6" w:space="0" w:color="auto"/>
              <w:left w:val="single" w:sz="6" w:space="0" w:color="auto"/>
              <w:right w:val="single" w:sz="6" w:space="0" w:color="auto"/>
            </w:tcBorders>
          </w:tcPr>
          <w:p w:rsidR="005A35B4" w:rsidRPr="00871E1A" w:rsidDel="00D66FFA" w:rsidRDefault="005A35B4">
            <w:pPr>
              <w:pStyle w:val="h1"/>
              <w:rPr>
                <w:del w:id="8338" w:author="Caree2" w:date="2016-10-26T18:37:00Z"/>
              </w:rPr>
              <w:pPrChange w:id="8339" w:author="Caree2" w:date="2016-10-28T06:24:00Z">
                <w:pPr>
                  <w:shd w:val="clear" w:color="auto" w:fill="FFFFFF"/>
                </w:pPr>
              </w:pPrChange>
            </w:pPr>
          </w:p>
        </w:tc>
      </w:tr>
      <w:tr w:rsidR="005A35B4" w:rsidRPr="00871E1A" w:rsidDel="00D66FFA">
        <w:trPr>
          <w:cantSplit/>
          <w:trHeight w:val="498"/>
          <w:del w:id="8340" w:author="Caree2" w:date="2016-10-26T18:37:00Z"/>
        </w:trPr>
        <w:tc>
          <w:tcPr>
            <w:tcW w:w="1620" w:type="dxa"/>
            <w:tcBorders>
              <w:left w:val="single" w:sz="6" w:space="0" w:color="auto"/>
              <w:right w:val="single" w:sz="6" w:space="0" w:color="auto"/>
            </w:tcBorders>
          </w:tcPr>
          <w:p w:rsidR="005A35B4" w:rsidRPr="00871E1A" w:rsidDel="00D66FFA" w:rsidRDefault="005A35B4">
            <w:pPr>
              <w:pStyle w:val="h1"/>
              <w:rPr>
                <w:del w:id="8341" w:author="Caree2" w:date="2016-10-26T18:37:00Z"/>
              </w:rPr>
              <w:pPrChange w:id="8342" w:author="Caree2" w:date="2016-10-28T06:24:00Z">
                <w:pPr>
                  <w:shd w:val="clear" w:color="auto" w:fill="FFFFFF"/>
                </w:pPr>
              </w:pPrChange>
            </w:pPr>
          </w:p>
        </w:tc>
        <w:tc>
          <w:tcPr>
            <w:tcW w:w="2349" w:type="dxa"/>
            <w:tcBorders>
              <w:left w:val="single" w:sz="6" w:space="0" w:color="auto"/>
              <w:right w:val="single" w:sz="6" w:space="0" w:color="auto"/>
            </w:tcBorders>
          </w:tcPr>
          <w:p w:rsidR="005A35B4" w:rsidRPr="00871E1A" w:rsidDel="00D66FFA" w:rsidRDefault="005A35B4">
            <w:pPr>
              <w:pStyle w:val="h1"/>
              <w:rPr>
                <w:del w:id="8343" w:author="Caree2" w:date="2016-10-26T18:37:00Z"/>
              </w:rPr>
              <w:pPrChange w:id="8344" w:author="Caree2" w:date="2016-10-28T06:24:00Z">
                <w:pPr>
                  <w:shd w:val="clear" w:color="auto" w:fill="FFFFFF"/>
                </w:pPr>
              </w:pPrChange>
            </w:pPr>
            <w:del w:id="8345" w:author="Caree2" w:date="2016-10-26T18:37:00Z">
              <w:r w:rsidRPr="00871E1A" w:rsidDel="00D66FFA">
                <w:delText xml:space="preserve"> Physical: none</w:delText>
              </w:r>
            </w:del>
          </w:p>
        </w:tc>
        <w:tc>
          <w:tcPr>
            <w:tcW w:w="3051" w:type="dxa"/>
            <w:tcBorders>
              <w:left w:val="single" w:sz="6" w:space="0" w:color="auto"/>
              <w:right w:val="single" w:sz="6" w:space="0" w:color="auto"/>
            </w:tcBorders>
          </w:tcPr>
          <w:p w:rsidR="005A35B4" w:rsidRPr="00871E1A" w:rsidDel="00D66FFA" w:rsidRDefault="005A35B4">
            <w:pPr>
              <w:pStyle w:val="h1"/>
              <w:rPr>
                <w:del w:id="8346" w:author="Caree2" w:date="2016-10-26T18:37:00Z"/>
              </w:rPr>
              <w:pPrChange w:id="8347" w:author="Caree2" w:date="2016-10-28T06:24:00Z">
                <w:pPr>
                  <w:shd w:val="clear" w:color="auto" w:fill="FFFFFF"/>
                </w:pPr>
              </w:pPrChange>
            </w:pPr>
          </w:p>
        </w:tc>
        <w:tc>
          <w:tcPr>
            <w:tcW w:w="2520" w:type="dxa"/>
            <w:tcBorders>
              <w:left w:val="single" w:sz="6" w:space="0" w:color="auto"/>
              <w:right w:val="single" w:sz="6" w:space="0" w:color="auto"/>
            </w:tcBorders>
          </w:tcPr>
          <w:p w:rsidR="005A35B4" w:rsidRPr="00871E1A" w:rsidDel="00D66FFA" w:rsidRDefault="005A35B4">
            <w:pPr>
              <w:pStyle w:val="h1"/>
              <w:rPr>
                <w:del w:id="8348" w:author="Caree2" w:date="2016-10-26T18:37:00Z"/>
              </w:rPr>
              <w:pPrChange w:id="8349" w:author="Caree2" w:date="2016-10-28T06:24:00Z">
                <w:pPr>
                  <w:shd w:val="clear" w:color="auto" w:fill="FFFFFF"/>
                </w:pPr>
              </w:pPrChange>
            </w:pPr>
          </w:p>
        </w:tc>
        <w:tc>
          <w:tcPr>
            <w:tcW w:w="810" w:type="dxa"/>
            <w:tcBorders>
              <w:left w:val="single" w:sz="6" w:space="0" w:color="auto"/>
              <w:right w:val="single" w:sz="6" w:space="0" w:color="auto"/>
            </w:tcBorders>
          </w:tcPr>
          <w:p w:rsidR="005A35B4" w:rsidRPr="00871E1A" w:rsidDel="00D66FFA" w:rsidRDefault="005A35B4">
            <w:pPr>
              <w:pStyle w:val="h1"/>
              <w:rPr>
                <w:del w:id="8350" w:author="Caree2" w:date="2016-10-26T18:37:00Z"/>
              </w:rPr>
              <w:pPrChange w:id="8351" w:author="Caree2" w:date="2016-10-28T06:24:00Z">
                <w:pPr>
                  <w:shd w:val="clear" w:color="auto" w:fill="FFFFFF"/>
                </w:pPr>
              </w:pPrChange>
            </w:pPr>
          </w:p>
        </w:tc>
      </w:tr>
      <w:tr w:rsidR="005A35B4" w:rsidRPr="00871E1A" w:rsidDel="00D66FFA">
        <w:trPr>
          <w:cantSplit/>
          <w:trHeight w:val="459"/>
          <w:del w:id="8352" w:author="Caree2" w:date="2016-10-26T18:37:00Z"/>
        </w:trPr>
        <w:tc>
          <w:tcPr>
            <w:tcW w:w="1620" w:type="dxa"/>
            <w:tcBorders>
              <w:left w:val="single" w:sz="6" w:space="0" w:color="auto"/>
              <w:bottom w:val="single" w:sz="6" w:space="0" w:color="auto"/>
              <w:right w:val="single" w:sz="6" w:space="0" w:color="auto"/>
            </w:tcBorders>
          </w:tcPr>
          <w:p w:rsidR="005A35B4" w:rsidRPr="00871E1A" w:rsidDel="00D66FFA" w:rsidRDefault="005A35B4">
            <w:pPr>
              <w:pStyle w:val="h1"/>
              <w:rPr>
                <w:del w:id="8353" w:author="Caree2" w:date="2016-10-26T18:37:00Z"/>
              </w:rPr>
              <w:pPrChange w:id="8354" w:author="Caree2" w:date="2016-10-28T06:24:00Z">
                <w:pPr>
                  <w:shd w:val="clear" w:color="auto" w:fill="FFFFFF"/>
                </w:pPr>
              </w:pPrChange>
            </w:pPr>
          </w:p>
        </w:tc>
        <w:tc>
          <w:tcPr>
            <w:tcW w:w="2349" w:type="dxa"/>
            <w:tcBorders>
              <w:left w:val="single" w:sz="6" w:space="0" w:color="auto"/>
              <w:bottom w:val="single" w:sz="6" w:space="0" w:color="auto"/>
              <w:right w:val="single" w:sz="6" w:space="0" w:color="auto"/>
            </w:tcBorders>
          </w:tcPr>
          <w:p w:rsidR="005A35B4" w:rsidRPr="00871E1A" w:rsidDel="00D66FFA" w:rsidRDefault="005A35B4">
            <w:pPr>
              <w:pStyle w:val="h1"/>
              <w:rPr>
                <w:del w:id="8355" w:author="Caree2" w:date="2016-10-26T18:37:00Z"/>
              </w:rPr>
              <w:pPrChange w:id="8356" w:author="Caree2" w:date="2016-10-28T06:24:00Z">
                <w:pPr>
                  <w:shd w:val="clear" w:color="auto" w:fill="FFFFFF"/>
                </w:pPr>
              </w:pPrChange>
            </w:pPr>
            <w:del w:id="8357" w:author="Caree2" w:date="2016-10-26T18:37:00Z">
              <w:r w:rsidRPr="00871E1A" w:rsidDel="00D66FFA">
                <w:delText xml:space="preserve"> Chemical: none</w:delText>
              </w:r>
            </w:del>
          </w:p>
        </w:tc>
        <w:tc>
          <w:tcPr>
            <w:tcW w:w="3051" w:type="dxa"/>
            <w:tcBorders>
              <w:left w:val="single" w:sz="6" w:space="0" w:color="auto"/>
              <w:bottom w:val="single" w:sz="6" w:space="0" w:color="auto"/>
              <w:right w:val="single" w:sz="6" w:space="0" w:color="auto"/>
            </w:tcBorders>
          </w:tcPr>
          <w:p w:rsidR="005A35B4" w:rsidRPr="00871E1A" w:rsidDel="00D66FFA" w:rsidRDefault="005A35B4">
            <w:pPr>
              <w:pStyle w:val="h1"/>
              <w:rPr>
                <w:del w:id="8358" w:author="Caree2" w:date="2016-10-26T18:37:00Z"/>
              </w:rPr>
              <w:pPrChange w:id="8359" w:author="Caree2" w:date="2016-10-28T06:24:00Z">
                <w:pPr>
                  <w:shd w:val="clear" w:color="auto" w:fill="FFFFFF"/>
                </w:pPr>
              </w:pPrChange>
            </w:pPr>
          </w:p>
        </w:tc>
        <w:tc>
          <w:tcPr>
            <w:tcW w:w="2520" w:type="dxa"/>
            <w:tcBorders>
              <w:left w:val="single" w:sz="6" w:space="0" w:color="auto"/>
              <w:bottom w:val="single" w:sz="6" w:space="0" w:color="auto"/>
              <w:right w:val="single" w:sz="6" w:space="0" w:color="auto"/>
            </w:tcBorders>
          </w:tcPr>
          <w:p w:rsidR="005A35B4" w:rsidRPr="00871E1A" w:rsidDel="00D66FFA" w:rsidRDefault="005A35B4">
            <w:pPr>
              <w:pStyle w:val="h1"/>
              <w:rPr>
                <w:del w:id="8360" w:author="Caree2" w:date="2016-10-26T18:37:00Z"/>
              </w:rPr>
              <w:pPrChange w:id="8361" w:author="Caree2" w:date="2016-10-28T06:24:00Z">
                <w:pPr>
                  <w:shd w:val="clear" w:color="auto" w:fill="FFFFFF"/>
                </w:pPr>
              </w:pPrChange>
            </w:pPr>
          </w:p>
        </w:tc>
        <w:tc>
          <w:tcPr>
            <w:tcW w:w="810" w:type="dxa"/>
            <w:tcBorders>
              <w:left w:val="single" w:sz="6" w:space="0" w:color="auto"/>
              <w:bottom w:val="single" w:sz="6" w:space="0" w:color="auto"/>
              <w:right w:val="single" w:sz="6" w:space="0" w:color="auto"/>
            </w:tcBorders>
          </w:tcPr>
          <w:p w:rsidR="005A35B4" w:rsidRPr="00871E1A" w:rsidDel="00D66FFA" w:rsidRDefault="005A35B4">
            <w:pPr>
              <w:pStyle w:val="h1"/>
              <w:rPr>
                <w:del w:id="8362" w:author="Caree2" w:date="2016-10-26T18:37:00Z"/>
              </w:rPr>
              <w:pPrChange w:id="8363" w:author="Caree2" w:date="2016-10-28T06:24:00Z">
                <w:pPr>
                  <w:shd w:val="clear" w:color="auto" w:fill="FFFFFF"/>
                </w:pPr>
              </w:pPrChange>
            </w:pPr>
          </w:p>
        </w:tc>
      </w:tr>
      <w:tr w:rsidR="005A35B4" w:rsidRPr="00871E1A" w:rsidDel="00D66FFA">
        <w:trPr>
          <w:cantSplit/>
          <w:trHeight w:val="777"/>
          <w:del w:id="8364" w:author="Caree2" w:date="2016-10-26T18:37:00Z"/>
        </w:trPr>
        <w:tc>
          <w:tcPr>
            <w:tcW w:w="1620" w:type="dxa"/>
            <w:tcBorders>
              <w:top w:val="single" w:sz="6" w:space="0" w:color="auto"/>
              <w:left w:val="single" w:sz="6" w:space="0" w:color="auto"/>
              <w:right w:val="single" w:sz="6" w:space="0" w:color="auto"/>
            </w:tcBorders>
          </w:tcPr>
          <w:p w:rsidR="005A35B4" w:rsidRPr="00871E1A" w:rsidDel="00D66FFA" w:rsidRDefault="005A35B4">
            <w:pPr>
              <w:pStyle w:val="h1"/>
              <w:rPr>
                <w:del w:id="8365" w:author="Caree2" w:date="2016-10-26T18:37:00Z"/>
                <w:sz w:val="16"/>
              </w:rPr>
              <w:pPrChange w:id="8366" w:author="Caree2" w:date="2016-10-28T06:24:00Z">
                <w:pPr>
                  <w:shd w:val="clear" w:color="auto" w:fill="FFFFFF"/>
                </w:pPr>
              </w:pPrChange>
            </w:pPr>
          </w:p>
          <w:p w:rsidR="005A35B4" w:rsidRPr="00871E1A" w:rsidDel="00D66FFA" w:rsidRDefault="005A35B4">
            <w:pPr>
              <w:pStyle w:val="h1"/>
              <w:rPr>
                <w:del w:id="8367" w:author="Caree2" w:date="2016-10-26T18:37:00Z"/>
              </w:rPr>
              <w:pPrChange w:id="8368" w:author="Caree2" w:date="2016-10-28T06:24:00Z">
                <w:pPr>
                  <w:shd w:val="clear" w:color="auto" w:fill="FFFFFF"/>
                  <w:ind w:left="50" w:hanging="50"/>
                </w:pPr>
              </w:pPrChange>
            </w:pPr>
            <w:del w:id="8369" w:author="Caree2" w:date="2016-10-26T18:37:00Z">
              <w:r w:rsidRPr="00871E1A" w:rsidDel="00D66FFA">
                <w:delText>Remove Oil Gland</w:delText>
              </w:r>
            </w:del>
          </w:p>
        </w:tc>
        <w:tc>
          <w:tcPr>
            <w:tcW w:w="2349" w:type="dxa"/>
            <w:tcBorders>
              <w:top w:val="single" w:sz="6" w:space="0" w:color="auto"/>
              <w:left w:val="single" w:sz="6" w:space="0" w:color="auto"/>
              <w:right w:val="single" w:sz="6" w:space="0" w:color="auto"/>
            </w:tcBorders>
          </w:tcPr>
          <w:p w:rsidR="005A35B4" w:rsidRPr="00871E1A" w:rsidDel="00D66FFA" w:rsidRDefault="005A35B4">
            <w:pPr>
              <w:pStyle w:val="h1"/>
              <w:rPr>
                <w:del w:id="8370" w:author="Caree2" w:date="2016-10-26T18:37:00Z"/>
                <w:sz w:val="16"/>
              </w:rPr>
              <w:pPrChange w:id="8371" w:author="Caree2" w:date="2016-10-28T06:24:00Z">
                <w:pPr>
                  <w:shd w:val="clear" w:color="auto" w:fill="FFFFFF"/>
                </w:pPr>
              </w:pPrChange>
            </w:pPr>
          </w:p>
          <w:p w:rsidR="005A35B4" w:rsidRPr="00871E1A" w:rsidDel="00D66FFA" w:rsidRDefault="005A35B4">
            <w:pPr>
              <w:pStyle w:val="h1"/>
              <w:rPr>
                <w:del w:id="8372" w:author="Caree2" w:date="2016-10-26T18:37:00Z"/>
              </w:rPr>
              <w:pPrChange w:id="8373" w:author="Caree2" w:date="2016-10-28T06:24:00Z">
                <w:pPr>
                  <w:shd w:val="clear" w:color="auto" w:fill="FFFFFF"/>
                </w:pPr>
              </w:pPrChange>
            </w:pPr>
            <w:del w:id="8374" w:author="Caree2" w:date="2016-10-26T18:37:00Z">
              <w:r w:rsidRPr="00871E1A" w:rsidDel="00D66FFA">
                <w:delText xml:space="preserve"> Biological: pathogen</w:delText>
              </w:r>
            </w:del>
          </w:p>
          <w:p w:rsidR="005A35B4" w:rsidRPr="00871E1A" w:rsidDel="00D66FFA" w:rsidRDefault="005A35B4">
            <w:pPr>
              <w:pStyle w:val="h1"/>
              <w:rPr>
                <w:del w:id="8375" w:author="Caree2" w:date="2016-10-26T18:37:00Z"/>
              </w:rPr>
              <w:pPrChange w:id="8376" w:author="Caree2" w:date="2016-10-28T06:24:00Z">
                <w:pPr>
                  <w:shd w:val="clear" w:color="auto" w:fill="FFFFFF"/>
                  <w:ind w:left="50" w:hanging="50"/>
                </w:pPr>
              </w:pPrChange>
            </w:pPr>
            <w:del w:id="8377" w:author="Caree2" w:date="2016-10-26T18:37:00Z">
              <w:r w:rsidRPr="00871E1A" w:rsidDel="00D66FFA">
                <w:delText xml:space="preserve"> introduction (X-C)</w:delText>
              </w:r>
            </w:del>
          </w:p>
        </w:tc>
        <w:tc>
          <w:tcPr>
            <w:tcW w:w="3051" w:type="dxa"/>
            <w:tcBorders>
              <w:top w:val="single" w:sz="6" w:space="0" w:color="auto"/>
              <w:left w:val="single" w:sz="6" w:space="0" w:color="auto"/>
              <w:right w:val="single" w:sz="6" w:space="0" w:color="auto"/>
            </w:tcBorders>
          </w:tcPr>
          <w:p w:rsidR="005A35B4" w:rsidRPr="00871E1A" w:rsidDel="00D66FFA" w:rsidRDefault="005A35B4">
            <w:pPr>
              <w:pStyle w:val="h1"/>
              <w:rPr>
                <w:del w:id="8378" w:author="Caree2" w:date="2016-10-26T18:37:00Z"/>
                <w:sz w:val="16"/>
              </w:rPr>
              <w:pPrChange w:id="8379" w:author="Caree2" w:date="2016-10-28T06:24:00Z">
                <w:pPr>
                  <w:shd w:val="clear" w:color="auto" w:fill="FFFFFF"/>
                </w:pPr>
              </w:pPrChange>
            </w:pPr>
          </w:p>
          <w:p w:rsidR="005A35B4" w:rsidRPr="00871E1A" w:rsidDel="00D66FFA" w:rsidRDefault="005A35B4">
            <w:pPr>
              <w:pStyle w:val="h1"/>
              <w:rPr>
                <w:del w:id="8380" w:author="Caree2" w:date="2016-10-26T18:37:00Z"/>
              </w:rPr>
              <w:pPrChange w:id="8381" w:author="Caree2" w:date="2016-10-28T06:24:00Z">
                <w:pPr>
                  <w:shd w:val="clear" w:color="auto" w:fill="FFFFFF"/>
                </w:pPr>
              </w:pPrChange>
            </w:pPr>
            <w:del w:id="8382" w:author="Caree2" w:date="2016-10-26T18:37:00Z">
              <w:r w:rsidRPr="00871E1A" w:rsidDel="00D66FFA">
                <w:delText>Proper cleaning of equipment</w:delText>
              </w:r>
            </w:del>
          </w:p>
          <w:p w:rsidR="005A35B4" w:rsidRPr="00DE2B28" w:rsidDel="00D66FFA" w:rsidRDefault="00B86B1C">
            <w:pPr>
              <w:pStyle w:val="h1"/>
              <w:rPr>
                <w:del w:id="8383" w:author="Caree2" w:date="2016-10-26T18:37:00Z"/>
                <w:lang w:val="fr-FR"/>
              </w:rPr>
              <w:pPrChange w:id="8384" w:author="Caree2" w:date="2016-10-28T06:24:00Z">
                <w:pPr>
                  <w:shd w:val="clear" w:color="auto" w:fill="FFFFFF"/>
                </w:pPr>
              </w:pPrChange>
            </w:pPr>
            <w:del w:id="8385" w:author="Caree2" w:date="2016-10-26T18:37:00Z">
              <w:r w:rsidDel="00D66FFA">
                <w:delText>and</w:delText>
              </w:r>
              <w:r w:rsidR="005A35B4" w:rsidRPr="00871E1A" w:rsidDel="00D66FFA">
                <w:delText xml:space="preserve"> utensils (SSOP 3). </w:delText>
              </w:r>
              <w:r w:rsidR="005A35B4" w:rsidRPr="00DE2B28" w:rsidDel="00D66FFA">
                <w:rPr>
                  <w:lang w:val="fr-FR"/>
                </w:rPr>
                <w:delText>Proper personnel hygiene (GMP 2; SSOP 2).</w:delText>
              </w:r>
            </w:del>
          </w:p>
        </w:tc>
        <w:tc>
          <w:tcPr>
            <w:tcW w:w="2520" w:type="dxa"/>
            <w:tcBorders>
              <w:top w:val="single" w:sz="6" w:space="0" w:color="auto"/>
              <w:left w:val="single" w:sz="6" w:space="0" w:color="auto"/>
              <w:right w:val="single" w:sz="6" w:space="0" w:color="auto"/>
            </w:tcBorders>
          </w:tcPr>
          <w:p w:rsidR="005A35B4" w:rsidRPr="00DE2B28" w:rsidDel="00D66FFA" w:rsidRDefault="005A35B4">
            <w:pPr>
              <w:pStyle w:val="h1"/>
              <w:rPr>
                <w:del w:id="8386" w:author="Caree2" w:date="2016-10-26T18:37:00Z"/>
                <w:sz w:val="16"/>
                <w:lang w:val="fr-FR"/>
              </w:rPr>
              <w:pPrChange w:id="8387" w:author="Caree2" w:date="2016-10-28T06:24:00Z">
                <w:pPr>
                  <w:shd w:val="clear" w:color="auto" w:fill="FFFFFF"/>
                </w:pPr>
              </w:pPrChange>
            </w:pPr>
          </w:p>
          <w:p w:rsidR="005A35B4" w:rsidRPr="00871E1A" w:rsidDel="00D66FFA" w:rsidRDefault="005A35B4">
            <w:pPr>
              <w:pStyle w:val="h1"/>
              <w:rPr>
                <w:del w:id="8388" w:author="Caree2" w:date="2016-10-26T18:37:00Z"/>
              </w:rPr>
              <w:pPrChange w:id="8389" w:author="Caree2" w:date="2016-10-28T06:24:00Z">
                <w:pPr>
                  <w:shd w:val="clear" w:color="auto" w:fill="FFFFFF"/>
                </w:pPr>
              </w:pPrChange>
            </w:pPr>
            <w:del w:id="8390" w:author="Caree2" w:date="2016-10-26T18:37:00Z">
              <w:r w:rsidRPr="00DE2B28" w:rsidDel="00D66FFA">
                <w:rPr>
                  <w:lang w:val="fr-FR"/>
                </w:rPr>
                <w:delText xml:space="preserve"> </w:delText>
              </w:r>
              <w:r w:rsidRPr="00871E1A" w:rsidDel="00D66FFA">
                <w:delText>NO</w:delText>
              </w:r>
            </w:del>
          </w:p>
        </w:tc>
        <w:tc>
          <w:tcPr>
            <w:tcW w:w="810" w:type="dxa"/>
            <w:tcBorders>
              <w:top w:val="single" w:sz="6" w:space="0" w:color="auto"/>
              <w:left w:val="single" w:sz="6" w:space="0" w:color="auto"/>
              <w:right w:val="single" w:sz="6" w:space="0" w:color="auto"/>
            </w:tcBorders>
          </w:tcPr>
          <w:p w:rsidR="005A35B4" w:rsidRPr="00871E1A" w:rsidDel="00D66FFA" w:rsidRDefault="005A35B4">
            <w:pPr>
              <w:pStyle w:val="h1"/>
              <w:rPr>
                <w:del w:id="8391" w:author="Caree2" w:date="2016-10-26T18:37:00Z"/>
              </w:rPr>
              <w:pPrChange w:id="8392" w:author="Caree2" w:date="2016-10-28T06:24:00Z">
                <w:pPr>
                  <w:shd w:val="clear" w:color="auto" w:fill="FFFFFF"/>
                </w:pPr>
              </w:pPrChange>
            </w:pPr>
          </w:p>
        </w:tc>
      </w:tr>
      <w:tr w:rsidR="005A35B4" w:rsidRPr="00871E1A" w:rsidDel="00D66FFA">
        <w:trPr>
          <w:cantSplit/>
          <w:trHeight w:val="543"/>
          <w:del w:id="8393" w:author="Caree2" w:date="2016-10-26T18:37:00Z"/>
        </w:trPr>
        <w:tc>
          <w:tcPr>
            <w:tcW w:w="1620" w:type="dxa"/>
            <w:tcBorders>
              <w:left w:val="single" w:sz="6" w:space="0" w:color="auto"/>
              <w:right w:val="single" w:sz="6" w:space="0" w:color="auto"/>
            </w:tcBorders>
          </w:tcPr>
          <w:p w:rsidR="005A35B4" w:rsidRPr="00871E1A" w:rsidDel="00D66FFA" w:rsidRDefault="005A35B4">
            <w:pPr>
              <w:pStyle w:val="h1"/>
              <w:rPr>
                <w:del w:id="8394" w:author="Caree2" w:date="2016-10-26T18:37:00Z"/>
              </w:rPr>
              <w:pPrChange w:id="8395" w:author="Caree2" w:date="2016-10-28T06:24:00Z">
                <w:pPr>
                  <w:shd w:val="clear" w:color="auto" w:fill="FFFFFF"/>
                </w:pPr>
              </w:pPrChange>
            </w:pPr>
          </w:p>
        </w:tc>
        <w:tc>
          <w:tcPr>
            <w:tcW w:w="2349" w:type="dxa"/>
            <w:tcBorders>
              <w:left w:val="single" w:sz="6" w:space="0" w:color="auto"/>
              <w:right w:val="single" w:sz="6" w:space="0" w:color="auto"/>
            </w:tcBorders>
          </w:tcPr>
          <w:p w:rsidR="005A35B4" w:rsidRPr="00871E1A" w:rsidDel="00D66FFA" w:rsidRDefault="005A35B4">
            <w:pPr>
              <w:pStyle w:val="h1"/>
              <w:rPr>
                <w:del w:id="8396" w:author="Caree2" w:date="2016-10-26T18:37:00Z"/>
              </w:rPr>
              <w:pPrChange w:id="8397" w:author="Caree2" w:date="2016-10-28T06:24:00Z">
                <w:pPr>
                  <w:shd w:val="clear" w:color="auto" w:fill="FFFFFF"/>
                </w:pPr>
              </w:pPrChange>
            </w:pPr>
            <w:del w:id="8398" w:author="Caree2" w:date="2016-10-26T18:37:00Z">
              <w:r w:rsidRPr="00871E1A" w:rsidDel="00D66FFA">
                <w:delText xml:space="preserve"> Physical: none</w:delText>
              </w:r>
            </w:del>
          </w:p>
        </w:tc>
        <w:tc>
          <w:tcPr>
            <w:tcW w:w="3051" w:type="dxa"/>
            <w:tcBorders>
              <w:left w:val="single" w:sz="6" w:space="0" w:color="auto"/>
              <w:right w:val="single" w:sz="6" w:space="0" w:color="auto"/>
            </w:tcBorders>
          </w:tcPr>
          <w:p w:rsidR="005A35B4" w:rsidRPr="00871E1A" w:rsidDel="00D66FFA" w:rsidRDefault="005A35B4">
            <w:pPr>
              <w:pStyle w:val="h1"/>
              <w:rPr>
                <w:del w:id="8399" w:author="Caree2" w:date="2016-10-26T18:37:00Z"/>
              </w:rPr>
              <w:pPrChange w:id="8400" w:author="Caree2" w:date="2016-10-28T06:24:00Z">
                <w:pPr>
                  <w:shd w:val="clear" w:color="auto" w:fill="FFFFFF"/>
                </w:pPr>
              </w:pPrChange>
            </w:pPr>
          </w:p>
        </w:tc>
        <w:tc>
          <w:tcPr>
            <w:tcW w:w="2520" w:type="dxa"/>
            <w:tcBorders>
              <w:left w:val="single" w:sz="6" w:space="0" w:color="auto"/>
              <w:right w:val="single" w:sz="6" w:space="0" w:color="auto"/>
            </w:tcBorders>
          </w:tcPr>
          <w:p w:rsidR="005A35B4" w:rsidRPr="00871E1A" w:rsidDel="00D66FFA" w:rsidRDefault="005A35B4">
            <w:pPr>
              <w:pStyle w:val="h1"/>
              <w:rPr>
                <w:del w:id="8401" w:author="Caree2" w:date="2016-10-26T18:37:00Z"/>
              </w:rPr>
              <w:pPrChange w:id="8402" w:author="Caree2" w:date="2016-10-28T06:24:00Z">
                <w:pPr>
                  <w:shd w:val="clear" w:color="auto" w:fill="FFFFFF"/>
                </w:pPr>
              </w:pPrChange>
            </w:pPr>
          </w:p>
        </w:tc>
        <w:tc>
          <w:tcPr>
            <w:tcW w:w="810" w:type="dxa"/>
            <w:tcBorders>
              <w:left w:val="single" w:sz="6" w:space="0" w:color="auto"/>
              <w:right w:val="single" w:sz="6" w:space="0" w:color="auto"/>
            </w:tcBorders>
          </w:tcPr>
          <w:p w:rsidR="005A35B4" w:rsidRPr="00871E1A" w:rsidDel="00D66FFA" w:rsidRDefault="005A35B4">
            <w:pPr>
              <w:pStyle w:val="h1"/>
              <w:rPr>
                <w:del w:id="8403" w:author="Caree2" w:date="2016-10-26T18:37:00Z"/>
              </w:rPr>
              <w:pPrChange w:id="8404" w:author="Caree2" w:date="2016-10-28T06:24:00Z">
                <w:pPr>
                  <w:shd w:val="clear" w:color="auto" w:fill="FFFFFF"/>
                </w:pPr>
              </w:pPrChange>
            </w:pPr>
          </w:p>
        </w:tc>
      </w:tr>
      <w:tr w:rsidR="005A35B4" w:rsidRPr="00871E1A" w:rsidDel="00D66FFA">
        <w:trPr>
          <w:cantSplit/>
          <w:trHeight w:val="423"/>
          <w:del w:id="8405" w:author="Caree2" w:date="2016-10-26T18:37:00Z"/>
        </w:trPr>
        <w:tc>
          <w:tcPr>
            <w:tcW w:w="1620" w:type="dxa"/>
            <w:tcBorders>
              <w:left w:val="single" w:sz="6" w:space="0" w:color="auto"/>
              <w:bottom w:val="single" w:sz="6" w:space="0" w:color="auto"/>
              <w:right w:val="single" w:sz="6" w:space="0" w:color="auto"/>
            </w:tcBorders>
          </w:tcPr>
          <w:p w:rsidR="005A35B4" w:rsidRPr="00871E1A" w:rsidDel="00D66FFA" w:rsidRDefault="005A35B4">
            <w:pPr>
              <w:pStyle w:val="h1"/>
              <w:rPr>
                <w:del w:id="8406" w:author="Caree2" w:date="2016-10-26T18:37:00Z"/>
              </w:rPr>
              <w:pPrChange w:id="8407" w:author="Caree2" w:date="2016-10-28T06:24:00Z">
                <w:pPr>
                  <w:shd w:val="clear" w:color="auto" w:fill="FFFFFF"/>
                </w:pPr>
              </w:pPrChange>
            </w:pPr>
          </w:p>
        </w:tc>
        <w:tc>
          <w:tcPr>
            <w:tcW w:w="2349" w:type="dxa"/>
            <w:tcBorders>
              <w:left w:val="single" w:sz="6" w:space="0" w:color="auto"/>
              <w:bottom w:val="single" w:sz="6" w:space="0" w:color="auto"/>
              <w:right w:val="single" w:sz="6" w:space="0" w:color="auto"/>
            </w:tcBorders>
          </w:tcPr>
          <w:p w:rsidR="005A35B4" w:rsidRPr="00871E1A" w:rsidDel="00D66FFA" w:rsidRDefault="005A35B4">
            <w:pPr>
              <w:pStyle w:val="h1"/>
              <w:rPr>
                <w:del w:id="8408" w:author="Caree2" w:date="2016-10-26T18:37:00Z"/>
              </w:rPr>
              <w:pPrChange w:id="8409" w:author="Caree2" w:date="2016-10-28T06:24:00Z">
                <w:pPr>
                  <w:shd w:val="clear" w:color="auto" w:fill="FFFFFF"/>
                </w:pPr>
              </w:pPrChange>
            </w:pPr>
            <w:del w:id="8410" w:author="Caree2" w:date="2016-10-26T18:37:00Z">
              <w:r w:rsidRPr="00871E1A" w:rsidDel="00D66FFA">
                <w:delText xml:space="preserve"> Chemical: none</w:delText>
              </w:r>
            </w:del>
          </w:p>
        </w:tc>
        <w:tc>
          <w:tcPr>
            <w:tcW w:w="3051" w:type="dxa"/>
            <w:tcBorders>
              <w:left w:val="single" w:sz="6" w:space="0" w:color="auto"/>
              <w:bottom w:val="single" w:sz="6" w:space="0" w:color="auto"/>
              <w:right w:val="single" w:sz="6" w:space="0" w:color="auto"/>
            </w:tcBorders>
          </w:tcPr>
          <w:p w:rsidR="005A35B4" w:rsidRPr="00871E1A" w:rsidDel="00D66FFA" w:rsidRDefault="005A35B4">
            <w:pPr>
              <w:pStyle w:val="h1"/>
              <w:rPr>
                <w:del w:id="8411" w:author="Caree2" w:date="2016-10-26T18:37:00Z"/>
              </w:rPr>
              <w:pPrChange w:id="8412" w:author="Caree2" w:date="2016-10-28T06:24:00Z">
                <w:pPr>
                  <w:shd w:val="clear" w:color="auto" w:fill="FFFFFF"/>
                </w:pPr>
              </w:pPrChange>
            </w:pPr>
          </w:p>
        </w:tc>
        <w:tc>
          <w:tcPr>
            <w:tcW w:w="2520" w:type="dxa"/>
            <w:tcBorders>
              <w:left w:val="single" w:sz="6" w:space="0" w:color="auto"/>
              <w:bottom w:val="single" w:sz="6" w:space="0" w:color="auto"/>
              <w:right w:val="single" w:sz="6" w:space="0" w:color="auto"/>
            </w:tcBorders>
          </w:tcPr>
          <w:p w:rsidR="005A35B4" w:rsidRPr="00871E1A" w:rsidDel="00D66FFA" w:rsidRDefault="005A35B4">
            <w:pPr>
              <w:pStyle w:val="h1"/>
              <w:rPr>
                <w:del w:id="8413" w:author="Caree2" w:date="2016-10-26T18:37:00Z"/>
              </w:rPr>
              <w:pPrChange w:id="8414" w:author="Caree2" w:date="2016-10-28T06:24:00Z">
                <w:pPr>
                  <w:shd w:val="clear" w:color="auto" w:fill="FFFFFF"/>
                </w:pPr>
              </w:pPrChange>
            </w:pPr>
          </w:p>
        </w:tc>
        <w:tc>
          <w:tcPr>
            <w:tcW w:w="810" w:type="dxa"/>
            <w:tcBorders>
              <w:left w:val="single" w:sz="6" w:space="0" w:color="auto"/>
              <w:bottom w:val="single" w:sz="6" w:space="0" w:color="auto"/>
              <w:right w:val="single" w:sz="6" w:space="0" w:color="auto"/>
            </w:tcBorders>
          </w:tcPr>
          <w:p w:rsidR="005A35B4" w:rsidRPr="00871E1A" w:rsidDel="00D66FFA" w:rsidRDefault="005A35B4">
            <w:pPr>
              <w:pStyle w:val="h1"/>
              <w:rPr>
                <w:del w:id="8415" w:author="Caree2" w:date="2016-10-26T18:37:00Z"/>
              </w:rPr>
              <w:pPrChange w:id="8416" w:author="Caree2" w:date="2016-10-28T06:24:00Z">
                <w:pPr>
                  <w:shd w:val="clear" w:color="auto" w:fill="FFFFFF"/>
                </w:pPr>
              </w:pPrChange>
            </w:pPr>
          </w:p>
        </w:tc>
      </w:tr>
      <w:tr w:rsidR="005A35B4" w:rsidRPr="00871E1A" w:rsidDel="00D66FFA">
        <w:trPr>
          <w:cantSplit/>
          <w:trHeight w:val="633"/>
          <w:del w:id="8417" w:author="Caree2" w:date="2016-10-26T18:37:00Z"/>
        </w:trPr>
        <w:tc>
          <w:tcPr>
            <w:tcW w:w="1620" w:type="dxa"/>
            <w:tcBorders>
              <w:top w:val="single" w:sz="6" w:space="0" w:color="auto"/>
              <w:left w:val="single" w:sz="6" w:space="0" w:color="auto"/>
              <w:right w:val="single" w:sz="6" w:space="0" w:color="auto"/>
            </w:tcBorders>
          </w:tcPr>
          <w:p w:rsidR="005A35B4" w:rsidRPr="00871E1A" w:rsidDel="00D66FFA" w:rsidRDefault="005A35B4">
            <w:pPr>
              <w:pStyle w:val="h1"/>
              <w:rPr>
                <w:del w:id="8418" w:author="Caree2" w:date="2016-10-26T18:37:00Z"/>
                <w:sz w:val="16"/>
              </w:rPr>
              <w:pPrChange w:id="8419" w:author="Caree2" w:date="2016-10-28T06:24:00Z">
                <w:pPr>
                  <w:shd w:val="clear" w:color="auto" w:fill="FFFFFF"/>
                </w:pPr>
              </w:pPrChange>
            </w:pPr>
          </w:p>
          <w:p w:rsidR="005A35B4" w:rsidRPr="00871E1A" w:rsidDel="00D66FFA" w:rsidRDefault="005A35B4">
            <w:pPr>
              <w:pStyle w:val="h1"/>
              <w:rPr>
                <w:del w:id="8420" w:author="Caree2" w:date="2016-10-26T18:37:00Z"/>
              </w:rPr>
              <w:pPrChange w:id="8421" w:author="Caree2" w:date="2016-10-28T06:24:00Z">
                <w:pPr>
                  <w:shd w:val="clear" w:color="auto" w:fill="FFFFFF"/>
                  <w:ind w:left="50" w:hanging="50"/>
                </w:pPr>
              </w:pPrChange>
            </w:pPr>
            <w:del w:id="8422" w:author="Caree2" w:date="2016-10-26T18:37:00Z">
              <w:r w:rsidRPr="00871E1A" w:rsidDel="00D66FFA">
                <w:delText>Make J-Cut around Vent</w:delText>
              </w:r>
            </w:del>
          </w:p>
        </w:tc>
        <w:tc>
          <w:tcPr>
            <w:tcW w:w="2349" w:type="dxa"/>
            <w:tcBorders>
              <w:top w:val="single" w:sz="6" w:space="0" w:color="auto"/>
              <w:left w:val="single" w:sz="6" w:space="0" w:color="auto"/>
              <w:right w:val="single" w:sz="6" w:space="0" w:color="auto"/>
            </w:tcBorders>
          </w:tcPr>
          <w:p w:rsidR="005A35B4" w:rsidRPr="00871E1A" w:rsidDel="00D66FFA" w:rsidRDefault="005A35B4">
            <w:pPr>
              <w:pStyle w:val="h1"/>
              <w:rPr>
                <w:del w:id="8423" w:author="Caree2" w:date="2016-10-26T18:37:00Z"/>
                <w:sz w:val="16"/>
              </w:rPr>
              <w:pPrChange w:id="8424" w:author="Caree2" w:date="2016-10-28T06:24:00Z">
                <w:pPr>
                  <w:shd w:val="clear" w:color="auto" w:fill="FFFFFF"/>
                </w:pPr>
              </w:pPrChange>
            </w:pPr>
          </w:p>
          <w:p w:rsidR="005A35B4" w:rsidRPr="00871E1A" w:rsidDel="00D66FFA" w:rsidRDefault="005A35B4">
            <w:pPr>
              <w:pStyle w:val="h1"/>
              <w:rPr>
                <w:del w:id="8425" w:author="Caree2" w:date="2016-10-26T18:37:00Z"/>
              </w:rPr>
              <w:pPrChange w:id="8426" w:author="Caree2" w:date="2016-10-28T06:24:00Z">
                <w:pPr>
                  <w:shd w:val="clear" w:color="auto" w:fill="FFFFFF"/>
                </w:pPr>
              </w:pPrChange>
            </w:pPr>
            <w:del w:id="8427" w:author="Caree2" w:date="2016-10-26T18:37:00Z">
              <w:r w:rsidRPr="00871E1A" w:rsidDel="00D66FFA">
                <w:delText>Biological: accidental fecal contamination (</w:delText>
              </w:r>
              <w:r w:rsidRPr="00871E1A" w:rsidDel="00D66FFA">
                <w:rPr>
                  <w:i w:val="0"/>
                  <w:iCs/>
                </w:rPr>
                <w:delText>salmonella ssp</w:delText>
              </w:r>
              <w:r w:rsidRPr="00871E1A" w:rsidDel="00D66FFA">
                <w:delText>.)</w:delText>
              </w:r>
            </w:del>
          </w:p>
        </w:tc>
        <w:tc>
          <w:tcPr>
            <w:tcW w:w="3051" w:type="dxa"/>
            <w:tcBorders>
              <w:top w:val="single" w:sz="6" w:space="0" w:color="auto"/>
              <w:left w:val="single" w:sz="6" w:space="0" w:color="auto"/>
              <w:right w:val="single" w:sz="6" w:space="0" w:color="auto"/>
            </w:tcBorders>
          </w:tcPr>
          <w:p w:rsidR="005A35B4" w:rsidRPr="00871E1A" w:rsidDel="00D66FFA" w:rsidRDefault="005A35B4">
            <w:pPr>
              <w:pStyle w:val="h1"/>
              <w:rPr>
                <w:del w:id="8428" w:author="Caree2" w:date="2016-10-26T18:37:00Z"/>
                <w:sz w:val="16"/>
              </w:rPr>
              <w:pPrChange w:id="8429" w:author="Caree2" w:date="2016-10-28T06:24:00Z">
                <w:pPr>
                  <w:shd w:val="clear" w:color="auto" w:fill="FFFFFF"/>
                </w:pPr>
              </w:pPrChange>
            </w:pPr>
          </w:p>
          <w:p w:rsidR="005A35B4" w:rsidRPr="00871E1A" w:rsidDel="00D66FFA" w:rsidRDefault="005A35B4">
            <w:pPr>
              <w:pStyle w:val="h1"/>
              <w:rPr>
                <w:del w:id="8430" w:author="Caree2" w:date="2016-10-26T18:37:00Z"/>
              </w:rPr>
              <w:pPrChange w:id="8431" w:author="Caree2" w:date="2016-10-28T06:24:00Z">
                <w:pPr>
                  <w:shd w:val="clear" w:color="auto" w:fill="FFFFFF"/>
                </w:pPr>
              </w:pPrChange>
            </w:pPr>
            <w:del w:id="8432" w:author="Caree2" w:date="2016-10-26T18:37:00Z">
              <w:r w:rsidRPr="00871E1A" w:rsidDel="00D66FFA">
                <w:delText xml:space="preserve">Proper personnel training (GMP 1); proper cleaning of equipment </w:delText>
              </w:r>
              <w:r w:rsidR="00B86B1C" w:rsidDel="00D66FFA">
                <w:delText>and</w:delText>
              </w:r>
              <w:r w:rsidRPr="00871E1A" w:rsidDel="00D66FFA">
                <w:delText xml:space="preserve"> utensils</w:delText>
              </w:r>
            </w:del>
          </w:p>
          <w:p w:rsidR="005A35B4" w:rsidRPr="00871E1A" w:rsidDel="00D66FFA" w:rsidRDefault="005A35B4">
            <w:pPr>
              <w:pStyle w:val="h1"/>
              <w:rPr>
                <w:del w:id="8433" w:author="Caree2" w:date="2016-10-26T18:37:00Z"/>
              </w:rPr>
              <w:pPrChange w:id="8434" w:author="Caree2" w:date="2016-10-28T06:24:00Z">
                <w:pPr>
                  <w:shd w:val="clear" w:color="auto" w:fill="FFFFFF"/>
                </w:pPr>
              </w:pPrChange>
            </w:pPr>
            <w:del w:id="8435" w:author="Caree2" w:date="2016-10-26T18:37:00Z">
              <w:r w:rsidRPr="00871E1A" w:rsidDel="00D66FFA">
                <w:delText>(SSOP 3). Proper personnel hygiene (GMP 2; SSOP 2).</w:delText>
              </w:r>
            </w:del>
          </w:p>
        </w:tc>
        <w:tc>
          <w:tcPr>
            <w:tcW w:w="2520" w:type="dxa"/>
            <w:tcBorders>
              <w:top w:val="single" w:sz="6" w:space="0" w:color="auto"/>
              <w:left w:val="single" w:sz="6" w:space="0" w:color="auto"/>
              <w:right w:val="single" w:sz="6" w:space="0" w:color="auto"/>
            </w:tcBorders>
          </w:tcPr>
          <w:p w:rsidR="005A35B4" w:rsidRPr="00871E1A" w:rsidDel="00D66FFA" w:rsidRDefault="005A35B4">
            <w:pPr>
              <w:pStyle w:val="h1"/>
              <w:rPr>
                <w:del w:id="8436" w:author="Caree2" w:date="2016-10-26T18:37:00Z"/>
                <w:sz w:val="16"/>
              </w:rPr>
              <w:pPrChange w:id="8437" w:author="Caree2" w:date="2016-10-28T06:24:00Z">
                <w:pPr>
                  <w:shd w:val="clear" w:color="auto" w:fill="FFFFFF"/>
                </w:pPr>
              </w:pPrChange>
            </w:pPr>
          </w:p>
          <w:p w:rsidR="005A35B4" w:rsidRPr="00871E1A" w:rsidDel="00D66FFA" w:rsidRDefault="005A35B4">
            <w:pPr>
              <w:pStyle w:val="h1"/>
              <w:rPr>
                <w:del w:id="8438" w:author="Caree2" w:date="2016-10-26T18:37:00Z"/>
              </w:rPr>
              <w:pPrChange w:id="8439" w:author="Caree2" w:date="2016-10-28T06:24:00Z">
                <w:pPr>
                  <w:shd w:val="clear" w:color="auto" w:fill="FFFFFF"/>
                </w:pPr>
              </w:pPrChange>
            </w:pPr>
            <w:del w:id="8440" w:author="Caree2" w:date="2016-10-26T18:37:00Z">
              <w:r w:rsidRPr="00871E1A" w:rsidDel="00D66FFA">
                <w:delText xml:space="preserve"> NO</w:delText>
              </w:r>
            </w:del>
          </w:p>
        </w:tc>
        <w:tc>
          <w:tcPr>
            <w:tcW w:w="810" w:type="dxa"/>
            <w:tcBorders>
              <w:top w:val="single" w:sz="6" w:space="0" w:color="auto"/>
              <w:left w:val="single" w:sz="6" w:space="0" w:color="auto"/>
              <w:right w:val="single" w:sz="6" w:space="0" w:color="auto"/>
            </w:tcBorders>
          </w:tcPr>
          <w:p w:rsidR="005A35B4" w:rsidRPr="00871E1A" w:rsidDel="00D66FFA" w:rsidRDefault="005A35B4">
            <w:pPr>
              <w:pStyle w:val="h1"/>
              <w:rPr>
                <w:del w:id="8441" w:author="Caree2" w:date="2016-10-26T18:37:00Z"/>
              </w:rPr>
              <w:pPrChange w:id="8442" w:author="Caree2" w:date="2016-10-28T06:24:00Z">
                <w:pPr>
                  <w:shd w:val="clear" w:color="auto" w:fill="FFFFFF"/>
                </w:pPr>
              </w:pPrChange>
            </w:pPr>
          </w:p>
        </w:tc>
      </w:tr>
      <w:tr w:rsidR="005A35B4" w:rsidRPr="00871E1A" w:rsidDel="00D66FFA">
        <w:trPr>
          <w:cantSplit/>
          <w:trHeight w:val="597"/>
          <w:del w:id="8443" w:author="Caree2" w:date="2016-10-26T18:37:00Z"/>
        </w:trPr>
        <w:tc>
          <w:tcPr>
            <w:tcW w:w="1620" w:type="dxa"/>
            <w:tcBorders>
              <w:left w:val="single" w:sz="6" w:space="0" w:color="auto"/>
              <w:right w:val="single" w:sz="6" w:space="0" w:color="auto"/>
            </w:tcBorders>
          </w:tcPr>
          <w:p w:rsidR="005A35B4" w:rsidRPr="00871E1A" w:rsidDel="00D66FFA" w:rsidRDefault="005A35B4">
            <w:pPr>
              <w:pStyle w:val="h1"/>
              <w:rPr>
                <w:del w:id="8444" w:author="Caree2" w:date="2016-10-26T18:37:00Z"/>
              </w:rPr>
              <w:pPrChange w:id="8445" w:author="Caree2" w:date="2016-10-28T06:24:00Z">
                <w:pPr>
                  <w:shd w:val="clear" w:color="auto" w:fill="FFFFFF"/>
                </w:pPr>
              </w:pPrChange>
            </w:pPr>
          </w:p>
        </w:tc>
        <w:tc>
          <w:tcPr>
            <w:tcW w:w="2349" w:type="dxa"/>
            <w:tcBorders>
              <w:left w:val="single" w:sz="6" w:space="0" w:color="auto"/>
              <w:right w:val="single" w:sz="6" w:space="0" w:color="auto"/>
            </w:tcBorders>
          </w:tcPr>
          <w:p w:rsidR="005A35B4" w:rsidRPr="00871E1A" w:rsidDel="00D66FFA" w:rsidRDefault="005A35B4">
            <w:pPr>
              <w:pStyle w:val="h1"/>
              <w:rPr>
                <w:del w:id="8446" w:author="Caree2" w:date="2016-10-26T18:37:00Z"/>
              </w:rPr>
              <w:pPrChange w:id="8447" w:author="Caree2" w:date="2016-10-28T06:24:00Z">
                <w:pPr>
                  <w:shd w:val="clear" w:color="auto" w:fill="FFFFFF"/>
                </w:pPr>
              </w:pPrChange>
            </w:pPr>
            <w:del w:id="8448" w:author="Caree2" w:date="2016-10-26T18:37:00Z">
              <w:r w:rsidRPr="00871E1A" w:rsidDel="00D66FFA">
                <w:delText>Physical: none</w:delText>
              </w:r>
            </w:del>
          </w:p>
        </w:tc>
        <w:tc>
          <w:tcPr>
            <w:tcW w:w="3051" w:type="dxa"/>
            <w:tcBorders>
              <w:left w:val="single" w:sz="6" w:space="0" w:color="auto"/>
              <w:right w:val="single" w:sz="6" w:space="0" w:color="auto"/>
            </w:tcBorders>
          </w:tcPr>
          <w:p w:rsidR="005A35B4" w:rsidRPr="00871E1A" w:rsidDel="00D66FFA" w:rsidRDefault="005A35B4">
            <w:pPr>
              <w:pStyle w:val="h1"/>
              <w:rPr>
                <w:del w:id="8449" w:author="Caree2" w:date="2016-10-26T18:37:00Z"/>
              </w:rPr>
              <w:pPrChange w:id="8450" w:author="Caree2" w:date="2016-10-28T06:24:00Z">
                <w:pPr>
                  <w:shd w:val="clear" w:color="auto" w:fill="FFFFFF"/>
                </w:pPr>
              </w:pPrChange>
            </w:pPr>
          </w:p>
        </w:tc>
        <w:tc>
          <w:tcPr>
            <w:tcW w:w="2520" w:type="dxa"/>
            <w:tcBorders>
              <w:left w:val="single" w:sz="6" w:space="0" w:color="auto"/>
              <w:right w:val="single" w:sz="6" w:space="0" w:color="auto"/>
            </w:tcBorders>
          </w:tcPr>
          <w:p w:rsidR="005A35B4" w:rsidRPr="00871E1A" w:rsidDel="00D66FFA" w:rsidRDefault="005A35B4">
            <w:pPr>
              <w:pStyle w:val="h1"/>
              <w:rPr>
                <w:del w:id="8451" w:author="Caree2" w:date="2016-10-26T18:37:00Z"/>
              </w:rPr>
              <w:pPrChange w:id="8452" w:author="Caree2" w:date="2016-10-28T06:24:00Z">
                <w:pPr>
                  <w:shd w:val="clear" w:color="auto" w:fill="FFFFFF"/>
                </w:pPr>
              </w:pPrChange>
            </w:pPr>
          </w:p>
        </w:tc>
        <w:tc>
          <w:tcPr>
            <w:tcW w:w="810" w:type="dxa"/>
            <w:tcBorders>
              <w:left w:val="single" w:sz="6" w:space="0" w:color="auto"/>
              <w:right w:val="single" w:sz="6" w:space="0" w:color="auto"/>
            </w:tcBorders>
          </w:tcPr>
          <w:p w:rsidR="005A35B4" w:rsidRPr="00871E1A" w:rsidDel="00D66FFA" w:rsidRDefault="005A35B4">
            <w:pPr>
              <w:pStyle w:val="h1"/>
              <w:rPr>
                <w:del w:id="8453" w:author="Caree2" w:date="2016-10-26T18:37:00Z"/>
              </w:rPr>
              <w:pPrChange w:id="8454" w:author="Caree2" w:date="2016-10-28T06:24:00Z">
                <w:pPr>
                  <w:shd w:val="clear" w:color="auto" w:fill="FFFFFF"/>
                </w:pPr>
              </w:pPrChange>
            </w:pPr>
          </w:p>
        </w:tc>
      </w:tr>
      <w:tr w:rsidR="005A35B4" w:rsidRPr="00871E1A" w:rsidDel="00D66FFA">
        <w:trPr>
          <w:cantSplit/>
          <w:trHeight w:val="324"/>
          <w:del w:id="8455" w:author="Caree2" w:date="2016-10-26T18:37:00Z"/>
        </w:trPr>
        <w:tc>
          <w:tcPr>
            <w:tcW w:w="1620" w:type="dxa"/>
            <w:tcBorders>
              <w:left w:val="single" w:sz="6" w:space="0" w:color="auto"/>
              <w:bottom w:val="single" w:sz="6" w:space="0" w:color="auto"/>
              <w:right w:val="single" w:sz="6" w:space="0" w:color="auto"/>
            </w:tcBorders>
          </w:tcPr>
          <w:p w:rsidR="005A35B4" w:rsidRPr="00871E1A" w:rsidDel="00D66FFA" w:rsidRDefault="005A35B4">
            <w:pPr>
              <w:pStyle w:val="h1"/>
              <w:rPr>
                <w:del w:id="8456" w:author="Caree2" w:date="2016-10-26T18:37:00Z"/>
              </w:rPr>
              <w:pPrChange w:id="8457" w:author="Caree2" w:date="2016-10-28T06:24:00Z">
                <w:pPr>
                  <w:shd w:val="clear" w:color="auto" w:fill="FFFFFF"/>
                </w:pPr>
              </w:pPrChange>
            </w:pPr>
          </w:p>
        </w:tc>
        <w:tc>
          <w:tcPr>
            <w:tcW w:w="2349" w:type="dxa"/>
            <w:tcBorders>
              <w:left w:val="single" w:sz="6" w:space="0" w:color="auto"/>
              <w:bottom w:val="single" w:sz="6" w:space="0" w:color="auto"/>
              <w:right w:val="single" w:sz="6" w:space="0" w:color="auto"/>
            </w:tcBorders>
          </w:tcPr>
          <w:p w:rsidR="005A35B4" w:rsidRPr="00871E1A" w:rsidDel="00D66FFA" w:rsidRDefault="005A35B4">
            <w:pPr>
              <w:pStyle w:val="h1"/>
              <w:rPr>
                <w:del w:id="8458" w:author="Caree2" w:date="2016-10-26T18:37:00Z"/>
              </w:rPr>
              <w:pPrChange w:id="8459" w:author="Caree2" w:date="2016-10-28T06:24:00Z">
                <w:pPr>
                  <w:shd w:val="clear" w:color="auto" w:fill="FFFFFF"/>
                </w:pPr>
              </w:pPrChange>
            </w:pPr>
            <w:del w:id="8460" w:author="Caree2" w:date="2016-10-26T18:37:00Z">
              <w:r w:rsidRPr="00871E1A" w:rsidDel="00D66FFA">
                <w:delText>Chemical: none</w:delText>
              </w:r>
            </w:del>
          </w:p>
        </w:tc>
        <w:tc>
          <w:tcPr>
            <w:tcW w:w="3051" w:type="dxa"/>
            <w:tcBorders>
              <w:left w:val="single" w:sz="6" w:space="0" w:color="auto"/>
              <w:bottom w:val="single" w:sz="6" w:space="0" w:color="auto"/>
              <w:right w:val="single" w:sz="6" w:space="0" w:color="auto"/>
            </w:tcBorders>
          </w:tcPr>
          <w:p w:rsidR="005A35B4" w:rsidRPr="00871E1A" w:rsidDel="00D66FFA" w:rsidRDefault="005A35B4">
            <w:pPr>
              <w:pStyle w:val="h1"/>
              <w:rPr>
                <w:del w:id="8461" w:author="Caree2" w:date="2016-10-26T18:37:00Z"/>
              </w:rPr>
              <w:pPrChange w:id="8462" w:author="Caree2" w:date="2016-10-28T06:24:00Z">
                <w:pPr>
                  <w:shd w:val="clear" w:color="auto" w:fill="FFFFFF"/>
                </w:pPr>
              </w:pPrChange>
            </w:pPr>
          </w:p>
        </w:tc>
        <w:tc>
          <w:tcPr>
            <w:tcW w:w="2520" w:type="dxa"/>
            <w:tcBorders>
              <w:left w:val="single" w:sz="6" w:space="0" w:color="auto"/>
              <w:bottom w:val="single" w:sz="6" w:space="0" w:color="auto"/>
              <w:right w:val="single" w:sz="6" w:space="0" w:color="auto"/>
            </w:tcBorders>
          </w:tcPr>
          <w:p w:rsidR="005A35B4" w:rsidRPr="00871E1A" w:rsidDel="00D66FFA" w:rsidRDefault="005A35B4">
            <w:pPr>
              <w:pStyle w:val="h1"/>
              <w:rPr>
                <w:del w:id="8463" w:author="Caree2" w:date="2016-10-26T18:37:00Z"/>
              </w:rPr>
              <w:pPrChange w:id="8464" w:author="Caree2" w:date="2016-10-28T06:24:00Z">
                <w:pPr>
                  <w:shd w:val="clear" w:color="auto" w:fill="FFFFFF"/>
                </w:pPr>
              </w:pPrChange>
            </w:pPr>
          </w:p>
        </w:tc>
        <w:tc>
          <w:tcPr>
            <w:tcW w:w="810" w:type="dxa"/>
            <w:tcBorders>
              <w:left w:val="single" w:sz="6" w:space="0" w:color="auto"/>
              <w:bottom w:val="single" w:sz="6" w:space="0" w:color="auto"/>
              <w:right w:val="single" w:sz="6" w:space="0" w:color="auto"/>
            </w:tcBorders>
          </w:tcPr>
          <w:p w:rsidR="005A35B4" w:rsidRPr="00871E1A" w:rsidDel="00D66FFA" w:rsidRDefault="005A35B4">
            <w:pPr>
              <w:pStyle w:val="h1"/>
              <w:rPr>
                <w:del w:id="8465" w:author="Caree2" w:date="2016-10-26T18:37:00Z"/>
              </w:rPr>
              <w:pPrChange w:id="8466" w:author="Caree2" w:date="2016-10-28T06:24:00Z">
                <w:pPr>
                  <w:shd w:val="clear" w:color="auto" w:fill="FFFFFF"/>
                </w:pPr>
              </w:pPrChange>
            </w:pPr>
          </w:p>
        </w:tc>
      </w:tr>
      <w:tr w:rsidR="005A35B4" w:rsidRPr="00871E1A" w:rsidDel="00D66FFA">
        <w:trPr>
          <w:cantSplit/>
          <w:trHeight w:val="903"/>
          <w:del w:id="8467" w:author="Caree2" w:date="2016-10-26T18:37:00Z"/>
        </w:trPr>
        <w:tc>
          <w:tcPr>
            <w:tcW w:w="1620" w:type="dxa"/>
            <w:tcBorders>
              <w:top w:val="single" w:sz="6" w:space="0" w:color="auto"/>
              <w:left w:val="single" w:sz="6" w:space="0" w:color="auto"/>
              <w:right w:val="single" w:sz="6" w:space="0" w:color="auto"/>
            </w:tcBorders>
          </w:tcPr>
          <w:p w:rsidR="005A35B4" w:rsidRPr="00871E1A" w:rsidDel="00D66FFA" w:rsidRDefault="005A35B4">
            <w:pPr>
              <w:pStyle w:val="h1"/>
              <w:rPr>
                <w:del w:id="8468" w:author="Caree2" w:date="2016-10-26T18:37:00Z"/>
                <w:sz w:val="16"/>
              </w:rPr>
              <w:pPrChange w:id="8469" w:author="Caree2" w:date="2016-10-28T06:24:00Z">
                <w:pPr>
                  <w:shd w:val="clear" w:color="auto" w:fill="FFFFFF"/>
                </w:pPr>
              </w:pPrChange>
            </w:pPr>
          </w:p>
          <w:p w:rsidR="005A35B4" w:rsidRPr="00871E1A" w:rsidDel="00D66FFA" w:rsidRDefault="005A35B4">
            <w:pPr>
              <w:pStyle w:val="h1"/>
              <w:rPr>
                <w:del w:id="8470" w:author="Caree2" w:date="2016-10-26T18:37:00Z"/>
              </w:rPr>
              <w:pPrChange w:id="8471" w:author="Caree2" w:date="2016-10-28T06:24:00Z">
                <w:pPr>
                  <w:shd w:val="clear" w:color="auto" w:fill="FFFFFF"/>
                </w:pPr>
              </w:pPrChange>
            </w:pPr>
            <w:del w:id="8472" w:author="Caree2" w:date="2016-10-26T18:37:00Z">
              <w:r w:rsidRPr="00871E1A" w:rsidDel="00D66FFA">
                <w:delText>Eviscerate</w:delText>
              </w:r>
            </w:del>
          </w:p>
        </w:tc>
        <w:tc>
          <w:tcPr>
            <w:tcW w:w="2349" w:type="dxa"/>
            <w:tcBorders>
              <w:top w:val="single" w:sz="6" w:space="0" w:color="auto"/>
              <w:left w:val="single" w:sz="6" w:space="0" w:color="auto"/>
              <w:right w:val="single" w:sz="6" w:space="0" w:color="auto"/>
            </w:tcBorders>
          </w:tcPr>
          <w:p w:rsidR="005A35B4" w:rsidRPr="00871E1A" w:rsidDel="00D66FFA" w:rsidRDefault="005A35B4">
            <w:pPr>
              <w:pStyle w:val="h1"/>
              <w:rPr>
                <w:del w:id="8473" w:author="Caree2" w:date="2016-10-26T18:37:00Z"/>
                <w:sz w:val="16"/>
              </w:rPr>
              <w:pPrChange w:id="8474" w:author="Caree2" w:date="2016-10-28T06:24:00Z">
                <w:pPr>
                  <w:shd w:val="clear" w:color="auto" w:fill="FFFFFF"/>
                </w:pPr>
              </w:pPrChange>
            </w:pPr>
          </w:p>
          <w:p w:rsidR="005A35B4" w:rsidRPr="00871E1A" w:rsidDel="00D66FFA" w:rsidRDefault="005A35B4">
            <w:pPr>
              <w:pStyle w:val="h1"/>
              <w:rPr>
                <w:del w:id="8475" w:author="Caree2" w:date="2016-10-26T18:37:00Z"/>
              </w:rPr>
              <w:pPrChange w:id="8476" w:author="Caree2" w:date="2016-10-28T06:24:00Z">
                <w:pPr>
                  <w:shd w:val="clear" w:color="auto" w:fill="FFFFFF"/>
                </w:pPr>
              </w:pPrChange>
            </w:pPr>
            <w:del w:id="8477" w:author="Caree2" w:date="2016-10-26T18:37:00Z">
              <w:r w:rsidRPr="00871E1A" w:rsidDel="00D66FFA">
                <w:delText>Biological: pathogen</w:delText>
              </w:r>
            </w:del>
          </w:p>
          <w:p w:rsidR="005A35B4" w:rsidRPr="00871E1A" w:rsidDel="00D66FFA" w:rsidRDefault="005A35B4">
            <w:pPr>
              <w:pStyle w:val="h1"/>
              <w:rPr>
                <w:del w:id="8478" w:author="Caree2" w:date="2016-10-26T18:37:00Z"/>
              </w:rPr>
              <w:pPrChange w:id="8479" w:author="Caree2" w:date="2016-10-28T06:24:00Z">
                <w:pPr>
                  <w:shd w:val="clear" w:color="auto" w:fill="FFFFFF"/>
                </w:pPr>
              </w:pPrChange>
            </w:pPr>
            <w:del w:id="8480" w:author="Caree2" w:date="2016-10-26T18:37:00Z">
              <w:r w:rsidRPr="00871E1A" w:rsidDel="00D66FFA">
                <w:delText>introduction</w:delText>
              </w:r>
            </w:del>
          </w:p>
        </w:tc>
        <w:tc>
          <w:tcPr>
            <w:tcW w:w="3051" w:type="dxa"/>
            <w:tcBorders>
              <w:top w:val="single" w:sz="6" w:space="0" w:color="auto"/>
              <w:left w:val="single" w:sz="6" w:space="0" w:color="auto"/>
              <w:right w:val="single" w:sz="6" w:space="0" w:color="auto"/>
            </w:tcBorders>
          </w:tcPr>
          <w:p w:rsidR="005A35B4" w:rsidRPr="00871E1A" w:rsidDel="00D66FFA" w:rsidRDefault="005A35B4">
            <w:pPr>
              <w:pStyle w:val="h1"/>
              <w:rPr>
                <w:del w:id="8481" w:author="Caree2" w:date="2016-10-26T18:37:00Z"/>
                <w:sz w:val="16"/>
              </w:rPr>
              <w:pPrChange w:id="8482" w:author="Caree2" w:date="2016-10-28T06:24:00Z">
                <w:pPr>
                  <w:shd w:val="clear" w:color="auto" w:fill="FFFFFF"/>
                </w:pPr>
              </w:pPrChange>
            </w:pPr>
          </w:p>
          <w:p w:rsidR="005A35B4" w:rsidRPr="00871E1A" w:rsidDel="00D66FFA" w:rsidRDefault="005A35B4">
            <w:pPr>
              <w:pStyle w:val="h1"/>
              <w:rPr>
                <w:del w:id="8483" w:author="Caree2" w:date="2016-10-26T18:37:00Z"/>
              </w:rPr>
              <w:pPrChange w:id="8484" w:author="Caree2" w:date="2016-10-28T06:24:00Z">
                <w:pPr>
                  <w:shd w:val="clear" w:color="auto" w:fill="FFFFFF"/>
                </w:pPr>
              </w:pPrChange>
            </w:pPr>
            <w:del w:id="8485" w:author="Caree2" w:date="2016-10-26T18:37:00Z">
              <w:r w:rsidRPr="00871E1A" w:rsidDel="00D66FFA">
                <w:delText>Proper cleaning of equipment</w:delText>
              </w:r>
            </w:del>
          </w:p>
          <w:p w:rsidR="005A35B4" w:rsidRPr="00DE2B28" w:rsidDel="00D66FFA" w:rsidRDefault="00B86B1C">
            <w:pPr>
              <w:pStyle w:val="h1"/>
              <w:rPr>
                <w:del w:id="8486" w:author="Caree2" w:date="2016-10-26T18:37:00Z"/>
                <w:lang w:val="fr-FR"/>
              </w:rPr>
              <w:pPrChange w:id="8487" w:author="Caree2" w:date="2016-10-28T06:24:00Z">
                <w:pPr>
                  <w:shd w:val="clear" w:color="auto" w:fill="FFFFFF"/>
                </w:pPr>
              </w:pPrChange>
            </w:pPr>
            <w:del w:id="8488" w:author="Caree2" w:date="2016-10-26T18:37:00Z">
              <w:r w:rsidDel="00D66FFA">
                <w:delText>and</w:delText>
              </w:r>
              <w:r w:rsidR="005A35B4" w:rsidRPr="00871E1A" w:rsidDel="00D66FFA">
                <w:delText xml:space="preserve"> utensils (SSOP 3). </w:delText>
              </w:r>
              <w:r w:rsidR="005A35B4" w:rsidRPr="00DE2B28" w:rsidDel="00D66FFA">
                <w:rPr>
                  <w:lang w:val="fr-FR"/>
                </w:rPr>
                <w:delText>Proper personnel hygiene (GMP 2; SSOP 2).</w:delText>
              </w:r>
            </w:del>
          </w:p>
        </w:tc>
        <w:tc>
          <w:tcPr>
            <w:tcW w:w="2520" w:type="dxa"/>
            <w:tcBorders>
              <w:top w:val="single" w:sz="6" w:space="0" w:color="auto"/>
              <w:left w:val="single" w:sz="6" w:space="0" w:color="auto"/>
              <w:right w:val="single" w:sz="6" w:space="0" w:color="auto"/>
            </w:tcBorders>
          </w:tcPr>
          <w:p w:rsidR="005A35B4" w:rsidRPr="00DE2B28" w:rsidDel="00D66FFA" w:rsidRDefault="005A35B4">
            <w:pPr>
              <w:pStyle w:val="h1"/>
              <w:rPr>
                <w:del w:id="8489" w:author="Caree2" w:date="2016-10-26T18:37:00Z"/>
                <w:sz w:val="16"/>
                <w:szCs w:val="25"/>
                <w:lang w:val="fr-FR"/>
              </w:rPr>
              <w:pPrChange w:id="8490" w:author="Caree2" w:date="2016-10-28T06:24:00Z">
                <w:pPr>
                  <w:shd w:val="clear" w:color="auto" w:fill="FFFFFF"/>
                </w:pPr>
              </w:pPrChange>
            </w:pPr>
          </w:p>
          <w:p w:rsidR="005A35B4" w:rsidRPr="00871E1A" w:rsidDel="00D66FFA" w:rsidRDefault="005A35B4">
            <w:pPr>
              <w:pStyle w:val="h1"/>
              <w:rPr>
                <w:del w:id="8491" w:author="Caree2" w:date="2016-10-26T18:37:00Z"/>
              </w:rPr>
              <w:pPrChange w:id="8492" w:author="Caree2" w:date="2016-10-28T06:24:00Z">
                <w:pPr>
                  <w:shd w:val="clear" w:color="auto" w:fill="FFFFFF"/>
                </w:pPr>
              </w:pPrChange>
            </w:pPr>
            <w:del w:id="8493" w:author="Caree2" w:date="2016-10-26T18:37:00Z">
              <w:r w:rsidRPr="00DE2B28" w:rsidDel="00D66FFA">
                <w:rPr>
                  <w:szCs w:val="25"/>
                  <w:lang w:val="fr-FR"/>
                </w:rPr>
                <w:delText xml:space="preserve"> </w:delText>
              </w:r>
              <w:r w:rsidRPr="00871E1A" w:rsidDel="00D66FFA">
                <w:rPr>
                  <w:szCs w:val="25"/>
                </w:rPr>
                <w:delText>NO</w:delText>
              </w:r>
            </w:del>
          </w:p>
        </w:tc>
        <w:tc>
          <w:tcPr>
            <w:tcW w:w="810" w:type="dxa"/>
            <w:tcBorders>
              <w:top w:val="single" w:sz="6" w:space="0" w:color="auto"/>
              <w:left w:val="single" w:sz="6" w:space="0" w:color="auto"/>
              <w:right w:val="single" w:sz="6" w:space="0" w:color="auto"/>
            </w:tcBorders>
          </w:tcPr>
          <w:p w:rsidR="005A35B4" w:rsidRPr="00871E1A" w:rsidDel="00D66FFA" w:rsidRDefault="005A35B4">
            <w:pPr>
              <w:pStyle w:val="h1"/>
              <w:rPr>
                <w:del w:id="8494" w:author="Caree2" w:date="2016-10-26T18:37:00Z"/>
              </w:rPr>
              <w:pPrChange w:id="8495" w:author="Caree2" w:date="2016-10-28T06:24:00Z">
                <w:pPr>
                  <w:shd w:val="clear" w:color="auto" w:fill="FFFFFF"/>
                </w:pPr>
              </w:pPrChange>
            </w:pPr>
          </w:p>
        </w:tc>
      </w:tr>
      <w:tr w:rsidR="005A35B4" w:rsidRPr="00871E1A" w:rsidDel="00D66FFA">
        <w:trPr>
          <w:cantSplit/>
          <w:trHeight w:val="543"/>
          <w:del w:id="8496" w:author="Caree2" w:date="2016-10-26T18:37:00Z"/>
        </w:trPr>
        <w:tc>
          <w:tcPr>
            <w:tcW w:w="1620" w:type="dxa"/>
            <w:tcBorders>
              <w:left w:val="single" w:sz="6" w:space="0" w:color="auto"/>
              <w:bottom w:val="single" w:sz="6" w:space="0" w:color="auto"/>
              <w:right w:val="single" w:sz="6" w:space="0" w:color="auto"/>
            </w:tcBorders>
          </w:tcPr>
          <w:p w:rsidR="005A35B4" w:rsidRPr="00871E1A" w:rsidDel="00D66FFA" w:rsidRDefault="005A35B4">
            <w:pPr>
              <w:pStyle w:val="h1"/>
              <w:rPr>
                <w:del w:id="8497" w:author="Caree2" w:date="2016-10-26T18:37:00Z"/>
              </w:rPr>
              <w:pPrChange w:id="8498" w:author="Caree2" w:date="2016-10-28T06:24:00Z">
                <w:pPr>
                  <w:shd w:val="clear" w:color="auto" w:fill="FFFFFF"/>
                </w:pPr>
              </w:pPrChange>
            </w:pPr>
          </w:p>
        </w:tc>
        <w:tc>
          <w:tcPr>
            <w:tcW w:w="2349" w:type="dxa"/>
            <w:tcBorders>
              <w:left w:val="single" w:sz="6" w:space="0" w:color="auto"/>
              <w:bottom w:val="single" w:sz="6" w:space="0" w:color="auto"/>
              <w:right w:val="single" w:sz="6" w:space="0" w:color="auto"/>
            </w:tcBorders>
          </w:tcPr>
          <w:p w:rsidR="005A35B4" w:rsidRPr="00871E1A" w:rsidDel="00D66FFA" w:rsidRDefault="005A35B4">
            <w:pPr>
              <w:pStyle w:val="h1"/>
              <w:rPr>
                <w:del w:id="8499" w:author="Caree2" w:date="2016-10-26T18:37:00Z"/>
              </w:rPr>
              <w:pPrChange w:id="8500" w:author="Caree2" w:date="2016-10-28T06:24:00Z">
                <w:pPr>
                  <w:shd w:val="clear" w:color="auto" w:fill="FFFFFF"/>
                </w:pPr>
              </w:pPrChange>
            </w:pPr>
            <w:del w:id="8501" w:author="Caree2" w:date="2016-10-26T18:37:00Z">
              <w:r w:rsidRPr="00871E1A" w:rsidDel="00D66FFA">
                <w:delText>Physical: none</w:delText>
              </w:r>
            </w:del>
          </w:p>
          <w:p w:rsidR="005A35B4" w:rsidRPr="00871E1A" w:rsidDel="00D66FFA" w:rsidRDefault="005A35B4">
            <w:pPr>
              <w:pStyle w:val="h1"/>
              <w:rPr>
                <w:del w:id="8502" w:author="Caree2" w:date="2016-10-26T18:37:00Z"/>
                <w:sz w:val="16"/>
              </w:rPr>
              <w:pPrChange w:id="8503" w:author="Caree2" w:date="2016-10-28T06:24:00Z">
                <w:pPr>
                  <w:shd w:val="clear" w:color="auto" w:fill="FFFFFF"/>
                </w:pPr>
              </w:pPrChange>
            </w:pPr>
          </w:p>
          <w:p w:rsidR="005A35B4" w:rsidRPr="00871E1A" w:rsidDel="00D66FFA" w:rsidRDefault="005A35B4">
            <w:pPr>
              <w:pStyle w:val="h1"/>
              <w:rPr>
                <w:del w:id="8504" w:author="Caree2" w:date="2016-10-26T18:37:00Z"/>
              </w:rPr>
              <w:pPrChange w:id="8505" w:author="Caree2" w:date="2016-10-28T06:24:00Z">
                <w:pPr>
                  <w:shd w:val="clear" w:color="auto" w:fill="FFFFFF"/>
                </w:pPr>
              </w:pPrChange>
            </w:pPr>
            <w:del w:id="8506" w:author="Caree2" w:date="2016-10-26T18:37:00Z">
              <w:r w:rsidRPr="00871E1A" w:rsidDel="00D66FFA">
                <w:delText>Chemical: none</w:delText>
              </w:r>
            </w:del>
          </w:p>
        </w:tc>
        <w:tc>
          <w:tcPr>
            <w:tcW w:w="3051" w:type="dxa"/>
            <w:tcBorders>
              <w:left w:val="single" w:sz="6" w:space="0" w:color="auto"/>
              <w:bottom w:val="single" w:sz="6" w:space="0" w:color="auto"/>
              <w:right w:val="single" w:sz="6" w:space="0" w:color="auto"/>
            </w:tcBorders>
          </w:tcPr>
          <w:p w:rsidR="005A35B4" w:rsidRPr="00871E1A" w:rsidDel="00D66FFA" w:rsidRDefault="005A35B4">
            <w:pPr>
              <w:pStyle w:val="h1"/>
              <w:rPr>
                <w:del w:id="8507" w:author="Caree2" w:date="2016-10-26T18:37:00Z"/>
              </w:rPr>
              <w:pPrChange w:id="8508" w:author="Caree2" w:date="2016-10-28T06:24:00Z">
                <w:pPr>
                  <w:shd w:val="clear" w:color="auto" w:fill="FFFFFF"/>
                </w:pPr>
              </w:pPrChange>
            </w:pPr>
          </w:p>
        </w:tc>
        <w:tc>
          <w:tcPr>
            <w:tcW w:w="2520" w:type="dxa"/>
            <w:tcBorders>
              <w:left w:val="single" w:sz="6" w:space="0" w:color="auto"/>
              <w:bottom w:val="single" w:sz="6" w:space="0" w:color="auto"/>
              <w:right w:val="single" w:sz="6" w:space="0" w:color="auto"/>
            </w:tcBorders>
          </w:tcPr>
          <w:p w:rsidR="005A35B4" w:rsidRPr="00871E1A" w:rsidDel="00D66FFA" w:rsidRDefault="005A35B4">
            <w:pPr>
              <w:pStyle w:val="h1"/>
              <w:rPr>
                <w:del w:id="8509" w:author="Caree2" w:date="2016-10-26T18:37:00Z"/>
              </w:rPr>
              <w:pPrChange w:id="8510" w:author="Caree2" w:date="2016-10-28T06:24:00Z">
                <w:pPr>
                  <w:shd w:val="clear" w:color="auto" w:fill="FFFFFF"/>
                </w:pPr>
              </w:pPrChange>
            </w:pPr>
          </w:p>
        </w:tc>
        <w:tc>
          <w:tcPr>
            <w:tcW w:w="810" w:type="dxa"/>
            <w:tcBorders>
              <w:left w:val="single" w:sz="6" w:space="0" w:color="auto"/>
              <w:bottom w:val="single" w:sz="6" w:space="0" w:color="auto"/>
              <w:right w:val="single" w:sz="6" w:space="0" w:color="auto"/>
            </w:tcBorders>
          </w:tcPr>
          <w:p w:rsidR="005A35B4" w:rsidRPr="00871E1A" w:rsidDel="00D66FFA" w:rsidRDefault="005A35B4">
            <w:pPr>
              <w:pStyle w:val="h1"/>
              <w:rPr>
                <w:del w:id="8511" w:author="Caree2" w:date="2016-10-26T18:37:00Z"/>
              </w:rPr>
              <w:pPrChange w:id="8512" w:author="Caree2" w:date="2016-10-28T06:24:00Z">
                <w:pPr>
                  <w:shd w:val="clear" w:color="auto" w:fill="FFFFFF"/>
                </w:pPr>
              </w:pPrChange>
            </w:pPr>
          </w:p>
        </w:tc>
      </w:tr>
    </w:tbl>
    <w:p w:rsidR="005A35B4" w:rsidRPr="00871E1A" w:rsidDel="00D66FFA" w:rsidRDefault="005A35B4">
      <w:pPr>
        <w:pStyle w:val="h1"/>
        <w:rPr>
          <w:del w:id="8513" w:author="Caree2" w:date="2016-10-26T18:37:00Z"/>
          <w:b/>
          <w:bCs/>
          <w:szCs w:val="22"/>
        </w:rPr>
        <w:pPrChange w:id="8514" w:author="Caree2" w:date="2016-10-28T06:24:00Z">
          <w:pPr>
            <w:shd w:val="clear" w:color="auto" w:fill="FFFFFF"/>
          </w:pPr>
        </w:pPrChange>
      </w:pPr>
    </w:p>
    <w:p w:rsidR="005A35B4" w:rsidRPr="00871E1A" w:rsidDel="00D66FFA" w:rsidRDefault="005A35B4">
      <w:pPr>
        <w:pStyle w:val="h1"/>
        <w:rPr>
          <w:del w:id="8515" w:author="Caree2" w:date="2016-10-26T18:37:00Z"/>
          <w:sz w:val="16"/>
        </w:rPr>
        <w:pPrChange w:id="8516" w:author="Caree2" w:date="2016-10-28T06:24:00Z">
          <w:pPr>
            <w:shd w:val="clear" w:color="auto" w:fill="FFFFFF"/>
          </w:pPr>
        </w:pPrChange>
      </w:pPr>
    </w:p>
    <w:tbl>
      <w:tblPr>
        <w:tblW w:w="10530" w:type="dxa"/>
        <w:tblInd w:w="-410" w:type="dxa"/>
        <w:tblLayout w:type="fixed"/>
        <w:tblCellMar>
          <w:left w:w="40" w:type="dxa"/>
          <w:right w:w="40" w:type="dxa"/>
        </w:tblCellMar>
        <w:tblLook w:val="0000" w:firstRow="0" w:lastRow="0" w:firstColumn="0" w:lastColumn="0" w:noHBand="0" w:noVBand="0"/>
      </w:tblPr>
      <w:tblGrid>
        <w:gridCol w:w="1775"/>
        <w:gridCol w:w="2294"/>
        <w:gridCol w:w="3041"/>
        <w:gridCol w:w="2430"/>
        <w:gridCol w:w="990"/>
      </w:tblGrid>
      <w:tr w:rsidR="005A35B4" w:rsidRPr="00871E1A" w:rsidDel="00D66FFA">
        <w:trPr>
          <w:cantSplit/>
          <w:trHeight w:val="1353"/>
          <w:del w:id="8517" w:author="Caree2" w:date="2016-10-26T18:37:00Z"/>
        </w:trPr>
        <w:tc>
          <w:tcPr>
            <w:tcW w:w="1775"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8518" w:author="Caree2" w:date="2016-10-26T18:37:00Z"/>
                <w:b/>
                <w:bCs/>
                <w:iCs/>
                <w:sz w:val="16"/>
                <w:szCs w:val="25"/>
              </w:rPr>
              <w:pPrChange w:id="8519" w:author="Caree2" w:date="2016-10-28T06:24:00Z">
                <w:pPr>
                  <w:shd w:val="clear" w:color="auto" w:fill="FFFFFF"/>
                </w:pPr>
              </w:pPrChange>
            </w:pPr>
          </w:p>
          <w:p w:rsidR="005A35B4" w:rsidRPr="00871E1A" w:rsidDel="00D66FFA" w:rsidRDefault="005A35B4">
            <w:pPr>
              <w:pStyle w:val="h1"/>
              <w:rPr>
                <w:del w:id="8520" w:author="Caree2" w:date="2016-10-26T18:37:00Z"/>
                <w:b/>
                <w:bCs/>
                <w:iCs/>
              </w:rPr>
              <w:pPrChange w:id="8521" w:author="Caree2" w:date="2016-10-28T06:24:00Z">
                <w:pPr>
                  <w:shd w:val="clear" w:color="auto" w:fill="FFFFFF"/>
                </w:pPr>
              </w:pPrChange>
            </w:pPr>
            <w:del w:id="8522" w:author="Caree2" w:date="2016-10-26T18:37:00Z">
              <w:r w:rsidRPr="00871E1A" w:rsidDel="00D66FFA">
                <w:rPr>
                  <w:b/>
                  <w:bCs/>
                  <w:i w:val="0"/>
                  <w:iCs/>
                  <w:szCs w:val="25"/>
                </w:rPr>
                <w:delText>Process Step</w:delText>
              </w:r>
            </w:del>
          </w:p>
          <w:p w:rsidR="005A35B4" w:rsidRPr="00871E1A" w:rsidDel="00D66FFA" w:rsidRDefault="005A35B4">
            <w:pPr>
              <w:pStyle w:val="h1"/>
              <w:rPr>
                <w:del w:id="8523" w:author="Caree2" w:date="2016-10-26T18:37:00Z"/>
              </w:rPr>
              <w:pPrChange w:id="8524" w:author="Caree2" w:date="2016-10-28T06:24:00Z">
                <w:pPr>
                  <w:shd w:val="clear" w:color="auto" w:fill="FFFFFF"/>
                </w:pPr>
              </w:pPrChange>
            </w:pPr>
          </w:p>
          <w:p w:rsidR="005A35B4" w:rsidRPr="00871E1A" w:rsidDel="00D66FFA" w:rsidRDefault="005A35B4">
            <w:pPr>
              <w:pStyle w:val="h1"/>
              <w:rPr>
                <w:del w:id="8525" w:author="Caree2" w:date="2016-10-26T18:37:00Z"/>
              </w:rPr>
              <w:pPrChange w:id="8526" w:author="Caree2" w:date="2016-10-28T06:24:00Z">
                <w:pPr>
                  <w:shd w:val="clear" w:color="auto" w:fill="FFFFFF"/>
                </w:pPr>
              </w:pPrChange>
            </w:pPr>
          </w:p>
          <w:p w:rsidR="005A35B4" w:rsidRPr="00871E1A" w:rsidDel="00D66FFA" w:rsidRDefault="005A35B4">
            <w:pPr>
              <w:pStyle w:val="h1"/>
              <w:rPr>
                <w:del w:id="8527" w:author="Caree2" w:date="2016-10-26T18:37:00Z"/>
              </w:rPr>
              <w:pPrChange w:id="8528" w:author="Caree2" w:date="2016-10-28T06:24:00Z">
                <w:pPr>
                  <w:shd w:val="clear" w:color="auto" w:fill="FFFFFF"/>
                </w:pPr>
              </w:pPrChange>
            </w:pPr>
          </w:p>
        </w:tc>
        <w:tc>
          <w:tcPr>
            <w:tcW w:w="2294"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8529" w:author="Caree2" w:date="2016-10-26T18:37:00Z"/>
                <w:b/>
                <w:bCs/>
                <w:iCs/>
                <w:sz w:val="16"/>
                <w:szCs w:val="25"/>
              </w:rPr>
              <w:pPrChange w:id="8530" w:author="Caree2" w:date="2016-10-28T06:24:00Z">
                <w:pPr>
                  <w:shd w:val="clear" w:color="auto" w:fill="FFFFFF"/>
                </w:pPr>
              </w:pPrChange>
            </w:pPr>
          </w:p>
          <w:p w:rsidR="005A35B4" w:rsidRPr="00871E1A" w:rsidDel="00D66FFA" w:rsidRDefault="005A35B4">
            <w:pPr>
              <w:pStyle w:val="h1"/>
              <w:rPr>
                <w:del w:id="8531" w:author="Caree2" w:date="2016-10-26T18:37:00Z"/>
                <w:b/>
                <w:bCs/>
                <w:iCs/>
              </w:rPr>
              <w:pPrChange w:id="8532" w:author="Caree2" w:date="2016-10-28T06:24:00Z">
                <w:pPr>
                  <w:shd w:val="clear" w:color="auto" w:fill="FFFFFF"/>
                </w:pPr>
              </w:pPrChange>
            </w:pPr>
            <w:del w:id="8533" w:author="Caree2" w:date="2016-10-26T18:37:00Z">
              <w:r w:rsidRPr="00871E1A" w:rsidDel="00D66FFA">
                <w:rPr>
                  <w:b/>
                  <w:bCs/>
                  <w:i w:val="0"/>
                  <w:iCs/>
                  <w:szCs w:val="25"/>
                </w:rPr>
                <w:delText>Potential Hazard</w:delText>
              </w:r>
            </w:del>
          </w:p>
          <w:p w:rsidR="005A35B4" w:rsidRPr="00871E1A" w:rsidDel="00D66FFA" w:rsidRDefault="005A35B4">
            <w:pPr>
              <w:pStyle w:val="h1"/>
              <w:rPr>
                <w:del w:id="8534" w:author="Caree2" w:date="2016-10-26T18:37:00Z"/>
              </w:rPr>
              <w:pPrChange w:id="8535" w:author="Caree2" w:date="2016-10-28T06:24:00Z">
                <w:pPr>
                  <w:shd w:val="clear" w:color="auto" w:fill="FFFFFF"/>
                </w:pPr>
              </w:pPrChange>
            </w:pPr>
          </w:p>
          <w:p w:rsidR="005A35B4" w:rsidRPr="00871E1A" w:rsidDel="00D66FFA" w:rsidRDefault="005A35B4">
            <w:pPr>
              <w:pStyle w:val="h1"/>
              <w:rPr>
                <w:del w:id="8536" w:author="Caree2" w:date="2016-10-26T18:37:00Z"/>
              </w:rPr>
              <w:pPrChange w:id="8537" w:author="Caree2" w:date="2016-10-28T06:24:00Z">
                <w:pPr>
                  <w:shd w:val="clear" w:color="auto" w:fill="FFFFFF"/>
                </w:pPr>
              </w:pPrChange>
            </w:pPr>
          </w:p>
        </w:tc>
        <w:tc>
          <w:tcPr>
            <w:tcW w:w="3041"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8538" w:author="Caree2" w:date="2016-10-26T18:37:00Z"/>
                <w:b/>
                <w:bCs/>
                <w:iCs/>
                <w:sz w:val="16"/>
                <w:szCs w:val="25"/>
              </w:rPr>
              <w:pPrChange w:id="8539" w:author="Caree2" w:date="2016-10-28T06:24:00Z">
                <w:pPr>
                  <w:shd w:val="clear" w:color="auto" w:fill="FFFFFF"/>
                </w:pPr>
              </w:pPrChange>
            </w:pPr>
          </w:p>
          <w:p w:rsidR="005A35B4" w:rsidRPr="00871E1A" w:rsidDel="00D66FFA" w:rsidRDefault="005A35B4">
            <w:pPr>
              <w:pStyle w:val="h1"/>
              <w:rPr>
                <w:del w:id="8540" w:author="Caree2" w:date="2016-10-26T18:37:00Z"/>
                <w:szCs w:val="25"/>
              </w:rPr>
              <w:pPrChange w:id="8541" w:author="Caree2" w:date="2016-10-28T06:24:00Z">
                <w:pPr>
                  <w:pStyle w:val="Header"/>
                </w:pPr>
              </w:pPrChange>
            </w:pPr>
            <w:del w:id="8542" w:author="Caree2" w:date="2016-10-26T18:37:00Z">
              <w:r w:rsidRPr="00871E1A" w:rsidDel="00D66FFA">
                <w:rPr>
                  <w:szCs w:val="25"/>
                </w:rPr>
                <w:delText>What control measures can be applied to prevent the hazard?</w:delText>
              </w:r>
            </w:del>
          </w:p>
          <w:p w:rsidR="005A35B4" w:rsidRPr="00871E1A" w:rsidDel="00D66FFA" w:rsidRDefault="005A35B4">
            <w:pPr>
              <w:pStyle w:val="h1"/>
              <w:rPr>
                <w:del w:id="8543" w:author="Caree2" w:date="2016-10-26T18:37:00Z"/>
              </w:rPr>
              <w:pPrChange w:id="8544" w:author="Caree2" w:date="2016-10-28T06:24:00Z">
                <w:pPr>
                  <w:shd w:val="clear" w:color="auto" w:fill="FFFFFF"/>
                </w:pPr>
              </w:pPrChange>
            </w:pPr>
          </w:p>
        </w:tc>
        <w:tc>
          <w:tcPr>
            <w:tcW w:w="2430"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8545" w:author="Caree2" w:date="2016-10-26T18:37:00Z"/>
                <w:sz w:val="16"/>
                <w:szCs w:val="25"/>
              </w:rPr>
              <w:pPrChange w:id="8546" w:author="Caree2" w:date="2016-10-28T06:24:00Z">
                <w:pPr>
                  <w:shd w:val="clear" w:color="auto" w:fill="FFFFFF"/>
                </w:pPr>
              </w:pPrChange>
            </w:pPr>
          </w:p>
          <w:p w:rsidR="005A35B4" w:rsidRPr="00871E1A" w:rsidDel="00D66FFA" w:rsidRDefault="005A35B4">
            <w:pPr>
              <w:pStyle w:val="h1"/>
              <w:rPr>
                <w:del w:id="8547" w:author="Caree2" w:date="2016-10-26T18:37:00Z"/>
              </w:rPr>
              <w:pPrChange w:id="8548" w:author="Caree2" w:date="2016-10-28T06:24:00Z">
                <w:pPr>
                  <w:shd w:val="clear" w:color="auto" w:fill="FFFFFF"/>
                </w:pPr>
              </w:pPrChange>
            </w:pPr>
            <w:del w:id="8549" w:author="Caree2" w:date="2016-10-26T18:37:00Z">
              <w:r w:rsidRPr="00871E1A" w:rsidDel="00D66FFA">
                <w:rPr>
                  <w:b/>
                  <w:bCs/>
                  <w:i w:val="0"/>
                  <w:iCs/>
                </w:rPr>
                <w:delText>Is the potential safety hazard significant and reasonably likely to occur?</w:delText>
              </w:r>
            </w:del>
          </w:p>
        </w:tc>
        <w:tc>
          <w:tcPr>
            <w:tcW w:w="990"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8550" w:author="Caree2" w:date="2016-10-26T18:37:00Z"/>
                <w:b/>
                <w:bCs/>
                <w:iCs/>
                <w:sz w:val="16"/>
                <w:szCs w:val="25"/>
              </w:rPr>
              <w:pPrChange w:id="8551" w:author="Caree2" w:date="2016-10-28T06:24:00Z">
                <w:pPr>
                  <w:shd w:val="clear" w:color="auto" w:fill="FFFFFF"/>
                </w:pPr>
              </w:pPrChange>
            </w:pPr>
          </w:p>
          <w:p w:rsidR="005A35B4" w:rsidRPr="00871E1A" w:rsidDel="00D66FFA" w:rsidRDefault="005A35B4">
            <w:pPr>
              <w:pStyle w:val="h1"/>
              <w:rPr>
                <w:del w:id="8552" w:author="Caree2" w:date="2016-10-26T18:37:00Z"/>
                <w:b/>
                <w:bCs/>
                <w:iCs/>
              </w:rPr>
              <w:pPrChange w:id="8553" w:author="Caree2" w:date="2016-10-28T06:24:00Z">
                <w:pPr>
                  <w:shd w:val="clear" w:color="auto" w:fill="FFFFFF"/>
                </w:pPr>
              </w:pPrChange>
            </w:pPr>
            <w:del w:id="8554" w:author="Caree2" w:date="2016-10-26T18:37:00Z">
              <w:r w:rsidRPr="00871E1A" w:rsidDel="00D66FFA">
                <w:rPr>
                  <w:b/>
                  <w:bCs/>
                  <w:i w:val="0"/>
                  <w:iCs/>
                  <w:szCs w:val="25"/>
                </w:rPr>
                <w:delText>CCP #</w:delText>
              </w:r>
            </w:del>
          </w:p>
          <w:p w:rsidR="005A35B4" w:rsidRPr="00871E1A" w:rsidDel="00D66FFA" w:rsidRDefault="005A35B4">
            <w:pPr>
              <w:pStyle w:val="h1"/>
              <w:rPr>
                <w:del w:id="8555" w:author="Caree2" w:date="2016-10-26T18:37:00Z"/>
              </w:rPr>
              <w:pPrChange w:id="8556" w:author="Caree2" w:date="2016-10-28T06:24:00Z">
                <w:pPr>
                  <w:shd w:val="clear" w:color="auto" w:fill="FFFFFF"/>
                </w:pPr>
              </w:pPrChange>
            </w:pPr>
          </w:p>
          <w:p w:rsidR="005A35B4" w:rsidRPr="00871E1A" w:rsidDel="00D66FFA" w:rsidRDefault="005A35B4">
            <w:pPr>
              <w:pStyle w:val="h1"/>
              <w:rPr>
                <w:del w:id="8557" w:author="Caree2" w:date="2016-10-26T18:37:00Z"/>
              </w:rPr>
              <w:pPrChange w:id="8558" w:author="Caree2" w:date="2016-10-28T06:24:00Z">
                <w:pPr>
                  <w:shd w:val="clear" w:color="auto" w:fill="FFFFFF"/>
                </w:pPr>
              </w:pPrChange>
            </w:pPr>
          </w:p>
          <w:p w:rsidR="005A35B4" w:rsidRPr="00871E1A" w:rsidDel="00D66FFA" w:rsidRDefault="005A35B4">
            <w:pPr>
              <w:pStyle w:val="h1"/>
              <w:rPr>
                <w:del w:id="8559" w:author="Caree2" w:date="2016-10-26T18:37:00Z"/>
              </w:rPr>
              <w:pPrChange w:id="8560" w:author="Caree2" w:date="2016-10-28T06:24:00Z">
                <w:pPr>
                  <w:shd w:val="clear" w:color="auto" w:fill="FFFFFF"/>
                </w:pPr>
              </w:pPrChange>
            </w:pPr>
          </w:p>
        </w:tc>
      </w:tr>
      <w:tr w:rsidR="005A35B4" w:rsidRPr="00871E1A" w:rsidDel="00D66FFA">
        <w:trPr>
          <w:trHeight w:val="705"/>
          <w:del w:id="8561" w:author="Caree2" w:date="2016-10-26T18:37:00Z"/>
        </w:trPr>
        <w:tc>
          <w:tcPr>
            <w:tcW w:w="1775"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8562" w:author="Caree2" w:date="2016-10-26T18:37:00Z"/>
                <w:sz w:val="16"/>
                <w:szCs w:val="25"/>
              </w:rPr>
              <w:pPrChange w:id="8563" w:author="Caree2" w:date="2016-10-28T06:24:00Z">
                <w:pPr>
                  <w:shd w:val="clear" w:color="auto" w:fill="FFFFFF"/>
                </w:pPr>
              </w:pPrChange>
            </w:pPr>
          </w:p>
          <w:p w:rsidR="005A35B4" w:rsidRPr="00871E1A" w:rsidDel="00D66FFA" w:rsidRDefault="005A35B4">
            <w:pPr>
              <w:pStyle w:val="h1"/>
              <w:rPr>
                <w:del w:id="8564" w:author="Caree2" w:date="2016-10-26T18:37:00Z"/>
              </w:rPr>
              <w:pPrChange w:id="8565" w:author="Caree2" w:date="2016-10-28T06:24:00Z">
                <w:pPr>
                  <w:shd w:val="clear" w:color="auto" w:fill="FFFFFF"/>
                </w:pPr>
              </w:pPrChange>
            </w:pPr>
            <w:del w:id="8566" w:author="Caree2" w:date="2016-10-26T18:37:00Z">
              <w:r w:rsidRPr="00871E1A" w:rsidDel="00D66FFA">
                <w:rPr>
                  <w:szCs w:val="25"/>
                </w:rPr>
                <w:delText>Inspect Viscera</w:delText>
              </w:r>
            </w:del>
          </w:p>
        </w:tc>
        <w:tc>
          <w:tcPr>
            <w:tcW w:w="2294"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8567" w:author="Caree2" w:date="2016-10-26T18:37:00Z"/>
                <w:sz w:val="16"/>
                <w:szCs w:val="25"/>
              </w:rPr>
              <w:pPrChange w:id="8568" w:author="Caree2" w:date="2016-10-28T06:24:00Z">
                <w:pPr>
                  <w:shd w:val="clear" w:color="auto" w:fill="FFFFFF"/>
                </w:pPr>
              </w:pPrChange>
            </w:pPr>
          </w:p>
          <w:p w:rsidR="005A35B4" w:rsidRPr="00871E1A" w:rsidDel="00D66FFA" w:rsidRDefault="005A35B4">
            <w:pPr>
              <w:pStyle w:val="h1"/>
              <w:rPr>
                <w:del w:id="8569" w:author="Caree2" w:date="2016-10-26T18:37:00Z"/>
              </w:rPr>
              <w:pPrChange w:id="8570" w:author="Caree2" w:date="2016-10-28T06:24:00Z">
                <w:pPr>
                  <w:shd w:val="clear" w:color="auto" w:fill="FFFFFF"/>
                </w:pPr>
              </w:pPrChange>
            </w:pPr>
            <w:del w:id="8571" w:author="Caree2" w:date="2016-10-26T18:37:00Z">
              <w:r w:rsidRPr="00871E1A" w:rsidDel="00D66FFA">
                <w:rPr>
                  <w:szCs w:val="25"/>
                </w:rPr>
                <w:delText>Biological:</w:delText>
              </w:r>
              <w:r w:rsidR="00350F7F" w:rsidDel="00D66FFA">
                <w:rPr>
                  <w:szCs w:val="25"/>
                </w:rPr>
                <w:delText xml:space="preserve"> </w:delText>
              </w:r>
              <w:r w:rsidRPr="00871E1A" w:rsidDel="00D66FFA">
                <w:rPr>
                  <w:szCs w:val="25"/>
                </w:rPr>
                <w:delText>none</w:delText>
              </w:r>
            </w:del>
          </w:p>
        </w:tc>
        <w:tc>
          <w:tcPr>
            <w:tcW w:w="3041"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8572" w:author="Caree2" w:date="2016-10-26T18:37:00Z"/>
              </w:rPr>
              <w:pPrChange w:id="8573" w:author="Caree2" w:date="2016-10-28T06:24:00Z">
                <w:pPr>
                  <w:shd w:val="clear" w:color="auto" w:fill="FFFFFF"/>
                </w:pPr>
              </w:pPrChange>
            </w:pPr>
          </w:p>
          <w:p w:rsidR="005A35B4" w:rsidRPr="00871E1A" w:rsidDel="00D66FFA" w:rsidRDefault="005A35B4">
            <w:pPr>
              <w:pStyle w:val="h1"/>
              <w:rPr>
                <w:del w:id="8574" w:author="Caree2" w:date="2016-10-26T18:37:00Z"/>
              </w:rPr>
              <w:pPrChange w:id="8575" w:author="Caree2" w:date="2016-10-28T06:24:00Z">
                <w:pPr>
                  <w:shd w:val="clear" w:color="auto" w:fill="FFFFFF"/>
                </w:pPr>
              </w:pPrChange>
            </w:pPr>
          </w:p>
        </w:tc>
        <w:tc>
          <w:tcPr>
            <w:tcW w:w="2430"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8576" w:author="Caree2" w:date="2016-10-26T18:37:00Z"/>
              </w:rPr>
              <w:pPrChange w:id="8577" w:author="Caree2" w:date="2016-10-28T06:24:00Z">
                <w:pPr>
                  <w:shd w:val="clear" w:color="auto" w:fill="FFFFFF"/>
                </w:pPr>
              </w:pPrChange>
            </w:pPr>
          </w:p>
          <w:p w:rsidR="005A35B4" w:rsidRPr="00871E1A" w:rsidDel="00D66FFA" w:rsidRDefault="005A35B4">
            <w:pPr>
              <w:pStyle w:val="h1"/>
              <w:rPr>
                <w:del w:id="8578" w:author="Caree2" w:date="2016-10-26T18:37:00Z"/>
              </w:rPr>
              <w:pPrChange w:id="8579" w:author="Caree2" w:date="2016-10-28T06:24:00Z">
                <w:pPr>
                  <w:shd w:val="clear" w:color="auto" w:fill="FFFFFF"/>
                </w:pPr>
              </w:pPrChange>
            </w:pPr>
          </w:p>
        </w:tc>
        <w:tc>
          <w:tcPr>
            <w:tcW w:w="990"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8580" w:author="Caree2" w:date="2016-10-26T18:37:00Z"/>
              </w:rPr>
              <w:pPrChange w:id="8581" w:author="Caree2" w:date="2016-10-28T06:24:00Z">
                <w:pPr>
                  <w:shd w:val="clear" w:color="auto" w:fill="FFFFFF"/>
                </w:pPr>
              </w:pPrChange>
            </w:pPr>
          </w:p>
          <w:p w:rsidR="005A35B4" w:rsidRPr="00871E1A" w:rsidDel="00D66FFA" w:rsidRDefault="005A35B4">
            <w:pPr>
              <w:pStyle w:val="h1"/>
              <w:rPr>
                <w:del w:id="8582" w:author="Caree2" w:date="2016-10-26T18:37:00Z"/>
              </w:rPr>
              <w:pPrChange w:id="8583" w:author="Caree2" w:date="2016-10-28T06:24:00Z">
                <w:pPr>
                  <w:shd w:val="clear" w:color="auto" w:fill="FFFFFF"/>
                </w:pPr>
              </w:pPrChange>
            </w:pPr>
          </w:p>
        </w:tc>
      </w:tr>
      <w:tr w:rsidR="005A35B4" w:rsidRPr="00871E1A" w:rsidDel="00D66FFA">
        <w:trPr>
          <w:trHeight w:val="394"/>
          <w:del w:id="8584" w:author="Caree2" w:date="2016-10-26T18:37:00Z"/>
        </w:trPr>
        <w:tc>
          <w:tcPr>
            <w:tcW w:w="1775" w:type="dxa"/>
            <w:tcBorders>
              <w:top w:val="nil"/>
              <w:left w:val="single" w:sz="6" w:space="0" w:color="auto"/>
              <w:bottom w:val="nil"/>
              <w:right w:val="single" w:sz="6" w:space="0" w:color="auto"/>
            </w:tcBorders>
          </w:tcPr>
          <w:p w:rsidR="005A35B4" w:rsidRPr="00871E1A" w:rsidDel="00D66FFA" w:rsidRDefault="005A35B4">
            <w:pPr>
              <w:pStyle w:val="h1"/>
              <w:rPr>
                <w:del w:id="8585" w:author="Caree2" w:date="2016-10-26T18:37:00Z"/>
              </w:rPr>
              <w:pPrChange w:id="8586" w:author="Caree2" w:date="2016-10-28T06:24:00Z">
                <w:pPr>
                  <w:shd w:val="clear" w:color="auto" w:fill="FFFFFF"/>
                </w:pPr>
              </w:pPrChange>
            </w:pPr>
          </w:p>
          <w:p w:rsidR="005A35B4" w:rsidRPr="00871E1A" w:rsidDel="00D66FFA" w:rsidRDefault="005A35B4">
            <w:pPr>
              <w:pStyle w:val="h1"/>
              <w:rPr>
                <w:del w:id="8587" w:author="Caree2" w:date="2016-10-26T18:37:00Z"/>
              </w:rPr>
              <w:pPrChange w:id="8588" w:author="Caree2" w:date="2016-10-28T06:24:00Z">
                <w:pPr>
                  <w:shd w:val="clear" w:color="auto" w:fill="FFFFFF"/>
                </w:pPr>
              </w:pPrChange>
            </w:pPr>
          </w:p>
        </w:tc>
        <w:tc>
          <w:tcPr>
            <w:tcW w:w="2294" w:type="dxa"/>
            <w:tcBorders>
              <w:top w:val="nil"/>
              <w:left w:val="single" w:sz="6" w:space="0" w:color="auto"/>
              <w:bottom w:val="nil"/>
              <w:right w:val="single" w:sz="6" w:space="0" w:color="auto"/>
            </w:tcBorders>
          </w:tcPr>
          <w:p w:rsidR="005A35B4" w:rsidRPr="00871E1A" w:rsidDel="00D66FFA" w:rsidRDefault="005A35B4">
            <w:pPr>
              <w:pStyle w:val="h1"/>
              <w:rPr>
                <w:del w:id="8589" w:author="Caree2" w:date="2016-10-26T18:37:00Z"/>
              </w:rPr>
              <w:pPrChange w:id="8590" w:author="Caree2" w:date="2016-10-28T06:24:00Z">
                <w:pPr>
                  <w:shd w:val="clear" w:color="auto" w:fill="FFFFFF"/>
                </w:pPr>
              </w:pPrChange>
            </w:pPr>
            <w:del w:id="8591" w:author="Caree2" w:date="2016-10-26T18:37:00Z">
              <w:r w:rsidRPr="00871E1A" w:rsidDel="00D66FFA">
                <w:rPr>
                  <w:szCs w:val="25"/>
                </w:rPr>
                <w:delText>Physical: none</w:delText>
              </w:r>
            </w:del>
          </w:p>
          <w:p w:rsidR="005A35B4" w:rsidRPr="00871E1A" w:rsidDel="00D66FFA" w:rsidRDefault="005A35B4">
            <w:pPr>
              <w:pStyle w:val="h1"/>
              <w:rPr>
                <w:del w:id="8592" w:author="Caree2" w:date="2016-10-26T18:37:00Z"/>
                <w:sz w:val="16"/>
              </w:rPr>
              <w:pPrChange w:id="8593" w:author="Caree2" w:date="2016-10-28T06:24:00Z">
                <w:pPr>
                  <w:shd w:val="clear" w:color="auto" w:fill="FFFFFF"/>
                </w:pPr>
              </w:pPrChange>
            </w:pPr>
          </w:p>
        </w:tc>
        <w:tc>
          <w:tcPr>
            <w:tcW w:w="3041" w:type="dxa"/>
            <w:tcBorders>
              <w:top w:val="nil"/>
              <w:left w:val="single" w:sz="6" w:space="0" w:color="auto"/>
              <w:bottom w:val="nil"/>
              <w:right w:val="single" w:sz="6" w:space="0" w:color="auto"/>
            </w:tcBorders>
          </w:tcPr>
          <w:p w:rsidR="005A35B4" w:rsidRPr="00871E1A" w:rsidDel="00D66FFA" w:rsidRDefault="005A35B4">
            <w:pPr>
              <w:pStyle w:val="h1"/>
              <w:rPr>
                <w:del w:id="8594" w:author="Caree2" w:date="2016-10-26T18:37:00Z"/>
              </w:rPr>
              <w:pPrChange w:id="8595" w:author="Caree2" w:date="2016-10-28T06:24:00Z">
                <w:pPr>
                  <w:shd w:val="clear" w:color="auto" w:fill="FFFFFF"/>
                </w:pPr>
              </w:pPrChange>
            </w:pPr>
          </w:p>
          <w:p w:rsidR="005A35B4" w:rsidRPr="00871E1A" w:rsidDel="00D66FFA" w:rsidRDefault="005A35B4">
            <w:pPr>
              <w:pStyle w:val="h1"/>
              <w:rPr>
                <w:del w:id="8596" w:author="Caree2" w:date="2016-10-26T18:37:00Z"/>
              </w:rPr>
              <w:pPrChange w:id="8597" w:author="Caree2" w:date="2016-10-28T06:24:00Z">
                <w:pPr>
                  <w:shd w:val="clear" w:color="auto" w:fill="FFFFFF"/>
                </w:pPr>
              </w:pPrChange>
            </w:pPr>
          </w:p>
        </w:tc>
        <w:tc>
          <w:tcPr>
            <w:tcW w:w="2430" w:type="dxa"/>
            <w:tcBorders>
              <w:top w:val="nil"/>
              <w:left w:val="single" w:sz="6" w:space="0" w:color="auto"/>
              <w:bottom w:val="nil"/>
              <w:right w:val="single" w:sz="6" w:space="0" w:color="auto"/>
            </w:tcBorders>
          </w:tcPr>
          <w:p w:rsidR="005A35B4" w:rsidRPr="00871E1A" w:rsidDel="00D66FFA" w:rsidRDefault="005A35B4">
            <w:pPr>
              <w:pStyle w:val="h1"/>
              <w:rPr>
                <w:del w:id="8598" w:author="Caree2" w:date="2016-10-26T18:37:00Z"/>
              </w:rPr>
              <w:pPrChange w:id="8599" w:author="Caree2" w:date="2016-10-28T06:24:00Z">
                <w:pPr>
                  <w:shd w:val="clear" w:color="auto" w:fill="FFFFFF"/>
                </w:pPr>
              </w:pPrChange>
            </w:pPr>
          </w:p>
          <w:p w:rsidR="005A35B4" w:rsidRPr="00871E1A" w:rsidDel="00D66FFA" w:rsidRDefault="005A35B4">
            <w:pPr>
              <w:pStyle w:val="h1"/>
              <w:rPr>
                <w:del w:id="8600" w:author="Caree2" w:date="2016-10-26T18:37:00Z"/>
              </w:rPr>
              <w:pPrChange w:id="8601" w:author="Caree2" w:date="2016-10-28T06:24:00Z">
                <w:pPr>
                  <w:shd w:val="clear" w:color="auto" w:fill="FFFFFF"/>
                </w:pPr>
              </w:pPrChange>
            </w:pPr>
          </w:p>
        </w:tc>
        <w:tc>
          <w:tcPr>
            <w:tcW w:w="990" w:type="dxa"/>
            <w:tcBorders>
              <w:top w:val="nil"/>
              <w:left w:val="single" w:sz="6" w:space="0" w:color="auto"/>
              <w:bottom w:val="nil"/>
              <w:right w:val="single" w:sz="6" w:space="0" w:color="auto"/>
            </w:tcBorders>
          </w:tcPr>
          <w:p w:rsidR="005A35B4" w:rsidRPr="00871E1A" w:rsidDel="00D66FFA" w:rsidRDefault="005A35B4">
            <w:pPr>
              <w:pStyle w:val="h1"/>
              <w:rPr>
                <w:del w:id="8602" w:author="Caree2" w:date="2016-10-26T18:37:00Z"/>
              </w:rPr>
              <w:pPrChange w:id="8603" w:author="Caree2" w:date="2016-10-28T06:24:00Z">
                <w:pPr>
                  <w:shd w:val="clear" w:color="auto" w:fill="FFFFFF"/>
                </w:pPr>
              </w:pPrChange>
            </w:pPr>
          </w:p>
          <w:p w:rsidR="005A35B4" w:rsidRPr="00871E1A" w:rsidDel="00D66FFA" w:rsidRDefault="005A35B4">
            <w:pPr>
              <w:pStyle w:val="h1"/>
              <w:rPr>
                <w:del w:id="8604" w:author="Caree2" w:date="2016-10-26T18:37:00Z"/>
              </w:rPr>
              <w:pPrChange w:id="8605" w:author="Caree2" w:date="2016-10-28T06:24:00Z">
                <w:pPr>
                  <w:shd w:val="clear" w:color="auto" w:fill="FFFFFF"/>
                </w:pPr>
              </w:pPrChange>
            </w:pPr>
          </w:p>
        </w:tc>
      </w:tr>
      <w:tr w:rsidR="005A35B4" w:rsidRPr="00871E1A" w:rsidDel="00D66FFA">
        <w:trPr>
          <w:trHeight w:val="459"/>
          <w:del w:id="8606" w:author="Caree2" w:date="2016-10-26T18:37:00Z"/>
        </w:trPr>
        <w:tc>
          <w:tcPr>
            <w:tcW w:w="1775"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8607" w:author="Caree2" w:date="2016-10-26T18:37:00Z"/>
              </w:rPr>
              <w:pPrChange w:id="8608" w:author="Caree2" w:date="2016-10-28T06:24:00Z">
                <w:pPr>
                  <w:shd w:val="clear" w:color="auto" w:fill="FFFFFF"/>
                </w:pPr>
              </w:pPrChange>
            </w:pPr>
          </w:p>
          <w:p w:rsidR="005A35B4" w:rsidRPr="00871E1A" w:rsidDel="00D66FFA" w:rsidRDefault="005A35B4">
            <w:pPr>
              <w:pStyle w:val="h1"/>
              <w:rPr>
                <w:del w:id="8609" w:author="Caree2" w:date="2016-10-26T18:37:00Z"/>
              </w:rPr>
              <w:pPrChange w:id="8610" w:author="Caree2" w:date="2016-10-28T06:24:00Z">
                <w:pPr>
                  <w:shd w:val="clear" w:color="auto" w:fill="FFFFFF"/>
                </w:pPr>
              </w:pPrChange>
            </w:pPr>
          </w:p>
        </w:tc>
        <w:tc>
          <w:tcPr>
            <w:tcW w:w="2294"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8611" w:author="Caree2" w:date="2016-10-26T18:37:00Z"/>
              </w:rPr>
              <w:pPrChange w:id="8612" w:author="Caree2" w:date="2016-10-28T06:24:00Z">
                <w:pPr>
                  <w:shd w:val="clear" w:color="auto" w:fill="FFFFFF"/>
                </w:pPr>
              </w:pPrChange>
            </w:pPr>
            <w:del w:id="8613" w:author="Caree2" w:date="2016-10-26T18:37:00Z">
              <w:r w:rsidRPr="00871E1A" w:rsidDel="00D66FFA">
                <w:rPr>
                  <w:szCs w:val="25"/>
                </w:rPr>
                <w:delText>Chemical: none</w:delText>
              </w:r>
            </w:del>
          </w:p>
          <w:p w:rsidR="005A35B4" w:rsidRPr="00871E1A" w:rsidDel="00D66FFA" w:rsidRDefault="005A35B4">
            <w:pPr>
              <w:pStyle w:val="h1"/>
              <w:rPr>
                <w:del w:id="8614" w:author="Caree2" w:date="2016-10-26T18:37:00Z"/>
                <w:sz w:val="16"/>
              </w:rPr>
              <w:pPrChange w:id="8615" w:author="Caree2" w:date="2016-10-28T06:24:00Z">
                <w:pPr>
                  <w:shd w:val="clear" w:color="auto" w:fill="FFFFFF"/>
                </w:pPr>
              </w:pPrChange>
            </w:pPr>
          </w:p>
        </w:tc>
        <w:tc>
          <w:tcPr>
            <w:tcW w:w="3041"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8616" w:author="Caree2" w:date="2016-10-26T18:37:00Z"/>
              </w:rPr>
              <w:pPrChange w:id="8617" w:author="Caree2" w:date="2016-10-28T06:24:00Z">
                <w:pPr>
                  <w:shd w:val="clear" w:color="auto" w:fill="FFFFFF"/>
                </w:pPr>
              </w:pPrChange>
            </w:pPr>
          </w:p>
          <w:p w:rsidR="005A35B4" w:rsidRPr="00871E1A" w:rsidDel="00D66FFA" w:rsidRDefault="005A35B4">
            <w:pPr>
              <w:pStyle w:val="h1"/>
              <w:rPr>
                <w:del w:id="8618" w:author="Caree2" w:date="2016-10-26T18:37:00Z"/>
              </w:rPr>
              <w:pPrChange w:id="8619" w:author="Caree2" w:date="2016-10-28T06:24:00Z">
                <w:pPr>
                  <w:shd w:val="clear" w:color="auto" w:fill="FFFFFF"/>
                </w:pPr>
              </w:pPrChange>
            </w:pPr>
          </w:p>
        </w:tc>
        <w:tc>
          <w:tcPr>
            <w:tcW w:w="2430"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8620" w:author="Caree2" w:date="2016-10-26T18:37:00Z"/>
              </w:rPr>
              <w:pPrChange w:id="8621" w:author="Caree2" w:date="2016-10-28T06:24:00Z">
                <w:pPr>
                  <w:shd w:val="clear" w:color="auto" w:fill="FFFFFF"/>
                </w:pPr>
              </w:pPrChange>
            </w:pPr>
          </w:p>
          <w:p w:rsidR="005A35B4" w:rsidRPr="00871E1A" w:rsidDel="00D66FFA" w:rsidRDefault="005A35B4">
            <w:pPr>
              <w:pStyle w:val="h1"/>
              <w:rPr>
                <w:del w:id="8622" w:author="Caree2" w:date="2016-10-26T18:37:00Z"/>
              </w:rPr>
              <w:pPrChange w:id="8623" w:author="Caree2" w:date="2016-10-28T06:24:00Z">
                <w:pPr>
                  <w:shd w:val="clear" w:color="auto" w:fill="FFFFFF"/>
                </w:pPr>
              </w:pPrChange>
            </w:pPr>
          </w:p>
        </w:tc>
        <w:tc>
          <w:tcPr>
            <w:tcW w:w="990"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8624" w:author="Caree2" w:date="2016-10-26T18:37:00Z"/>
              </w:rPr>
              <w:pPrChange w:id="8625" w:author="Caree2" w:date="2016-10-28T06:24:00Z">
                <w:pPr>
                  <w:shd w:val="clear" w:color="auto" w:fill="FFFFFF"/>
                </w:pPr>
              </w:pPrChange>
            </w:pPr>
          </w:p>
          <w:p w:rsidR="005A35B4" w:rsidRPr="00871E1A" w:rsidDel="00D66FFA" w:rsidRDefault="005A35B4">
            <w:pPr>
              <w:pStyle w:val="h1"/>
              <w:rPr>
                <w:del w:id="8626" w:author="Caree2" w:date="2016-10-26T18:37:00Z"/>
              </w:rPr>
              <w:pPrChange w:id="8627" w:author="Caree2" w:date="2016-10-28T06:24:00Z">
                <w:pPr>
                  <w:shd w:val="clear" w:color="auto" w:fill="FFFFFF"/>
                </w:pPr>
              </w:pPrChange>
            </w:pPr>
          </w:p>
        </w:tc>
      </w:tr>
      <w:tr w:rsidR="005A35B4" w:rsidRPr="00871E1A" w:rsidDel="00D66FFA">
        <w:trPr>
          <w:trHeight w:val="298"/>
          <w:del w:id="8628" w:author="Caree2" w:date="2016-10-26T18:37:00Z"/>
        </w:trPr>
        <w:tc>
          <w:tcPr>
            <w:tcW w:w="1775"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8629" w:author="Caree2" w:date="2016-10-26T18:37:00Z"/>
                <w:sz w:val="16"/>
                <w:szCs w:val="25"/>
              </w:rPr>
              <w:pPrChange w:id="8630" w:author="Caree2" w:date="2016-10-28T06:24:00Z">
                <w:pPr>
                  <w:shd w:val="clear" w:color="auto" w:fill="FFFFFF"/>
                </w:pPr>
              </w:pPrChange>
            </w:pPr>
          </w:p>
          <w:p w:rsidR="005A35B4" w:rsidRPr="00871E1A" w:rsidDel="00D66FFA" w:rsidRDefault="005A35B4">
            <w:pPr>
              <w:pStyle w:val="h1"/>
              <w:rPr>
                <w:del w:id="8631" w:author="Caree2" w:date="2016-10-26T18:37:00Z"/>
                <w:szCs w:val="25"/>
              </w:rPr>
              <w:pPrChange w:id="8632" w:author="Caree2" w:date="2016-10-28T06:24:00Z">
                <w:pPr>
                  <w:shd w:val="clear" w:color="auto" w:fill="FFFFFF"/>
                </w:pPr>
              </w:pPrChange>
            </w:pPr>
            <w:del w:id="8633" w:author="Caree2" w:date="2016-10-26T18:37:00Z">
              <w:r w:rsidRPr="00871E1A" w:rsidDel="00D66FFA">
                <w:rPr>
                  <w:szCs w:val="25"/>
                </w:rPr>
                <w:delText>Harvest Liver/</w:delText>
              </w:r>
            </w:del>
          </w:p>
          <w:p w:rsidR="005A35B4" w:rsidRPr="00871E1A" w:rsidDel="00D66FFA" w:rsidRDefault="005A35B4">
            <w:pPr>
              <w:pStyle w:val="h1"/>
              <w:rPr>
                <w:del w:id="8634" w:author="Caree2" w:date="2016-10-26T18:37:00Z"/>
              </w:rPr>
              <w:pPrChange w:id="8635" w:author="Caree2" w:date="2016-10-28T06:24:00Z">
                <w:pPr>
                  <w:shd w:val="clear" w:color="auto" w:fill="FFFFFF"/>
                </w:pPr>
              </w:pPrChange>
            </w:pPr>
            <w:del w:id="8636" w:author="Caree2" w:date="2016-10-26T18:37:00Z">
              <w:r w:rsidRPr="00871E1A" w:rsidDel="00D66FFA">
                <w:rPr>
                  <w:szCs w:val="25"/>
                </w:rPr>
                <w:delText>Heart</w:delText>
              </w:r>
            </w:del>
          </w:p>
        </w:tc>
        <w:tc>
          <w:tcPr>
            <w:tcW w:w="2294"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8637" w:author="Caree2" w:date="2016-10-26T18:37:00Z"/>
                <w:sz w:val="16"/>
                <w:szCs w:val="25"/>
              </w:rPr>
              <w:pPrChange w:id="8638" w:author="Caree2" w:date="2016-10-28T06:24:00Z">
                <w:pPr>
                  <w:shd w:val="clear" w:color="auto" w:fill="FFFFFF"/>
                </w:pPr>
              </w:pPrChange>
            </w:pPr>
          </w:p>
          <w:p w:rsidR="005A35B4" w:rsidRPr="00871E1A" w:rsidDel="00D66FFA" w:rsidRDefault="005A35B4">
            <w:pPr>
              <w:pStyle w:val="h1"/>
              <w:rPr>
                <w:del w:id="8639" w:author="Caree2" w:date="2016-10-26T18:37:00Z"/>
              </w:rPr>
              <w:pPrChange w:id="8640" w:author="Caree2" w:date="2016-10-28T06:24:00Z">
                <w:pPr>
                  <w:shd w:val="clear" w:color="auto" w:fill="FFFFFF"/>
                </w:pPr>
              </w:pPrChange>
            </w:pPr>
            <w:del w:id="8641" w:author="Caree2" w:date="2016-10-26T18:37:00Z">
              <w:r w:rsidRPr="00871E1A" w:rsidDel="00D66FFA">
                <w:rPr>
                  <w:szCs w:val="25"/>
                </w:rPr>
                <w:delText>Biological: pathogen</w:delText>
              </w:r>
            </w:del>
          </w:p>
          <w:p w:rsidR="005A35B4" w:rsidRPr="00871E1A" w:rsidDel="00D66FFA" w:rsidRDefault="005A35B4">
            <w:pPr>
              <w:pStyle w:val="h1"/>
              <w:rPr>
                <w:del w:id="8642" w:author="Caree2" w:date="2016-10-26T18:37:00Z"/>
              </w:rPr>
              <w:pPrChange w:id="8643" w:author="Caree2" w:date="2016-10-28T06:24:00Z">
                <w:pPr>
                  <w:shd w:val="clear" w:color="auto" w:fill="FFFFFF"/>
                </w:pPr>
              </w:pPrChange>
            </w:pPr>
            <w:del w:id="8644" w:author="Caree2" w:date="2016-10-26T18:37:00Z">
              <w:r w:rsidRPr="00871E1A" w:rsidDel="00D66FFA">
                <w:rPr>
                  <w:szCs w:val="25"/>
                </w:rPr>
                <w:delText>introduction</w:delText>
              </w:r>
            </w:del>
          </w:p>
        </w:tc>
        <w:tc>
          <w:tcPr>
            <w:tcW w:w="3041"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8645" w:author="Caree2" w:date="2016-10-26T18:37:00Z"/>
                <w:sz w:val="16"/>
                <w:szCs w:val="25"/>
              </w:rPr>
              <w:pPrChange w:id="8646" w:author="Caree2" w:date="2016-10-28T06:24:00Z">
                <w:pPr>
                  <w:shd w:val="clear" w:color="auto" w:fill="FFFFFF"/>
                </w:pPr>
              </w:pPrChange>
            </w:pPr>
          </w:p>
          <w:p w:rsidR="005A35B4" w:rsidRPr="00871E1A" w:rsidDel="00D66FFA" w:rsidRDefault="005A35B4">
            <w:pPr>
              <w:pStyle w:val="h1"/>
              <w:rPr>
                <w:del w:id="8647" w:author="Caree2" w:date="2016-10-26T18:37:00Z"/>
              </w:rPr>
              <w:pPrChange w:id="8648" w:author="Caree2" w:date="2016-10-28T06:24:00Z">
                <w:pPr>
                  <w:shd w:val="clear" w:color="auto" w:fill="FFFFFF"/>
                </w:pPr>
              </w:pPrChange>
            </w:pPr>
            <w:del w:id="8649" w:author="Caree2" w:date="2016-10-26T18:37:00Z">
              <w:r w:rsidRPr="00871E1A" w:rsidDel="00D66FFA">
                <w:rPr>
                  <w:szCs w:val="25"/>
                </w:rPr>
                <w:delText>Proper cleaning of equipment</w:delText>
              </w:r>
            </w:del>
          </w:p>
          <w:p w:rsidR="005A35B4" w:rsidRPr="00DE2B28" w:rsidDel="00D66FFA" w:rsidRDefault="00B86B1C">
            <w:pPr>
              <w:pStyle w:val="h1"/>
              <w:rPr>
                <w:del w:id="8650" w:author="Caree2" w:date="2016-10-26T18:37:00Z"/>
                <w:lang w:val="fr-FR"/>
              </w:rPr>
              <w:pPrChange w:id="8651" w:author="Caree2" w:date="2016-10-28T06:24:00Z">
                <w:pPr>
                  <w:shd w:val="clear" w:color="auto" w:fill="FFFFFF"/>
                </w:pPr>
              </w:pPrChange>
            </w:pPr>
            <w:del w:id="8652" w:author="Caree2" w:date="2016-10-26T18:37:00Z">
              <w:r w:rsidDel="00D66FFA">
                <w:rPr>
                  <w:szCs w:val="25"/>
                </w:rPr>
                <w:delText>and</w:delText>
              </w:r>
              <w:r w:rsidR="005A35B4" w:rsidRPr="00871E1A" w:rsidDel="00D66FFA">
                <w:rPr>
                  <w:szCs w:val="25"/>
                </w:rPr>
                <w:delText xml:space="preserve"> utensils (SSOP 3). </w:delText>
              </w:r>
              <w:r w:rsidR="005A35B4" w:rsidRPr="00DE2B28" w:rsidDel="00D66FFA">
                <w:rPr>
                  <w:szCs w:val="25"/>
                  <w:lang w:val="fr-FR"/>
                </w:rPr>
                <w:delText>Proper personnel hygiene (GMP 2; SSOP 2).</w:delText>
              </w:r>
            </w:del>
          </w:p>
        </w:tc>
        <w:tc>
          <w:tcPr>
            <w:tcW w:w="2430" w:type="dxa"/>
            <w:tcBorders>
              <w:top w:val="single" w:sz="6" w:space="0" w:color="auto"/>
              <w:left w:val="single" w:sz="6" w:space="0" w:color="auto"/>
              <w:bottom w:val="nil"/>
              <w:right w:val="single" w:sz="6" w:space="0" w:color="auto"/>
            </w:tcBorders>
          </w:tcPr>
          <w:p w:rsidR="005A35B4" w:rsidRPr="00DE2B28" w:rsidDel="00D66FFA" w:rsidRDefault="005A35B4">
            <w:pPr>
              <w:pStyle w:val="h1"/>
              <w:rPr>
                <w:del w:id="8653" w:author="Caree2" w:date="2016-10-26T18:37:00Z"/>
                <w:sz w:val="16"/>
                <w:szCs w:val="25"/>
                <w:lang w:val="fr-FR"/>
              </w:rPr>
              <w:pPrChange w:id="8654" w:author="Caree2" w:date="2016-10-28T06:24:00Z">
                <w:pPr>
                  <w:shd w:val="clear" w:color="auto" w:fill="FFFFFF"/>
                </w:pPr>
              </w:pPrChange>
            </w:pPr>
          </w:p>
          <w:p w:rsidR="005A35B4" w:rsidRPr="00871E1A" w:rsidDel="00D66FFA" w:rsidRDefault="005A35B4">
            <w:pPr>
              <w:pStyle w:val="h1"/>
              <w:rPr>
                <w:del w:id="8655" w:author="Caree2" w:date="2016-10-26T18:37:00Z"/>
              </w:rPr>
              <w:pPrChange w:id="8656" w:author="Caree2" w:date="2016-10-28T06:24:00Z">
                <w:pPr>
                  <w:shd w:val="clear" w:color="auto" w:fill="FFFFFF"/>
                </w:pPr>
              </w:pPrChange>
            </w:pPr>
            <w:del w:id="8657" w:author="Caree2" w:date="2016-10-26T18:37:00Z">
              <w:r w:rsidRPr="00DE2B28" w:rsidDel="00D66FFA">
                <w:rPr>
                  <w:sz w:val="25"/>
                  <w:szCs w:val="25"/>
                  <w:lang w:val="fr-FR"/>
                </w:rPr>
                <w:delText xml:space="preserve"> </w:delText>
              </w:r>
              <w:r w:rsidRPr="00871E1A" w:rsidDel="00D66FFA">
                <w:rPr>
                  <w:sz w:val="25"/>
                  <w:szCs w:val="25"/>
                </w:rPr>
                <w:delText>NO</w:delText>
              </w:r>
            </w:del>
          </w:p>
          <w:p w:rsidR="005A35B4" w:rsidRPr="00871E1A" w:rsidDel="00D66FFA" w:rsidRDefault="005A35B4">
            <w:pPr>
              <w:pStyle w:val="h1"/>
              <w:rPr>
                <w:del w:id="8658" w:author="Caree2" w:date="2016-10-26T18:37:00Z"/>
              </w:rPr>
              <w:pPrChange w:id="8659" w:author="Caree2" w:date="2016-10-28T06:24:00Z">
                <w:pPr>
                  <w:shd w:val="clear" w:color="auto" w:fill="FFFFFF"/>
                </w:pPr>
              </w:pPrChange>
            </w:pPr>
          </w:p>
        </w:tc>
        <w:tc>
          <w:tcPr>
            <w:tcW w:w="990"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8660" w:author="Caree2" w:date="2016-10-26T18:37:00Z"/>
              </w:rPr>
              <w:pPrChange w:id="8661" w:author="Caree2" w:date="2016-10-28T06:24:00Z">
                <w:pPr>
                  <w:shd w:val="clear" w:color="auto" w:fill="FFFFFF"/>
                </w:pPr>
              </w:pPrChange>
            </w:pPr>
          </w:p>
          <w:p w:rsidR="005A35B4" w:rsidRPr="00871E1A" w:rsidDel="00D66FFA" w:rsidRDefault="005A35B4">
            <w:pPr>
              <w:pStyle w:val="h1"/>
              <w:rPr>
                <w:del w:id="8662" w:author="Caree2" w:date="2016-10-26T18:37:00Z"/>
              </w:rPr>
              <w:pPrChange w:id="8663" w:author="Caree2" w:date="2016-10-28T06:24:00Z">
                <w:pPr>
                  <w:shd w:val="clear" w:color="auto" w:fill="FFFFFF"/>
                </w:pPr>
              </w:pPrChange>
            </w:pPr>
          </w:p>
        </w:tc>
      </w:tr>
      <w:tr w:rsidR="005A35B4" w:rsidRPr="00871E1A" w:rsidDel="00D66FFA">
        <w:trPr>
          <w:trHeight w:val="413"/>
          <w:del w:id="8664" w:author="Caree2" w:date="2016-10-26T18:37:00Z"/>
        </w:trPr>
        <w:tc>
          <w:tcPr>
            <w:tcW w:w="1775" w:type="dxa"/>
            <w:tcBorders>
              <w:top w:val="nil"/>
              <w:left w:val="single" w:sz="6" w:space="0" w:color="auto"/>
              <w:bottom w:val="nil"/>
              <w:right w:val="single" w:sz="6" w:space="0" w:color="auto"/>
            </w:tcBorders>
          </w:tcPr>
          <w:p w:rsidR="005A35B4" w:rsidRPr="00871E1A" w:rsidDel="00D66FFA" w:rsidRDefault="005A35B4">
            <w:pPr>
              <w:pStyle w:val="h1"/>
              <w:rPr>
                <w:del w:id="8665" w:author="Caree2" w:date="2016-10-26T18:37:00Z"/>
              </w:rPr>
              <w:pPrChange w:id="8666" w:author="Caree2" w:date="2016-10-28T06:24:00Z">
                <w:pPr>
                  <w:shd w:val="clear" w:color="auto" w:fill="FFFFFF"/>
                </w:pPr>
              </w:pPrChange>
            </w:pPr>
          </w:p>
          <w:p w:rsidR="005A35B4" w:rsidRPr="00871E1A" w:rsidDel="00D66FFA" w:rsidRDefault="005A35B4">
            <w:pPr>
              <w:pStyle w:val="h1"/>
              <w:rPr>
                <w:del w:id="8667" w:author="Caree2" w:date="2016-10-26T18:37:00Z"/>
              </w:rPr>
              <w:pPrChange w:id="8668" w:author="Caree2" w:date="2016-10-28T06:24:00Z">
                <w:pPr>
                  <w:shd w:val="clear" w:color="auto" w:fill="FFFFFF"/>
                </w:pPr>
              </w:pPrChange>
            </w:pPr>
          </w:p>
        </w:tc>
        <w:tc>
          <w:tcPr>
            <w:tcW w:w="2294" w:type="dxa"/>
            <w:tcBorders>
              <w:top w:val="nil"/>
              <w:left w:val="single" w:sz="6" w:space="0" w:color="auto"/>
              <w:bottom w:val="nil"/>
              <w:right w:val="single" w:sz="6" w:space="0" w:color="auto"/>
            </w:tcBorders>
          </w:tcPr>
          <w:p w:rsidR="005A35B4" w:rsidRPr="00871E1A" w:rsidDel="00D66FFA" w:rsidRDefault="005A35B4">
            <w:pPr>
              <w:pStyle w:val="h1"/>
              <w:rPr>
                <w:del w:id="8669" w:author="Caree2" w:date="2016-10-26T18:37:00Z"/>
              </w:rPr>
              <w:pPrChange w:id="8670" w:author="Caree2" w:date="2016-10-28T06:24:00Z">
                <w:pPr>
                  <w:shd w:val="clear" w:color="auto" w:fill="FFFFFF"/>
                </w:pPr>
              </w:pPrChange>
            </w:pPr>
            <w:del w:id="8671" w:author="Caree2" w:date="2016-10-26T18:37:00Z">
              <w:r w:rsidRPr="00871E1A" w:rsidDel="00D66FFA">
                <w:rPr>
                  <w:szCs w:val="25"/>
                </w:rPr>
                <w:delText>Physical: none</w:delText>
              </w:r>
            </w:del>
          </w:p>
        </w:tc>
        <w:tc>
          <w:tcPr>
            <w:tcW w:w="3041" w:type="dxa"/>
            <w:tcBorders>
              <w:top w:val="nil"/>
              <w:left w:val="single" w:sz="6" w:space="0" w:color="auto"/>
              <w:bottom w:val="nil"/>
              <w:right w:val="single" w:sz="6" w:space="0" w:color="auto"/>
            </w:tcBorders>
          </w:tcPr>
          <w:p w:rsidR="005A35B4" w:rsidRPr="00871E1A" w:rsidDel="00D66FFA" w:rsidRDefault="005A35B4">
            <w:pPr>
              <w:pStyle w:val="h1"/>
              <w:rPr>
                <w:del w:id="8672" w:author="Caree2" w:date="2016-10-26T18:37:00Z"/>
              </w:rPr>
              <w:pPrChange w:id="8673" w:author="Caree2" w:date="2016-10-28T06:24:00Z">
                <w:pPr>
                  <w:shd w:val="clear" w:color="auto" w:fill="FFFFFF"/>
                </w:pPr>
              </w:pPrChange>
            </w:pPr>
          </w:p>
        </w:tc>
        <w:tc>
          <w:tcPr>
            <w:tcW w:w="2430" w:type="dxa"/>
            <w:tcBorders>
              <w:top w:val="nil"/>
              <w:left w:val="single" w:sz="6" w:space="0" w:color="auto"/>
              <w:bottom w:val="nil"/>
              <w:right w:val="single" w:sz="6" w:space="0" w:color="auto"/>
            </w:tcBorders>
          </w:tcPr>
          <w:p w:rsidR="005A35B4" w:rsidRPr="00871E1A" w:rsidDel="00D66FFA" w:rsidRDefault="005A35B4">
            <w:pPr>
              <w:pStyle w:val="h1"/>
              <w:rPr>
                <w:del w:id="8674" w:author="Caree2" w:date="2016-10-26T18:37:00Z"/>
              </w:rPr>
              <w:pPrChange w:id="8675" w:author="Caree2" w:date="2016-10-28T06:24:00Z">
                <w:pPr>
                  <w:shd w:val="clear" w:color="auto" w:fill="FFFFFF"/>
                </w:pPr>
              </w:pPrChange>
            </w:pPr>
          </w:p>
          <w:p w:rsidR="005A35B4" w:rsidRPr="00871E1A" w:rsidDel="00D66FFA" w:rsidRDefault="005A35B4">
            <w:pPr>
              <w:pStyle w:val="h1"/>
              <w:rPr>
                <w:del w:id="8676" w:author="Caree2" w:date="2016-10-26T18:37:00Z"/>
              </w:rPr>
              <w:pPrChange w:id="8677" w:author="Caree2" w:date="2016-10-28T06:24:00Z">
                <w:pPr>
                  <w:shd w:val="clear" w:color="auto" w:fill="FFFFFF"/>
                </w:pPr>
              </w:pPrChange>
            </w:pPr>
          </w:p>
        </w:tc>
        <w:tc>
          <w:tcPr>
            <w:tcW w:w="990" w:type="dxa"/>
            <w:tcBorders>
              <w:top w:val="nil"/>
              <w:left w:val="single" w:sz="6" w:space="0" w:color="auto"/>
              <w:bottom w:val="nil"/>
              <w:right w:val="single" w:sz="6" w:space="0" w:color="auto"/>
            </w:tcBorders>
          </w:tcPr>
          <w:p w:rsidR="005A35B4" w:rsidRPr="00871E1A" w:rsidDel="00D66FFA" w:rsidRDefault="005A35B4">
            <w:pPr>
              <w:pStyle w:val="h1"/>
              <w:rPr>
                <w:del w:id="8678" w:author="Caree2" w:date="2016-10-26T18:37:00Z"/>
              </w:rPr>
              <w:pPrChange w:id="8679" w:author="Caree2" w:date="2016-10-28T06:24:00Z">
                <w:pPr>
                  <w:shd w:val="clear" w:color="auto" w:fill="FFFFFF"/>
                </w:pPr>
              </w:pPrChange>
            </w:pPr>
          </w:p>
          <w:p w:rsidR="005A35B4" w:rsidRPr="00871E1A" w:rsidDel="00D66FFA" w:rsidRDefault="005A35B4">
            <w:pPr>
              <w:pStyle w:val="h1"/>
              <w:rPr>
                <w:del w:id="8680" w:author="Caree2" w:date="2016-10-26T18:37:00Z"/>
              </w:rPr>
              <w:pPrChange w:id="8681" w:author="Caree2" w:date="2016-10-28T06:24:00Z">
                <w:pPr>
                  <w:shd w:val="clear" w:color="auto" w:fill="FFFFFF"/>
                </w:pPr>
              </w:pPrChange>
            </w:pPr>
          </w:p>
        </w:tc>
      </w:tr>
      <w:tr w:rsidR="005A35B4" w:rsidRPr="00871E1A" w:rsidDel="00D66FFA">
        <w:trPr>
          <w:trHeight w:val="477"/>
          <w:del w:id="8682" w:author="Caree2" w:date="2016-10-26T18:37:00Z"/>
        </w:trPr>
        <w:tc>
          <w:tcPr>
            <w:tcW w:w="1775"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8683" w:author="Caree2" w:date="2016-10-26T18:37:00Z"/>
              </w:rPr>
              <w:pPrChange w:id="8684" w:author="Caree2" w:date="2016-10-28T06:24:00Z">
                <w:pPr>
                  <w:shd w:val="clear" w:color="auto" w:fill="FFFFFF"/>
                </w:pPr>
              </w:pPrChange>
            </w:pPr>
          </w:p>
          <w:p w:rsidR="005A35B4" w:rsidRPr="00871E1A" w:rsidDel="00D66FFA" w:rsidRDefault="005A35B4">
            <w:pPr>
              <w:pStyle w:val="h1"/>
              <w:rPr>
                <w:del w:id="8685" w:author="Caree2" w:date="2016-10-26T18:37:00Z"/>
                <w:sz w:val="16"/>
              </w:rPr>
              <w:pPrChange w:id="8686" w:author="Caree2" w:date="2016-10-28T06:24:00Z">
                <w:pPr>
                  <w:shd w:val="clear" w:color="auto" w:fill="FFFFFF"/>
                </w:pPr>
              </w:pPrChange>
            </w:pPr>
          </w:p>
        </w:tc>
        <w:tc>
          <w:tcPr>
            <w:tcW w:w="2294"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8687" w:author="Caree2" w:date="2016-10-26T18:37:00Z"/>
              </w:rPr>
              <w:pPrChange w:id="8688" w:author="Caree2" w:date="2016-10-28T06:24:00Z">
                <w:pPr>
                  <w:shd w:val="clear" w:color="auto" w:fill="FFFFFF"/>
                </w:pPr>
              </w:pPrChange>
            </w:pPr>
            <w:del w:id="8689" w:author="Caree2" w:date="2016-10-26T18:37:00Z">
              <w:r w:rsidRPr="00871E1A" w:rsidDel="00D66FFA">
                <w:rPr>
                  <w:szCs w:val="25"/>
                </w:rPr>
                <w:delText>Chemical: none</w:delText>
              </w:r>
            </w:del>
          </w:p>
          <w:p w:rsidR="005A35B4" w:rsidRPr="00871E1A" w:rsidDel="00D66FFA" w:rsidRDefault="005A35B4">
            <w:pPr>
              <w:pStyle w:val="h1"/>
              <w:rPr>
                <w:del w:id="8690" w:author="Caree2" w:date="2016-10-26T18:37:00Z"/>
                <w:sz w:val="16"/>
              </w:rPr>
              <w:pPrChange w:id="8691" w:author="Caree2" w:date="2016-10-28T06:24:00Z">
                <w:pPr>
                  <w:shd w:val="clear" w:color="auto" w:fill="FFFFFF"/>
                </w:pPr>
              </w:pPrChange>
            </w:pPr>
          </w:p>
        </w:tc>
        <w:tc>
          <w:tcPr>
            <w:tcW w:w="3041"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8692" w:author="Caree2" w:date="2016-10-26T18:37:00Z"/>
                <w:sz w:val="16"/>
              </w:rPr>
              <w:pPrChange w:id="8693" w:author="Caree2" w:date="2016-10-28T06:24:00Z">
                <w:pPr>
                  <w:shd w:val="clear" w:color="auto" w:fill="FFFFFF"/>
                </w:pPr>
              </w:pPrChange>
            </w:pPr>
          </w:p>
        </w:tc>
        <w:tc>
          <w:tcPr>
            <w:tcW w:w="2430"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8694" w:author="Caree2" w:date="2016-10-26T18:37:00Z"/>
              </w:rPr>
              <w:pPrChange w:id="8695" w:author="Caree2" w:date="2016-10-28T06:24:00Z">
                <w:pPr>
                  <w:shd w:val="clear" w:color="auto" w:fill="FFFFFF"/>
                </w:pPr>
              </w:pPrChange>
            </w:pPr>
          </w:p>
          <w:p w:rsidR="005A35B4" w:rsidRPr="00871E1A" w:rsidDel="00D66FFA" w:rsidRDefault="005A35B4">
            <w:pPr>
              <w:pStyle w:val="h1"/>
              <w:rPr>
                <w:del w:id="8696" w:author="Caree2" w:date="2016-10-26T18:37:00Z"/>
                <w:sz w:val="16"/>
              </w:rPr>
              <w:pPrChange w:id="8697" w:author="Caree2" w:date="2016-10-28T06:24:00Z">
                <w:pPr>
                  <w:shd w:val="clear" w:color="auto" w:fill="FFFFFF"/>
                </w:pPr>
              </w:pPrChange>
            </w:pPr>
          </w:p>
        </w:tc>
        <w:tc>
          <w:tcPr>
            <w:tcW w:w="990"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8698" w:author="Caree2" w:date="2016-10-26T18:37:00Z"/>
              </w:rPr>
              <w:pPrChange w:id="8699" w:author="Caree2" w:date="2016-10-28T06:24:00Z">
                <w:pPr>
                  <w:shd w:val="clear" w:color="auto" w:fill="FFFFFF"/>
                </w:pPr>
              </w:pPrChange>
            </w:pPr>
          </w:p>
          <w:p w:rsidR="005A35B4" w:rsidRPr="00871E1A" w:rsidDel="00D66FFA" w:rsidRDefault="005A35B4">
            <w:pPr>
              <w:pStyle w:val="h1"/>
              <w:rPr>
                <w:del w:id="8700" w:author="Caree2" w:date="2016-10-26T18:37:00Z"/>
              </w:rPr>
              <w:pPrChange w:id="8701" w:author="Caree2" w:date="2016-10-28T06:24:00Z">
                <w:pPr>
                  <w:shd w:val="clear" w:color="auto" w:fill="FFFFFF"/>
                </w:pPr>
              </w:pPrChange>
            </w:pPr>
          </w:p>
        </w:tc>
      </w:tr>
      <w:tr w:rsidR="005A35B4" w:rsidRPr="00871E1A" w:rsidDel="00D66FFA">
        <w:trPr>
          <w:trHeight w:val="298"/>
          <w:del w:id="8702" w:author="Caree2" w:date="2016-10-26T18:37:00Z"/>
        </w:trPr>
        <w:tc>
          <w:tcPr>
            <w:tcW w:w="1775"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8703" w:author="Caree2" w:date="2016-10-26T18:37:00Z"/>
                <w:sz w:val="16"/>
                <w:szCs w:val="25"/>
              </w:rPr>
              <w:pPrChange w:id="8704" w:author="Caree2" w:date="2016-10-28T06:24:00Z">
                <w:pPr>
                  <w:shd w:val="clear" w:color="auto" w:fill="FFFFFF"/>
                </w:pPr>
              </w:pPrChange>
            </w:pPr>
          </w:p>
          <w:p w:rsidR="005A35B4" w:rsidRPr="00871E1A" w:rsidDel="00D66FFA" w:rsidRDefault="005A35B4">
            <w:pPr>
              <w:pStyle w:val="h1"/>
              <w:rPr>
                <w:del w:id="8705" w:author="Caree2" w:date="2016-10-26T18:37:00Z"/>
              </w:rPr>
              <w:pPrChange w:id="8706" w:author="Caree2" w:date="2016-10-28T06:24:00Z">
                <w:pPr>
                  <w:shd w:val="clear" w:color="auto" w:fill="FFFFFF"/>
                </w:pPr>
              </w:pPrChange>
            </w:pPr>
            <w:del w:id="8707" w:author="Caree2" w:date="2016-10-26T18:37:00Z">
              <w:r w:rsidRPr="00871E1A" w:rsidDel="00D66FFA">
                <w:rPr>
                  <w:szCs w:val="25"/>
                </w:rPr>
                <w:delText>Harvest Neck</w:delText>
              </w:r>
            </w:del>
          </w:p>
          <w:p w:rsidR="005A35B4" w:rsidRPr="00871E1A" w:rsidDel="00D66FFA" w:rsidRDefault="005A35B4">
            <w:pPr>
              <w:pStyle w:val="h1"/>
              <w:rPr>
                <w:del w:id="8708" w:author="Caree2" w:date="2016-10-26T18:37:00Z"/>
                <w:sz w:val="16"/>
              </w:rPr>
              <w:pPrChange w:id="8709" w:author="Caree2" w:date="2016-10-28T06:24:00Z">
                <w:pPr>
                  <w:shd w:val="clear" w:color="auto" w:fill="FFFFFF"/>
                </w:pPr>
              </w:pPrChange>
            </w:pPr>
          </w:p>
        </w:tc>
        <w:tc>
          <w:tcPr>
            <w:tcW w:w="2294"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8710" w:author="Caree2" w:date="2016-10-26T18:37:00Z"/>
                <w:sz w:val="16"/>
                <w:szCs w:val="25"/>
              </w:rPr>
              <w:pPrChange w:id="8711" w:author="Caree2" w:date="2016-10-28T06:24:00Z">
                <w:pPr>
                  <w:shd w:val="clear" w:color="auto" w:fill="FFFFFF"/>
                </w:pPr>
              </w:pPrChange>
            </w:pPr>
          </w:p>
          <w:p w:rsidR="005A35B4" w:rsidRPr="00871E1A" w:rsidDel="00D66FFA" w:rsidRDefault="005A35B4">
            <w:pPr>
              <w:pStyle w:val="h1"/>
              <w:rPr>
                <w:del w:id="8712" w:author="Caree2" w:date="2016-10-26T18:37:00Z"/>
              </w:rPr>
              <w:pPrChange w:id="8713" w:author="Caree2" w:date="2016-10-28T06:24:00Z">
                <w:pPr>
                  <w:shd w:val="clear" w:color="auto" w:fill="FFFFFF"/>
                </w:pPr>
              </w:pPrChange>
            </w:pPr>
            <w:del w:id="8714" w:author="Caree2" w:date="2016-10-26T18:37:00Z">
              <w:r w:rsidRPr="00871E1A" w:rsidDel="00D66FFA">
                <w:rPr>
                  <w:szCs w:val="25"/>
                </w:rPr>
                <w:delText>Biological: pathogen</w:delText>
              </w:r>
            </w:del>
          </w:p>
          <w:p w:rsidR="005A35B4" w:rsidRPr="00871E1A" w:rsidDel="00D66FFA" w:rsidRDefault="005A35B4">
            <w:pPr>
              <w:pStyle w:val="h1"/>
              <w:rPr>
                <w:del w:id="8715" w:author="Caree2" w:date="2016-10-26T18:37:00Z"/>
              </w:rPr>
              <w:pPrChange w:id="8716" w:author="Caree2" w:date="2016-10-28T06:24:00Z">
                <w:pPr>
                  <w:shd w:val="clear" w:color="auto" w:fill="FFFFFF"/>
                </w:pPr>
              </w:pPrChange>
            </w:pPr>
            <w:del w:id="8717" w:author="Caree2" w:date="2016-10-26T18:37:00Z">
              <w:r w:rsidRPr="00871E1A" w:rsidDel="00D66FFA">
                <w:rPr>
                  <w:szCs w:val="25"/>
                </w:rPr>
                <w:delText>introduction</w:delText>
              </w:r>
            </w:del>
          </w:p>
        </w:tc>
        <w:tc>
          <w:tcPr>
            <w:tcW w:w="3041"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8718" w:author="Caree2" w:date="2016-10-26T18:37:00Z"/>
                <w:sz w:val="16"/>
                <w:szCs w:val="25"/>
              </w:rPr>
              <w:pPrChange w:id="8719" w:author="Caree2" w:date="2016-10-28T06:24:00Z">
                <w:pPr>
                  <w:shd w:val="clear" w:color="auto" w:fill="FFFFFF"/>
                </w:pPr>
              </w:pPrChange>
            </w:pPr>
          </w:p>
          <w:p w:rsidR="005A35B4" w:rsidRPr="00871E1A" w:rsidDel="00D66FFA" w:rsidRDefault="005A35B4">
            <w:pPr>
              <w:pStyle w:val="h1"/>
              <w:rPr>
                <w:del w:id="8720" w:author="Caree2" w:date="2016-10-26T18:37:00Z"/>
              </w:rPr>
              <w:pPrChange w:id="8721" w:author="Caree2" w:date="2016-10-28T06:24:00Z">
                <w:pPr>
                  <w:shd w:val="clear" w:color="auto" w:fill="FFFFFF"/>
                </w:pPr>
              </w:pPrChange>
            </w:pPr>
            <w:del w:id="8722" w:author="Caree2" w:date="2016-10-26T18:37:00Z">
              <w:r w:rsidRPr="00871E1A" w:rsidDel="00D66FFA">
                <w:rPr>
                  <w:szCs w:val="25"/>
                </w:rPr>
                <w:delText>Proper cleaning of equipment</w:delText>
              </w:r>
            </w:del>
          </w:p>
          <w:p w:rsidR="005A35B4" w:rsidRPr="00DE2B28" w:rsidDel="00D66FFA" w:rsidRDefault="00B86B1C">
            <w:pPr>
              <w:pStyle w:val="h1"/>
              <w:rPr>
                <w:del w:id="8723" w:author="Caree2" w:date="2016-10-26T18:37:00Z"/>
                <w:lang w:val="fr-FR"/>
              </w:rPr>
              <w:pPrChange w:id="8724" w:author="Caree2" w:date="2016-10-28T06:24:00Z">
                <w:pPr>
                  <w:shd w:val="clear" w:color="auto" w:fill="FFFFFF"/>
                </w:pPr>
              </w:pPrChange>
            </w:pPr>
            <w:del w:id="8725" w:author="Caree2" w:date="2016-10-26T18:37:00Z">
              <w:r w:rsidDel="00D66FFA">
                <w:rPr>
                  <w:szCs w:val="25"/>
                </w:rPr>
                <w:delText>and</w:delText>
              </w:r>
              <w:r w:rsidR="005A35B4" w:rsidRPr="00871E1A" w:rsidDel="00D66FFA">
                <w:rPr>
                  <w:szCs w:val="25"/>
                </w:rPr>
                <w:delText xml:space="preserve"> utensils (SSOP 3). </w:delText>
              </w:r>
              <w:r w:rsidR="005A35B4" w:rsidRPr="00DE2B28" w:rsidDel="00D66FFA">
                <w:rPr>
                  <w:szCs w:val="25"/>
                  <w:lang w:val="fr-FR"/>
                </w:rPr>
                <w:delText>Proper personnel hygiene (GMP 2; SSOP 2).</w:delText>
              </w:r>
            </w:del>
          </w:p>
        </w:tc>
        <w:tc>
          <w:tcPr>
            <w:tcW w:w="2430" w:type="dxa"/>
            <w:tcBorders>
              <w:top w:val="single" w:sz="6" w:space="0" w:color="auto"/>
              <w:left w:val="single" w:sz="6" w:space="0" w:color="auto"/>
              <w:bottom w:val="nil"/>
              <w:right w:val="single" w:sz="6" w:space="0" w:color="auto"/>
            </w:tcBorders>
          </w:tcPr>
          <w:p w:rsidR="005A35B4" w:rsidRPr="00DE2B28" w:rsidDel="00D66FFA" w:rsidRDefault="005A35B4">
            <w:pPr>
              <w:pStyle w:val="h1"/>
              <w:rPr>
                <w:del w:id="8726" w:author="Caree2" w:date="2016-10-26T18:37:00Z"/>
                <w:sz w:val="16"/>
                <w:szCs w:val="25"/>
                <w:lang w:val="fr-FR"/>
              </w:rPr>
              <w:pPrChange w:id="8727" w:author="Caree2" w:date="2016-10-28T06:24:00Z">
                <w:pPr>
                  <w:shd w:val="clear" w:color="auto" w:fill="FFFFFF"/>
                </w:pPr>
              </w:pPrChange>
            </w:pPr>
          </w:p>
          <w:p w:rsidR="005A35B4" w:rsidRPr="00871E1A" w:rsidDel="00D66FFA" w:rsidRDefault="005A35B4">
            <w:pPr>
              <w:pStyle w:val="h1"/>
              <w:rPr>
                <w:del w:id="8728" w:author="Caree2" w:date="2016-10-26T18:37:00Z"/>
              </w:rPr>
              <w:pPrChange w:id="8729" w:author="Caree2" w:date="2016-10-28T06:24:00Z">
                <w:pPr>
                  <w:shd w:val="clear" w:color="auto" w:fill="FFFFFF"/>
                </w:pPr>
              </w:pPrChange>
            </w:pPr>
            <w:del w:id="8730" w:author="Caree2" w:date="2016-10-26T18:37:00Z">
              <w:r w:rsidRPr="00DE2B28" w:rsidDel="00D66FFA">
                <w:rPr>
                  <w:sz w:val="25"/>
                  <w:szCs w:val="25"/>
                  <w:lang w:val="fr-FR"/>
                </w:rPr>
                <w:delText xml:space="preserve"> </w:delText>
              </w:r>
              <w:r w:rsidRPr="00871E1A" w:rsidDel="00D66FFA">
                <w:rPr>
                  <w:sz w:val="25"/>
                  <w:szCs w:val="25"/>
                </w:rPr>
                <w:delText>NO</w:delText>
              </w:r>
            </w:del>
          </w:p>
          <w:p w:rsidR="005A35B4" w:rsidRPr="00871E1A" w:rsidDel="00D66FFA" w:rsidRDefault="005A35B4">
            <w:pPr>
              <w:pStyle w:val="h1"/>
              <w:rPr>
                <w:del w:id="8731" w:author="Caree2" w:date="2016-10-26T18:37:00Z"/>
              </w:rPr>
              <w:pPrChange w:id="8732" w:author="Caree2" w:date="2016-10-28T06:24:00Z">
                <w:pPr>
                  <w:shd w:val="clear" w:color="auto" w:fill="FFFFFF"/>
                </w:pPr>
              </w:pPrChange>
            </w:pPr>
          </w:p>
        </w:tc>
        <w:tc>
          <w:tcPr>
            <w:tcW w:w="990"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8733" w:author="Caree2" w:date="2016-10-26T18:37:00Z"/>
              </w:rPr>
              <w:pPrChange w:id="8734" w:author="Caree2" w:date="2016-10-28T06:24:00Z">
                <w:pPr>
                  <w:shd w:val="clear" w:color="auto" w:fill="FFFFFF"/>
                </w:pPr>
              </w:pPrChange>
            </w:pPr>
          </w:p>
          <w:p w:rsidR="005A35B4" w:rsidRPr="00871E1A" w:rsidDel="00D66FFA" w:rsidRDefault="005A35B4">
            <w:pPr>
              <w:pStyle w:val="h1"/>
              <w:rPr>
                <w:del w:id="8735" w:author="Caree2" w:date="2016-10-26T18:37:00Z"/>
              </w:rPr>
              <w:pPrChange w:id="8736" w:author="Caree2" w:date="2016-10-28T06:24:00Z">
                <w:pPr>
                  <w:shd w:val="clear" w:color="auto" w:fill="FFFFFF"/>
                </w:pPr>
              </w:pPrChange>
            </w:pPr>
          </w:p>
        </w:tc>
      </w:tr>
      <w:tr w:rsidR="005A35B4" w:rsidRPr="00871E1A" w:rsidDel="00D66FFA">
        <w:trPr>
          <w:trHeight w:val="413"/>
          <w:del w:id="8737" w:author="Caree2" w:date="2016-10-26T18:37:00Z"/>
        </w:trPr>
        <w:tc>
          <w:tcPr>
            <w:tcW w:w="1775" w:type="dxa"/>
            <w:tcBorders>
              <w:top w:val="nil"/>
              <w:left w:val="single" w:sz="6" w:space="0" w:color="auto"/>
              <w:bottom w:val="nil"/>
              <w:right w:val="single" w:sz="6" w:space="0" w:color="auto"/>
            </w:tcBorders>
          </w:tcPr>
          <w:p w:rsidR="005A35B4" w:rsidRPr="00871E1A" w:rsidDel="00D66FFA" w:rsidRDefault="005A35B4">
            <w:pPr>
              <w:pStyle w:val="h1"/>
              <w:rPr>
                <w:del w:id="8738" w:author="Caree2" w:date="2016-10-26T18:37:00Z"/>
              </w:rPr>
              <w:pPrChange w:id="8739" w:author="Caree2" w:date="2016-10-28T06:24:00Z">
                <w:pPr>
                  <w:shd w:val="clear" w:color="auto" w:fill="FFFFFF"/>
                </w:pPr>
              </w:pPrChange>
            </w:pPr>
          </w:p>
          <w:p w:rsidR="005A35B4" w:rsidRPr="00871E1A" w:rsidDel="00D66FFA" w:rsidRDefault="005A35B4">
            <w:pPr>
              <w:pStyle w:val="h1"/>
              <w:rPr>
                <w:del w:id="8740" w:author="Caree2" w:date="2016-10-26T18:37:00Z"/>
              </w:rPr>
              <w:pPrChange w:id="8741" w:author="Caree2" w:date="2016-10-28T06:24:00Z">
                <w:pPr>
                  <w:shd w:val="clear" w:color="auto" w:fill="FFFFFF"/>
                </w:pPr>
              </w:pPrChange>
            </w:pPr>
          </w:p>
        </w:tc>
        <w:tc>
          <w:tcPr>
            <w:tcW w:w="2294" w:type="dxa"/>
            <w:tcBorders>
              <w:top w:val="nil"/>
              <w:left w:val="single" w:sz="6" w:space="0" w:color="auto"/>
              <w:bottom w:val="nil"/>
              <w:right w:val="single" w:sz="6" w:space="0" w:color="auto"/>
            </w:tcBorders>
          </w:tcPr>
          <w:p w:rsidR="005A35B4" w:rsidRPr="00871E1A" w:rsidDel="00D66FFA" w:rsidRDefault="005A35B4">
            <w:pPr>
              <w:pStyle w:val="h1"/>
              <w:rPr>
                <w:del w:id="8742" w:author="Caree2" w:date="2016-10-26T18:37:00Z"/>
                <w:szCs w:val="25"/>
              </w:rPr>
              <w:pPrChange w:id="8743" w:author="Caree2" w:date="2016-10-28T06:24:00Z">
                <w:pPr>
                  <w:shd w:val="clear" w:color="auto" w:fill="FFFFFF"/>
                </w:pPr>
              </w:pPrChange>
            </w:pPr>
            <w:del w:id="8744" w:author="Caree2" w:date="2016-10-26T18:37:00Z">
              <w:r w:rsidRPr="00871E1A" w:rsidDel="00D66FFA">
                <w:rPr>
                  <w:szCs w:val="25"/>
                </w:rPr>
                <w:delText>Physical: none</w:delText>
              </w:r>
            </w:del>
          </w:p>
          <w:p w:rsidR="005A35B4" w:rsidRPr="00871E1A" w:rsidDel="00D66FFA" w:rsidRDefault="005A35B4">
            <w:pPr>
              <w:pStyle w:val="h1"/>
              <w:rPr>
                <w:del w:id="8745" w:author="Caree2" w:date="2016-10-26T18:37:00Z"/>
                <w:sz w:val="16"/>
                <w:szCs w:val="25"/>
              </w:rPr>
              <w:pPrChange w:id="8746" w:author="Caree2" w:date="2016-10-28T06:24:00Z">
                <w:pPr>
                  <w:shd w:val="clear" w:color="auto" w:fill="FFFFFF"/>
                </w:pPr>
              </w:pPrChange>
            </w:pPr>
          </w:p>
          <w:p w:rsidR="005A35B4" w:rsidRPr="00871E1A" w:rsidDel="00D66FFA" w:rsidRDefault="005A35B4">
            <w:pPr>
              <w:pStyle w:val="h1"/>
              <w:rPr>
                <w:del w:id="8747" w:author="Caree2" w:date="2016-10-26T18:37:00Z"/>
                <w:sz w:val="16"/>
              </w:rPr>
              <w:pPrChange w:id="8748" w:author="Caree2" w:date="2016-10-28T06:24:00Z">
                <w:pPr>
                  <w:shd w:val="clear" w:color="auto" w:fill="FFFFFF"/>
                </w:pPr>
              </w:pPrChange>
            </w:pPr>
            <w:del w:id="8749" w:author="Caree2" w:date="2016-10-26T18:37:00Z">
              <w:r w:rsidRPr="00871E1A" w:rsidDel="00D66FFA">
                <w:rPr>
                  <w:szCs w:val="25"/>
                </w:rPr>
                <w:delText>Chemical: none</w:delText>
              </w:r>
            </w:del>
          </w:p>
        </w:tc>
        <w:tc>
          <w:tcPr>
            <w:tcW w:w="3041" w:type="dxa"/>
            <w:tcBorders>
              <w:top w:val="nil"/>
              <w:left w:val="single" w:sz="6" w:space="0" w:color="auto"/>
              <w:bottom w:val="nil"/>
              <w:right w:val="single" w:sz="6" w:space="0" w:color="auto"/>
            </w:tcBorders>
          </w:tcPr>
          <w:p w:rsidR="005A35B4" w:rsidRPr="00871E1A" w:rsidDel="00D66FFA" w:rsidRDefault="005A35B4">
            <w:pPr>
              <w:pStyle w:val="h1"/>
              <w:rPr>
                <w:del w:id="8750" w:author="Caree2" w:date="2016-10-26T18:37:00Z"/>
              </w:rPr>
              <w:pPrChange w:id="8751" w:author="Caree2" w:date="2016-10-28T06:24:00Z">
                <w:pPr>
                  <w:shd w:val="clear" w:color="auto" w:fill="FFFFFF"/>
                </w:pPr>
              </w:pPrChange>
            </w:pPr>
          </w:p>
        </w:tc>
        <w:tc>
          <w:tcPr>
            <w:tcW w:w="2430" w:type="dxa"/>
            <w:tcBorders>
              <w:top w:val="nil"/>
              <w:left w:val="single" w:sz="6" w:space="0" w:color="auto"/>
              <w:bottom w:val="nil"/>
              <w:right w:val="single" w:sz="6" w:space="0" w:color="auto"/>
            </w:tcBorders>
          </w:tcPr>
          <w:p w:rsidR="005A35B4" w:rsidRPr="00871E1A" w:rsidDel="00D66FFA" w:rsidRDefault="005A35B4">
            <w:pPr>
              <w:pStyle w:val="h1"/>
              <w:rPr>
                <w:del w:id="8752" w:author="Caree2" w:date="2016-10-26T18:37:00Z"/>
              </w:rPr>
              <w:pPrChange w:id="8753" w:author="Caree2" w:date="2016-10-28T06:24:00Z">
                <w:pPr>
                  <w:shd w:val="clear" w:color="auto" w:fill="FFFFFF"/>
                </w:pPr>
              </w:pPrChange>
            </w:pPr>
          </w:p>
          <w:p w:rsidR="005A35B4" w:rsidRPr="00871E1A" w:rsidDel="00D66FFA" w:rsidRDefault="005A35B4">
            <w:pPr>
              <w:pStyle w:val="h1"/>
              <w:rPr>
                <w:del w:id="8754" w:author="Caree2" w:date="2016-10-26T18:37:00Z"/>
              </w:rPr>
              <w:pPrChange w:id="8755" w:author="Caree2" w:date="2016-10-28T06:24:00Z">
                <w:pPr>
                  <w:shd w:val="clear" w:color="auto" w:fill="FFFFFF"/>
                </w:pPr>
              </w:pPrChange>
            </w:pPr>
          </w:p>
        </w:tc>
        <w:tc>
          <w:tcPr>
            <w:tcW w:w="990" w:type="dxa"/>
            <w:tcBorders>
              <w:top w:val="nil"/>
              <w:left w:val="single" w:sz="6" w:space="0" w:color="auto"/>
              <w:bottom w:val="nil"/>
              <w:right w:val="single" w:sz="6" w:space="0" w:color="auto"/>
            </w:tcBorders>
          </w:tcPr>
          <w:p w:rsidR="005A35B4" w:rsidRPr="00871E1A" w:rsidDel="00D66FFA" w:rsidRDefault="005A35B4">
            <w:pPr>
              <w:pStyle w:val="h1"/>
              <w:rPr>
                <w:del w:id="8756" w:author="Caree2" w:date="2016-10-26T18:37:00Z"/>
              </w:rPr>
              <w:pPrChange w:id="8757" w:author="Caree2" w:date="2016-10-28T06:24:00Z">
                <w:pPr>
                  <w:shd w:val="clear" w:color="auto" w:fill="FFFFFF"/>
                </w:pPr>
              </w:pPrChange>
            </w:pPr>
          </w:p>
          <w:p w:rsidR="005A35B4" w:rsidRPr="00871E1A" w:rsidDel="00D66FFA" w:rsidRDefault="005A35B4">
            <w:pPr>
              <w:pStyle w:val="h1"/>
              <w:rPr>
                <w:del w:id="8758" w:author="Caree2" w:date="2016-10-26T18:37:00Z"/>
              </w:rPr>
              <w:pPrChange w:id="8759" w:author="Caree2" w:date="2016-10-28T06:24:00Z">
                <w:pPr>
                  <w:shd w:val="clear" w:color="auto" w:fill="FFFFFF"/>
                </w:pPr>
              </w:pPrChange>
            </w:pPr>
          </w:p>
        </w:tc>
      </w:tr>
      <w:tr w:rsidR="005A35B4" w:rsidRPr="00871E1A" w:rsidDel="00D66FFA">
        <w:trPr>
          <w:trHeight w:val="298"/>
          <w:del w:id="8760" w:author="Caree2" w:date="2016-10-26T18:37:00Z"/>
        </w:trPr>
        <w:tc>
          <w:tcPr>
            <w:tcW w:w="1775"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8761" w:author="Caree2" w:date="2016-10-26T18:37:00Z"/>
                <w:sz w:val="16"/>
                <w:szCs w:val="25"/>
              </w:rPr>
              <w:pPrChange w:id="8762" w:author="Caree2" w:date="2016-10-28T06:24:00Z">
                <w:pPr>
                  <w:shd w:val="clear" w:color="auto" w:fill="FFFFFF"/>
                </w:pPr>
              </w:pPrChange>
            </w:pPr>
          </w:p>
          <w:p w:rsidR="005A35B4" w:rsidRPr="00871E1A" w:rsidDel="00D66FFA" w:rsidRDefault="005A35B4">
            <w:pPr>
              <w:pStyle w:val="h1"/>
              <w:rPr>
                <w:del w:id="8763" w:author="Caree2" w:date="2016-10-26T18:37:00Z"/>
                <w:szCs w:val="25"/>
              </w:rPr>
              <w:pPrChange w:id="8764" w:author="Caree2" w:date="2016-10-28T06:24:00Z">
                <w:pPr>
                  <w:shd w:val="clear" w:color="auto" w:fill="FFFFFF"/>
                </w:pPr>
              </w:pPrChange>
            </w:pPr>
            <w:del w:id="8765" w:author="Caree2" w:date="2016-10-26T18:37:00Z">
              <w:r w:rsidRPr="00871E1A" w:rsidDel="00D66FFA">
                <w:rPr>
                  <w:szCs w:val="25"/>
                </w:rPr>
                <w:delText>Remove Crop</w:delText>
              </w:r>
            </w:del>
          </w:p>
          <w:p w:rsidR="005A35B4" w:rsidRPr="00871E1A" w:rsidDel="00D66FFA" w:rsidRDefault="00B86B1C">
            <w:pPr>
              <w:pStyle w:val="h1"/>
              <w:rPr>
                <w:del w:id="8766" w:author="Caree2" w:date="2016-10-26T18:37:00Z"/>
              </w:rPr>
              <w:pPrChange w:id="8767" w:author="Caree2" w:date="2016-10-28T06:24:00Z">
                <w:pPr>
                  <w:shd w:val="clear" w:color="auto" w:fill="FFFFFF"/>
                </w:pPr>
              </w:pPrChange>
            </w:pPr>
            <w:del w:id="8768" w:author="Caree2" w:date="2016-10-26T18:37:00Z">
              <w:r w:rsidDel="00D66FFA">
                <w:rPr>
                  <w:szCs w:val="25"/>
                </w:rPr>
                <w:delText>and</w:delText>
              </w:r>
              <w:r w:rsidR="005A35B4" w:rsidRPr="00871E1A" w:rsidDel="00D66FFA">
                <w:rPr>
                  <w:szCs w:val="25"/>
                </w:rPr>
                <w:delText xml:space="preserve"> Lungs</w:delText>
              </w:r>
            </w:del>
          </w:p>
          <w:p w:rsidR="005A35B4" w:rsidRPr="00871E1A" w:rsidDel="00D66FFA" w:rsidRDefault="005A35B4">
            <w:pPr>
              <w:pStyle w:val="h1"/>
              <w:rPr>
                <w:del w:id="8769" w:author="Caree2" w:date="2016-10-26T18:37:00Z"/>
                <w:sz w:val="16"/>
              </w:rPr>
              <w:pPrChange w:id="8770" w:author="Caree2" w:date="2016-10-28T06:24:00Z">
                <w:pPr>
                  <w:shd w:val="clear" w:color="auto" w:fill="FFFFFF"/>
                </w:pPr>
              </w:pPrChange>
            </w:pPr>
          </w:p>
        </w:tc>
        <w:tc>
          <w:tcPr>
            <w:tcW w:w="2294"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8771" w:author="Caree2" w:date="2016-10-26T18:37:00Z"/>
                <w:sz w:val="16"/>
                <w:szCs w:val="25"/>
              </w:rPr>
              <w:pPrChange w:id="8772" w:author="Caree2" w:date="2016-10-28T06:24:00Z">
                <w:pPr>
                  <w:shd w:val="clear" w:color="auto" w:fill="FFFFFF"/>
                </w:pPr>
              </w:pPrChange>
            </w:pPr>
          </w:p>
          <w:p w:rsidR="005A35B4" w:rsidRPr="00871E1A" w:rsidDel="00D66FFA" w:rsidRDefault="005A35B4">
            <w:pPr>
              <w:pStyle w:val="h1"/>
              <w:rPr>
                <w:del w:id="8773" w:author="Caree2" w:date="2016-10-26T18:37:00Z"/>
              </w:rPr>
              <w:pPrChange w:id="8774" w:author="Caree2" w:date="2016-10-28T06:24:00Z">
                <w:pPr>
                  <w:shd w:val="clear" w:color="auto" w:fill="FFFFFF"/>
                </w:pPr>
              </w:pPrChange>
            </w:pPr>
            <w:del w:id="8775" w:author="Caree2" w:date="2016-10-26T18:37:00Z">
              <w:r w:rsidRPr="00871E1A" w:rsidDel="00D66FFA">
                <w:rPr>
                  <w:szCs w:val="25"/>
                </w:rPr>
                <w:delText>Biological: pathogen</w:delText>
              </w:r>
            </w:del>
          </w:p>
          <w:p w:rsidR="005A35B4" w:rsidRPr="00871E1A" w:rsidDel="00D66FFA" w:rsidRDefault="005A35B4">
            <w:pPr>
              <w:pStyle w:val="h1"/>
              <w:rPr>
                <w:del w:id="8776" w:author="Caree2" w:date="2016-10-26T18:37:00Z"/>
                <w:szCs w:val="25"/>
              </w:rPr>
              <w:pPrChange w:id="8777" w:author="Caree2" w:date="2016-10-28T06:24:00Z">
                <w:pPr>
                  <w:shd w:val="clear" w:color="auto" w:fill="FFFFFF"/>
                </w:pPr>
              </w:pPrChange>
            </w:pPr>
            <w:del w:id="8778" w:author="Caree2" w:date="2016-10-26T18:37:00Z">
              <w:r w:rsidRPr="00871E1A" w:rsidDel="00D66FFA">
                <w:rPr>
                  <w:szCs w:val="25"/>
                </w:rPr>
                <w:delText>introduction</w:delText>
              </w:r>
            </w:del>
          </w:p>
          <w:p w:rsidR="005A35B4" w:rsidRPr="00871E1A" w:rsidDel="00D66FFA" w:rsidRDefault="005A35B4">
            <w:pPr>
              <w:pStyle w:val="h1"/>
              <w:rPr>
                <w:del w:id="8779" w:author="Caree2" w:date="2016-10-26T18:37:00Z"/>
                <w:sz w:val="16"/>
              </w:rPr>
              <w:pPrChange w:id="8780" w:author="Caree2" w:date="2016-10-28T06:24:00Z">
                <w:pPr>
                  <w:shd w:val="clear" w:color="auto" w:fill="FFFFFF"/>
                </w:pPr>
              </w:pPrChange>
            </w:pPr>
          </w:p>
        </w:tc>
        <w:tc>
          <w:tcPr>
            <w:tcW w:w="3041"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8781" w:author="Caree2" w:date="2016-10-26T18:37:00Z"/>
                <w:sz w:val="16"/>
                <w:szCs w:val="25"/>
              </w:rPr>
              <w:pPrChange w:id="8782" w:author="Caree2" w:date="2016-10-28T06:24:00Z">
                <w:pPr>
                  <w:shd w:val="clear" w:color="auto" w:fill="FFFFFF"/>
                </w:pPr>
              </w:pPrChange>
            </w:pPr>
          </w:p>
          <w:p w:rsidR="005A35B4" w:rsidRPr="00871E1A" w:rsidDel="00D66FFA" w:rsidRDefault="005A35B4">
            <w:pPr>
              <w:pStyle w:val="h1"/>
              <w:rPr>
                <w:del w:id="8783" w:author="Caree2" w:date="2016-10-26T18:37:00Z"/>
              </w:rPr>
              <w:pPrChange w:id="8784" w:author="Caree2" w:date="2016-10-28T06:24:00Z">
                <w:pPr>
                  <w:shd w:val="clear" w:color="auto" w:fill="FFFFFF"/>
                </w:pPr>
              </w:pPrChange>
            </w:pPr>
            <w:del w:id="8785" w:author="Caree2" w:date="2016-10-26T18:37:00Z">
              <w:r w:rsidRPr="00871E1A" w:rsidDel="00D66FFA">
                <w:rPr>
                  <w:szCs w:val="25"/>
                </w:rPr>
                <w:delText>Proper cleaning of equipment</w:delText>
              </w:r>
            </w:del>
          </w:p>
          <w:p w:rsidR="005A35B4" w:rsidRPr="00DE2B28" w:rsidDel="00D66FFA" w:rsidRDefault="00B86B1C">
            <w:pPr>
              <w:pStyle w:val="h1"/>
              <w:rPr>
                <w:del w:id="8786" w:author="Caree2" w:date="2016-10-26T18:37:00Z"/>
                <w:lang w:val="fr-FR"/>
              </w:rPr>
              <w:pPrChange w:id="8787" w:author="Caree2" w:date="2016-10-28T06:24:00Z">
                <w:pPr>
                  <w:shd w:val="clear" w:color="auto" w:fill="FFFFFF"/>
                </w:pPr>
              </w:pPrChange>
            </w:pPr>
            <w:del w:id="8788" w:author="Caree2" w:date="2016-10-26T18:37:00Z">
              <w:r w:rsidDel="00D66FFA">
                <w:rPr>
                  <w:szCs w:val="25"/>
                </w:rPr>
                <w:delText>and</w:delText>
              </w:r>
              <w:r w:rsidR="005A35B4" w:rsidRPr="00871E1A" w:rsidDel="00D66FFA">
                <w:rPr>
                  <w:szCs w:val="25"/>
                </w:rPr>
                <w:delText xml:space="preserve"> utensils (SSOP 3). </w:delText>
              </w:r>
              <w:r w:rsidR="005A35B4" w:rsidRPr="00DE2B28" w:rsidDel="00D66FFA">
                <w:rPr>
                  <w:szCs w:val="25"/>
                  <w:lang w:val="fr-FR"/>
                </w:rPr>
                <w:delText>Proper personnel hygiene (GMP 2; SSOP 2).</w:delText>
              </w:r>
            </w:del>
          </w:p>
        </w:tc>
        <w:tc>
          <w:tcPr>
            <w:tcW w:w="2430" w:type="dxa"/>
            <w:tcBorders>
              <w:top w:val="single" w:sz="6" w:space="0" w:color="auto"/>
              <w:left w:val="single" w:sz="6" w:space="0" w:color="auto"/>
              <w:bottom w:val="nil"/>
              <w:right w:val="single" w:sz="6" w:space="0" w:color="auto"/>
            </w:tcBorders>
          </w:tcPr>
          <w:p w:rsidR="005A35B4" w:rsidRPr="00DE2B28" w:rsidDel="00D66FFA" w:rsidRDefault="005A35B4">
            <w:pPr>
              <w:pStyle w:val="h1"/>
              <w:rPr>
                <w:del w:id="8789" w:author="Caree2" w:date="2016-10-26T18:37:00Z"/>
                <w:sz w:val="16"/>
                <w:szCs w:val="25"/>
                <w:lang w:val="fr-FR"/>
              </w:rPr>
              <w:pPrChange w:id="8790" w:author="Caree2" w:date="2016-10-28T06:24:00Z">
                <w:pPr>
                  <w:shd w:val="clear" w:color="auto" w:fill="FFFFFF"/>
                </w:pPr>
              </w:pPrChange>
            </w:pPr>
          </w:p>
          <w:p w:rsidR="005A35B4" w:rsidRPr="00871E1A" w:rsidDel="00D66FFA" w:rsidRDefault="005A35B4">
            <w:pPr>
              <w:pStyle w:val="h1"/>
              <w:rPr>
                <w:del w:id="8791" w:author="Caree2" w:date="2016-10-26T18:37:00Z"/>
              </w:rPr>
              <w:pPrChange w:id="8792" w:author="Caree2" w:date="2016-10-28T06:24:00Z">
                <w:pPr>
                  <w:shd w:val="clear" w:color="auto" w:fill="FFFFFF"/>
                </w:pPr>
              </w:pPrChange>
            </w:pPr>
            <w:del w:id="8793" w:author="Caree2" w:date="2016-10-26T18:37:00Z">
              <w:r w:rsidRPr="00DE2B28" w:rsidDel="00D66FFA">
                <w:rPr>
                  <w:sz w:val="25"/>
                  <w:szCs w:val="25"/>
                  <w:lang w:val="fr-FR"/>
                </w:rPr>
                <w:delText xml:space="preserve"> </w:delText>
              </w:r>
              <w:r w:rsidRPr="00871E1A" w:rsidDel="00D66FFA">
                <w:rPr>
                  <w:sz w:val="25"/>
                  <w:szCs w:val="25"/>
                </w:rPr>
                <w:delText>NO</w:delText>
              </w:r>
            </w:del>
          </w:p>
          <w:p w:rsidR="005A35B4" w:rsidRPr="00871E1A" w:rsidDel="00D66FFA" w:rsidRDefault="005A35B4">
            <w:pPr>
              <w:pStyle w:val="h1"/>
              <w:rPr>
                <w:del w:id="8794" w:author="Caree2" w:date="2016-10-26T18:37:00Z"/>
              </w:rPr>
              <w:pPrChange w:id="8795" w:author="Caree2" w:date="2016-10-28T06:24:00Z">
                <w:pPr>
                  <w:shd w:val="clear" w:color="auto" w:fill="FFFFFF"/>
                </w:pPr>
              </w:pPrChange>
            </w:pPr>
          </w:p>
        </w:tc>
        <w:tc>
          <w:tcPr>
            <w:tcW w:w="990"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8796" w:author="Caree2" w:date="2016-10-26T18:37:00Z"/>
              </w:rPr>
              <w:pPrChange w:id="8797" w:author="Caree2" w:date="2016-10-28T06:24:00Z">
                <w:pPr>
                  <w:shd w:val="clear" w:color="auto" w:fill="FFFFFF"/>
                </w:pPr>
              </w:pPrChange>
            </w:pPr>
          </w:p>
          <w:p w:rsidR="005A35B4" w:rsidRPr="00871E1A" w:rsidDel="00D66FFA" w:rsidRDefault="005A35B4">
            <w:pPr>
              <w:pStyle w:val="h1"/>
              <w:rPr>
                <w:del w:id="8798" w:author="Caree2" w:date="2016-10-26T18:37:00Z"/>
              </w:rPr>
              <w:pPrChange w:id="8799" w:author="Caree2" w:date="2016-10-28T06:24:00Z">
                <w:pPr>
                  <w:shd w:val="clear" w:color="auto" w:fill="FFFFFF"/>
                </w:pPr>
              </w:pPrChange>
            </w:pPr>
          </w:p>
        </w:tc>
      </w:tr>
      <w:tr w:rsidR="005A35B4" w:rsidRPr="00871E1A" w:rsidDel="00D66FFA">
        <w:trPr>
          <w:trHeight w:val="413"/>
          <w:del w:id="8800" w:author="Caree2" w:date="2016-10-26T18:37:00Z"/>
        </w:trPr>
        <w:tc>
          <w:tcPr>
            <w:tcW w:w="1775" w:type="dxa"/>
            <w:tcBorders>
              <w:top w:val="nil"/>
              <w:left w:val="single" w:sz="6" w:space="0" w:color="auto"/>
              <w:bottom w:val="nil"/>
              <w:right w:val="single" w:sz="6" w:space="0" w:color="auto"/>
            </w:tcBorders>
          </w:tcPr>
          <w:p w:rsidR="005A35B4" w:rsidRPr="00871E1A" w:rsidDel="00D66FFA" w:rsidRDefault="005A35B4">
            <w:pPr>
              <w:pStyle w:val="h1"/>
              <w:rPr>
                <w:del w:id="8801" w:author="Caree2" w:date="2016-10-26T18:37:00Z"/>
              </w:rPr>
              <w:pPrChange w:id="8802" w:author="Caree2" w:date="2016-10-28T06:24:00Z">
                <w:pPr>
                  <w:shd w:val="clear" w:color="auto" w:fill="FFFFFF"/>
                </w:pPr>
              </w:pPrChange>
            </w:pPr>
          </w:p>
          <w:p w:rsidR="005A35B4" w:rsidRPr="00871E1A" w:rsidDel="00D66FFA" w:rsidRDefault="005A35B4">
            <w:pPr>
              <w:pStyle w:val="h1"/>
              <w:rPr>
                <w:del w:id="8803" w:author="Caree2" w:date="2016-10-26T18:37:00Z"/>
              </w:rPr>
              <w:pPrChange w:id="8804" w:author="Caree2" w:date="2016-10-28T06:24:00Z">
                <w:pPr>
                  <w:shd w:val="clear" w:color="auto" w:fill="FFFFFF"/>
                </w:pPr>
              </w:pPrChange>
            </w:pPr>
          </w:p>
        </w:tc>
        <w:tc>
          <w:tcPr>
            <w:tcW w:w="2294" w:type="dxa"/>
            <w:tcBorders>
              <w:top w:val="nil"/>
              <w:left w:val="single" w:sz="6" w:space="0" w:color="auto"/>
              <w:bottom w:val="nil"/>
              <w:right w:val="single" w:sz="6" w:space="0" w:color="auto"/>
            </w:tcBorders>
          </w:tcPr>
          <w:p w:rsidR="005A35B4" w:rsidRPr="00871E1A" w:rsidDel="00D66FFA" w:rsidRDefault="005A35B4">
            <w:pPr>
              <w:pStyle w:val="h1"/>
              <w:rPr>
                <w:del w:id="8805" w:author="Caree2" w:date="2016-10-26T18:37:00Z"/>
                <w:szCs w:val="25"/>
              </w:rPr>
              <w:pPrChange w:id="8806" w:author="Caree2" w:date="2016-10-28T06:24:00Z">
                <w:pPr>
                  <w:shd w:val="clear" w:color="auto" w:fill="FFFFFF"/>
                </w:pPr>
              </w:pPrChange>
            </w:pPr>
            <w:del w:id="8807" w:author="Caree2" w:date="2016-10-26T18:37:00Z">
              <w:r w:rsidRPr="00871E1A" w:rsidDel="00D66FFA">
                <w:rPr>
                  <w:szCs w:val="25"/>
                </w:rPr>
                <w:delText>Physical: none</w:delText>
              </w:r>
            </w:del>
          </w:p>
          <w:p w:rsidR="005A35B4" w:rsidRPr="00871E1A" w:rsidDel="00D66FFA" w:rsidRDefault="005A35B4">
            <w:pPr>
              <w:pStyle w:val="h1"/>
              <w:rPr>
                <w:del w:id="8808" w:author="Caree2" w:date="2016-10-26T18:37:00Z"/>
                <w:sz w:val="16"/>
                <w:szCs w:val="25"/>
              </w:rPr>
              <w:pPrChange w:id="8809" w:author="Caree2" w:date="2016-10-28T06:24:00Z">
                <w:pPr>
                  <w:shd w:val="clear" w:color="auto" w:fill="FFFFFF"/>
                </w:pPr>
              </w:pPrChange>
            </w:pPr>
          </w:p>
          <w:p w:rsidR="005A35B4" w:rsidRPr="00871E1A" w:rsidDel="00D66FFA" w:rsidRDefault="005A35B4">
            <w:pPr>
              <w:pStyle w:val="h1"/>
              <w:rPr>
                <w:del w:id="8810" w:author="Caree2" w:date="2016-10-26T18:37:00Z"/>
              </w:rPr>
              <w:pPrChange w:id="8811" w:author="Caree2" w:date="2016-10-28T06:24:00Z">
                <w:pPr>
                  <w:shd w:val="clear" w:color="auto" w:fill="FFFFFF"/>
                </w:pPr>
              </w:pPrChange>
            </w:pPr>
            <w:del w:id="8812" w:author="Caree2" w:date="2016-10-26T18:37:00Z">
              <w:r w:rsidRPr="00871E1A" w:rsidDel="00D66FFA">
                <w:rPr>
                  <w:szCs w:val="25"/>
                </w:rPr>
                <w:delText>Chemical: none</w:delText>
              </w:r>
            </w:del>
          </w:p>
          <w:p w:rsidR="005A35B4" w:rsidRPr="00871E1A" w:rsidDel="00D66FFA" w:rsidRDefault="005A35B4">
            <w:pPr>
              <w:pStyle w:val="h1"/>
              <w:rPr>
                <w:del w:id="8813" w:author="Caree2" w:date="2016-10-26T18:37:00Z"/>
                <w:sz w:val="16"/>
              </w:rPr>
              <w:pPrChange w:id="8814" w:author="Caree2" w:date="2016-10-28T06:24:00Z">
                <w:pPr>
                  <w:shd w:val="clear" w:color="auto" w:fill="FFFFFF"/>
                </w:pPr>
              </w:pPrChange>
            </w:pPr>
          </w:p>
        </w:tc>
        <w:tc>
          <w:tcPr>
            <w:tcW w:w="3041" w:type="dxa"/>
            <w:tcBorders>
              <w:top w:val="nil"/>
              <w:left w:val="single" w:sz="6" w:space="0" w:color="auto"/>
              <w:bottom w:val="nil"/>
              <w:right w:val="single" w:sz="6" w:space="0" w:color="auto"/>
            </w:tcBorders>
          </w:tcPr>
          <w:p w:rsidR="005A35B4" w:rsidRPr="00871E1A" w:rsidDel="00D66FFA" w:rsidRDefault="005A35B4">
            <w:pPr>
              <w:pStyle w:val="h1"/>
              <w:rPr>
                <w:del w:id="8815" w:author="Caree2" w:date="2016-10-26T18:37:00Z"/>
              </w:rPr>
              <w:pPrChange w:id="8816" w:author="Caree2" w:date="2016-10-28T06:24:00Z">
                <w:pPr>
                  <w:shd w:val="clear" w:color="auto" w:fill="FFFFFF"/>
                </w:pPr>
              </w:pPrChange>
            </w:pPr>
          </w:p>
        </w:tc>
        <w:tc>
          <w:tcPr>
            <w:tcW w:w="2430" w:type="dxa"/>
            <w:tcBorders>
              <w:top w:val="nil"/>
              <w:left w:val="single" w:sz="6" w:space="0" w:color="auto"/>
              <w:bottom w:val="nil"/>
              <w:right w:val="single" w:sz="6" w:space="0" w:color="auto"/>
            </w:tcBorders>
          </w:tcPr>
          <w:p w:rsidR="005A35B4" w:rsidRPr="00871E1A" w:rsidDel="00D66FFA" w:rsidRDefault="005A35B4">
            <w:pPr>
              <w:pStyle w:val="h1"/>
              <w:rPr>
                <w:del w:id="8817" w:author="Caree2" w:date="2016-10-26T18:37:00Z"/>
              </w:rPr>
              <w:pPrChange w:id="8818" w:author="Caree2" w:date="2016-10-28T06:24:00Z">
                <w:pPr>
                  <w:shd w:val="clear" w:color="auto" w:fill="FFFFFF"/>
                </w:pPr>
              </w:pPrChange>
            </w:pPr>
          </w:p>
          <w:p w:rsidR="005A35B4" w:rsidRPr="00871E1A" w:rsidDel="00D66FFA" w:rsidRDefault="005A35B4">
            <w:pPr>
              <w:pStyle w:val="h1"/>
              <w:rPr>
                <w:del w:id="8819" w:author="Caree2" w:date="2016-10-26T18:37:00Z"/>
              </w:rPr>
              <w:pPrChange w:id="8820" w:author="Caree2" w:date="2016-10-28T06:24:00Z">
                <w:pPr>
                  <w:shd w:val="clear" w:color="auto" w:fill="FFFFFF"/>
                </w:pPr>
              </w:pPrChange>
            </w:pPr>
          </w:p>
        </w:tc>
        <w:tc>
          <w:tcPr>
            <w:tcW w:w="990" w:type="dxa"/>
            <w:tcBorders>
              <w:top w:val="nil"/>
              <w:left w:val="single" w:sz="6" w:space="0" w:color="auto"/>
              <w:bottom w:val="nil"/>
              <w:right w:val="single" w:sz="6" w:space="0" w:color="auto"/>
            </w:tcBorders>
          </w:tcPr>
          <w:p w:rsidR="005A35B4" w:rsidRPr="00871E1A" w:rsidDel="00D66FFA" w:rsidRDefault="005A35B4">
            <w:pPr>
              <w:pStyle w:val="h1"/>
              <w:rPr>
                <w:del w:id="8821" w:author="Caree2" w:date="2016-10-26T18:37:00Z"/>
              </w:rPr>
              <w:pPrChange w:id="8822" w:author="Caree2" w:date="2016-10-28T06:24:00Z">
                <w:pPr>
                  <w:shd w:val="clear" w:color="auto" w:fill="FFFFFF"/>
                </w:pPr>
              </w:pPrChange>
            </w:pPr>
          </w:p>
          <w:p w:rsidR="005A35B4" w:rsidRPr="00871E1A" w:rsidDel="00D66FFA" w:rsidRDefault="005A35B4">
            <w:pPr>
              <w:pStyle w:val="h1"/>
              <w:rPr>
                <w:del w:id="8823" w:author="Caree2" w:date="2016-10-26T18:37:00Z"/>
              </w:rPr>
              <w:pPrChange w:id="8824" w:author="Caree2" w:date="2016-10-28T06:24:00Z">
                <w:pPr>
                  <w:shd w:val="clear" w:color="auto" w:fill="FFFFFF"/>
                </w:pPr>
              </w:pPrChange>
            </w:pPr>
          </w:p>
        </w:tc>
      </w:tr>
      <w:tr w:rsidR="005A35B4" w:rsidRPr="00871E1A" w:rsidDel="00D66FFA">
        <w:trPr>
          <w:trHeight w:val="298"/>
          <w:del w:id="8825" w:author="Caree2" w:date="2016-10-26T18:37:00Z"/>
        </w:trPr>
        <w:tc>
          <w:tcPr>
            <w:tcW w:w="1775"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8826" w:author="Caree2" w:date="2016-10-26T18:37:00Z"/>
                <w:sz w:val="16"/>
                <w:szCs w:val="25"/>
              </w:rPr>
              <w:pPrChange w:id="8827" w:author="Caree2" w:date="2016-10-28T06:24:00Z">
                <w:pPr>
                  <w:shd w:val="clear" w:color="auto" w:fill="FFFFFF"/>
                </w:pPr>
              </w:pPrChange>
            </w:pPr>
          </w:p>
          <w:p w:rsidR="005A35B4" w:rsidRPr="00871E1A" w:rsidDel="00D66FFA" w:rsidRDefault="005A35B4">
            <w:pPr>
              <w:pStyle w:val="h1"/>
              <w:rPr>
                <w:del w:id="8828" w:author="Caree2" w:date="2016-10-26T18:37:00Z"/>
              </w:rPr>
              <w:pPrChange w:id="8829" w:author="Caree2" w:date="2016-10-28T06:24:00Z">
                <w:pPr>
                  <w:shd w:val="clear" w:color="auto" w:fill="FFFFFF"/>
                </w:pPr>
              </w:pPrChange>
            </w:pPr>
            <w:del w:id="8830" w:author="Caree2" w:date="2016-10-26T18:37:00Z">
              <w:r w:rsidRPr="00871E1A" w:rsidDel="00D66FFA">
                <w:rPr>
                  <w:szCs w:val="25"/>
                </w:rPr>
                <w:delText xml:space="preserve">Trim Carcass/Final Rinse (Inside </w:delText>
              </w:r>
              <w:r w:rsidR="00B86B1C" w:rsidDel="00D66FFA">
                <w:rPr>
                  <w:szCs w:val="25"/>
                </w:rPr>
                <w:delText>and</w:delText>
              </w:r>
              <w:r w:rsidRPr="00871E1A" w:rsidDel="00D66FFA">
                <w:rPr>
                  <w:szCs w:val="25"/>
                </w:rPr>
                <w:delText xml:space="preserve"> Outside)</w:delText>
              </w:r>
            </w:del>
          </w:p>
        </w:tc>
        <w:tc>
          <w:tcPr>
            <w:tcW w:w="2294"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8831" w:author="Caree2" w:date="2016-10-26T18:37:00Z"/>
                <w:sz w:val="16"/>
                <w:szCs w:val="25"/>
              </w:rPr>
              <w:pPrChange w:id="8832" w:author="Caree2" w:date="2016-10-28T06:24:00Z">
                <w:pPr>
                  <w:shd w:val="clear" w:color="auto" w:fill="FFFFFF"/>
                </w:pPr>
              </w:pPrChange>
            </w:pPr>
          </w:p>
          <w:p w:rsidR="005A35B4" w:rsidRPr="00871E1A" w:rsidDel="00D66FFA" w:rsidRDefault="005A35B4">
            <w:pPr>
              <w:pStyle w:val="h1"/>
              <w:rPr>
                <w:del w:id="8833" w:author="Caree2" w:date="2016-10-26T18:37:00Z"/>
              </w:rPr>
              <w:pPrChange w:id="8834" w:author="Caree2" w:date="2016-10-28T06:24:00Z">
                <w:pPr>
                  <w:shd w:val="clear" w:color="auto" w:fill="FFFFFF"/>
                </w:pPr>
              </w:pPrChange>
            </w:pPr>
            <w:del w:id="8835" w:author="Caree2" w:date="2016-10-26T18:37:00Z">
              <w:r w:rsidRPr="00871E1A" w:rsidDel="00D66FFA">
                <w:rPr>
                  <w:szCs w:val="25"/>
                </w:rPr>
                <w:delText>Biological: pathogen</w:delText>
              </w:r>
            </w:del>
          </w:p>
          <w:p w:rsidR="005A35B4" w:rsidRPr="00871E1A" w:rsidDel="00D66FFA" w:rsidRDefault="005A35B4">
            <w:pPr>
              <w:pStyle w:val="h1"/>
              <w:rPr>
                <w:del w:id="8836" w:author="Caree2" w:date="2016-10-26T18:37:00Z"/>
                <w:szCs w:val="25"/>
              </w:rPr>
              <w:pPrChange w:id="8837" w:author="Caree2" w:date="2016-10-28T06:24:00Z">
                <w:pPr>
                  <w:shd w:val="clear" w:color="auto" w:fill="FFFFFF"/>
                </w:pPr>
              </w:pPrChange>
            </w:pPr>
            <w:del w:id="8838" w:author="Caree2" w:date="2016-10-26T18:37:00Z">
              <w:r w:rsidRPr="00871E1A" w:rsidDel="00D66FFA">
                <w:rPr>
                  <w:szCs w:val="25"/>
                </w:rPr>
                <w:delText>Introduction</w:delText>
              </w:r>
            </w:del>
          </w:p>
          <w:p w:rsidR="005A35B4" w:rsidRPr="00871E1A" w:rsidDel="00D66FFA" w:rsidRDefault="005A35B4">
            <w:pPr>
              <w:pStyle w:val="h1"/>
              <w:rPr>
                <w:del w:id="8839" w:author="Caree2" w:date="2016-10-26T18:37:00Z"/>
                <w:szCs w:val="25"/>
              </w:rPr>
              <w:pPrChange w:id="8840" w:author="Caree2" w:date="2016-10-28T06:24:00Z">
                <w:pPr>
                  <w:shd w:val="clear" w:color="auto" w:fill="FFFFFF"/>
                </w:pPr>
              </w:pPrChange>
            </w:pPr>
          </w:p>
          <w:p w:rsidR="005A35B4" w:rsidRPr="00871E1A" w:rsidDel="00D66FFA" w:rsidRDefault="005A35B4">
            <w:pPr>
              <w:pStyle w:val="h1"/>
              <w:rPr>
                <w:del w:id="8841" w:author="Caree2" w:date="2016-10-26T18:37:00Z"/>
                <w:szCs w:val="25"/>
              </w:rPr>
              <w:pPrChange w:id="8842" w:author="Caree2" w:date="2016-10-28T06:24:00Z">
                <w:pPr>
                  <w:shd w:val="clear" w:color="auto" w:fill="FFFFFF"/>
                </w:pPr>
              </w:pPrChange>
            </w:pPr>
          </w:p>
          <w:p w:rsidR="005A35B4" w:rsidRPr="00871E1A" w:rsidDel="00D66FFA" w:rsidRDefault="005A35B4">
            <w:pPr>
              <w:pStyle w:val="h1"/>
              <w:rPr>
                <w:del w:id="8843" w:author="Caree2" w:date="2016-10-26T18:37:00Z"/>
                <w:szCs w:val="25"/>
              </w:rPr>
              <w:pPrChange w:id="8844" w:author="Caree2" w:date="2016-10-28T06:24:00Z">
                <w:pPr>
                  <w:shd w:val="clear" w:color="auto" w:fill="FFFFFF"/>
                </w:pPr>
              </w:pPrChange>
            </w:pPr>
          </w:p>
          <w:p w:rsidR="005A35B4" w:rsidRPr="00871E1A" w:rsidDel="00D66FFA" w:rsidRDefault="005A35B4">
            <w:pPr>
              <w:pStyle w:val="h1"/>
              <w:rPr>
                <w:del w:id="8845" w:author="Caree2" w:date="2016-10-26T18:37:00Z"/>
                <w:sz w:val="32"/>
                <w:szCs w:val="25"/>
              </w:rPr>
              <w:pPrChange w:id="8846" w:author="Caree2" w:date="2016-10-28T06:24:00Z">
                <w:pPr>
                  <w:shd w:val="clear" w:color="auto" w:fill="FFFFFF"/>
                </w:pPr>
              </w:pPrChange>
            </w:pPr>
          </w:p>
          <w:p w:rsidR="005A35B4" w:rsidRPr="00871E1A" w:rsidDel="00D66FFA" w:rsidRDefault="005A35B4">
            <w:pPr>
              <w:pStyle w:val="h1"/>
              <w:rPr>
                <w:del w:id="8847" w:author="Caree2" w:date="2016-10-26T18:37:00Z"/>
                <w:szCs w:val="25"/>
              </w:rPr>
              <w:pPrChange w:id="8848" w:author="Caree2" w:date="2016-10-28T06:24:00Z">
                <w:pPr>
                  <w:shd w:val="clear" w:color="auto" w:fill="FFFFFF"/>
                </w:pPr>
              </w:pPrChange>
            </w:pPr>
            <w:del w:id="8849" w:author="Caree2" w:date="2016-10-26T18:37:00Z">
              <w:r w:rsidRPr="00871E1A" w:rsidDel="00D66FFA">
                <w:rPr>
                  <w:szCs w:val="25"/>
                </w:rPr>
                <w:delText>Physical: none</w:delText>
              </w:r>
            </w:del>
          </w:p>
          <w:p w:rsidR="005A35B4" w:rsidRPr="00871E1A" w:rsidDel="00D66FFA" w:rsidRDefault="005A35B4">
            <w:pPr>
              <w:pStyle w:val="h1"/>
              <w:rPr>
                <w:del w:id="8850" w:author="Caree2" w:date="2016-10-26T18:37:00Z"/>
                <w:sz w:val="16"/>
                <w:szCs w:val="25"/>
              </w:rPr>
              <w:pPrChange w:id="8851" w:author="Caree2" w:date="2016-10-28T06:24:00Z">
                <w:pPr>
                  <w:shd w:val="clear" w:color="auto" w:fill="FFFFFF"/>
                </w:pPr>
              </w:pPrChange>
            </w:pPr>
          </w:p>
          <w:p w:rsidR="005A35B4" w:rsidRPr="00871E1A" w:rsidDel="00D66FFA" w:rsidRDefault="005A35B4">
            <w:pPr>
              <w:pStyle w:val="h1"/>
              <w:rPr>
                <w:del w:id="8852" w:author="Caree2" w:date="2016-10-26T18:37:00Z"/>
                <w:sz w:val="16"/>
              </w:rPr>
              <w:pPrChange w:id="8853" w:author="Caree2" w:date="2016-10-28T06:24:00Z">
                <w:pPr>
                  <w:shd w:val="clear" w:color="auto" w:fill="FFFFFF"/>
                </w:pPr>
              </w:pPrChange>
            </w:pPr>
            <w:del w:id="8854" w:author="Caree2" w:date="2016-10-26T18:37:00Z">
              <w:r w:rsidRPr="00871E1A" w:rsidDel="00D66FFA">
                <w:rPr>
                  <w:szCs w:val="25"/>
                </w:rPr>
                <w:delText>Chemical: none</w:delText>
              </w:r>
            </w:del>
          </w:p>
        </w:tc>
        <w:tc>
          <w:tcPr>
            <w:tcW w:w="3041"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8855" w:author="Caree2" w:date="2016-10-26T18:37:00Z"/>
                <w:sz w:val="16"/>
                <w:szCs w:val="25"/>
              </w:rPr>
              <w:pPrChange w:id="8856" w:author="Caree2" w:date="2016-10-28T06:24:00Z">
                <w:pPr>
                  <w:shd w:val="clear" w:color="auto" w:fill="FFFFFF"/>
                </w:pPr>
              </w:pPrChange>
            </w:pPr>
          </w:p>
          <w:p w:rsidR="005A35B4" w:rsidDel="00D66FFA" w:rsidRDefault="005A35B4">
            <w:pPr>
              <w:pStyle w:val="h1"/>
              <w:rPr>
                <w:del w:id="8857" w:author="Caree2" w:date="2016-10-26T18:37:00Z"/>
                <w:szCs w:val="25"/>
              </w:rPr>
              <w:pPrChange w:id="8858" w:author="Caree2" w:date="2016-10-28T06:24:00Z">
                <w:pPr>
                  <w:shd w:val="clear" w:color="auto" w:fill="FFFFFF"/>
                </w:pPr>
              </w:pPrChange>
            </w:pPr>
            <w:del w:id="8859" w:author="Caree2" w:date="2016-10-26T18:37:00Z">
              <w:r w:rsidRPr="00871E1A" w:rsidDel="00D66FFA">
                <w:rPr>
                  <w:szCs w:val="25"/>
                </w:rPr>
                <w:delText xml:space="preserve">Trim to remove any foreign matter that may cause contamination. </w:delText>
              </w:r>
            </w:del>
          </w:p>
          <w:p w:rsidR="009846EC" w:rsidRPr="00871E1A" w:rsidDel="00D66FFA" w:rsidRDefault="00472D8A">
            <w:pPr>
              <w:pStyle w:val="h1"/>
              <w:rPr>
                <w:del w:id="8860" w:author="Caree2" w:date="2016-10-26T18:37:00Z"/>
                <w:szCs w:val="25"/>
              </w:rPr>
              <w:pPrChange w:id="8861" w:author="Caree2" w:date="2016-10-28T06:24:00Z">
                <w:pPr>
                  <w:shd w:val="clear" w:color="auto" w:fill="FFFFFF"/>
                </w:pPr>
              </w:pPrChange>
            </w:pPr>
            <w:del w:id="8862" w:author="Caree2" w:date="2016-10-26T18:37:00Z">
              <w:r w:rsidDel="00D66FFA">
                <w:rPr>
                  <w:szCs w:val="25"/>
                </w:rPr>
                <w:delText xml:space="preserve">                             </w:delText>
              </w:r>
            </w:del>
          </w:p>
          <w:p w:rsidR="005A35B4" w:rsidRPr="00DE2B28" w:rsidDel="00D66FFA" w:rsidRDefault="005A35B4">
            <w:pPr>
              <w:pStyle w:val="h1"/>
              <w:rPr>
                <w:del w:id="8863" w:author="Caree2" w:date="2016-10-26T18:37:00Z"/>
                <w:lang w:val="fr-FR"/>
              </w:rPr>
              <w:pPrChange w:id="8864" w:author="Caree2" w:date="2016-10-28T06:24:00Z">
                <w:pPr>
                  <w:shd w:val="clear" w:color="auto" w:fill="FFFFFF"/>
                </w:pPr>
              </w:pPrChange>
            </w:pPr>
            <w:del w:id="8865" w:author="Caree2" w:date="2016-10-26T18:37:00Z">
              <w:r w:rsidRPr="00871E1A" w:rsidDel="00D66FFA">
                <w:rPr>
                  <w:szCs w:val="25"/>
                </w:rPr>
                <w:delText xml:space="preserve">Proper cleaning of equipment </w:delText>
              </w:r>
              <w:r w:rsidR="000D5907" w:rsidDel="00D66FFA">
                <w:rPr>
                  <w:szCs w:val="25"/>
                </w:rPr>
                <w:delText>and</w:delText>
              </w:r>
              <w:r w:rsidRPr="00871E1A" w:rsidDel="00D66FFA">
                <w:rPr>
                  <w:szCs w:val="25"/>
                </w:rPr>
                <w:delText xml:space="preserve"> utensils (SSOP 3). </w:delText>
              </w:r>
              <w:r w:rsidRPr="00DE2B28" w:rsidDel="00D66FFA">
                <w:rPr>
                  <w:szCs w:val="25"/>
                  <w:lang w:val="fr-FR"/>
                </w:rPr>
                <w:delText>Proper personnel hygiene</w:delText>
              </w:r>
              <w:r w:rsidRPr="00DE2B28" w:rsidDel="00D66FFA">
                <w:rPr>
                  <w:lang w:val="fr-FR"/>
                </w:rPr>
                <w:delText xml:space="preserve"> (GMP 2; SSOP 2).</w:delText>
              </w:r>
            </w:del>
          </w:p>
        </w:tc>
        <w:tc>
          <w:tcPr>
            <w:tcW w:w="2430" w:type="dxa"/>
            <w:tcBorders>
              <w:top w:val="single" w:sz="6" w:space="0" w:color="auto"/>
              <w:left w:val="single" w:sz="6" w:space="0" w:color="auto"/>
              <w:bottom w:val="single" w:sz="6" w:space="0" w:color="auto"/>
              <w:right w:val="single" w:sz="6" w:space="0" w:color="auto"/>
            </w:tcBorders>
          </w:tcPr>
          <w:p w:rsidR="005A35B4" w:rsidRPr="00DE2B28" w:rsidDel="00D66FFA" w:rsidRDefault="005A35B4">
            <w:pPr>
              <w:pStyle w:val="h1"/>
              <w:rPr>
                <w:del w:id="8866" w:author="Caree2" w:date="2016-10-26T18:37:00Z"/>
                <w:sz w:val="16"/>
                <w:lang w:val="fr-FR"/>
              </w:rPr>
              <w:pPrChange w:id="8867" w:author="Caree2" w:date="2016-10-28T06:24:00Z">
                <w:pPr>
                  <w:shd w:val="clear" w:color="auto" w:fill="FFFFFF"/>
                </w:pPr>
              </w:pPrChange>
            </w:pPr>
          </w:p>
          <w:p w:rsidR="005A35B4" w:rsidRPr="00871E1A" w:rsidDel="00D66FFA" w:rsidRDefault="005A35B4">
            <w:pPr>
              <w:pStyle w:val="h1"/>
              <w:rPr>
                <w:del w:id="8868" w:author="Caree2" w:date="2016-10-26T18:37:00Z"/>
              </w:rPr>
              <w:pPrChange w:id="8869" w:author="Caree2" w:date="2016-10-28T06:24:00Z">
                <w:pPr>
                  <w:shd w:val="clear" w:color="auto" w:fill="FFFFFF"/>
                </w:pPr>
              </w:pPrChange>
            </w:pPr>
            <w:del w:id="8870" w:author="Caree2" w:date="2016-10-26T18:37:00Z">
              <w:r w:rsidRPr="00DE2B28" w:rsidDel="00D66FFA">
                <w:rPr>
                  <w:lang w:val="fr-FR"/>
                </w:rPr>
                <w:delText xml:space="preserve"> </w:delText>
              </w:r>
              <w:r w:rsidRPr="00871E1A" w:rsidDel="00D66FFA">
                <w:delText>NO</w:delText>
              </w:r>
            </w:del>
          </w:p>
        </w:tc>
        <w:tc>
          <w:tcPr>
            <w:tcW w:w="990"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8871" w:author="Caree2" w:date="2016-10-26T18:37:00Z"/>
              </w:rPr>
              <w:pPrChange w:id="8872" w:author="Caree2" w:date="2016-10-28T06:24:00Z">
                <w:pPr>
                  <w:shd w:val="clear" w:color="auto" w:fill="FFFFFF"/>
                </w:pPr>
              </w:pPrChange>
            </w:pPr>
          </w:p>
          <w:p w:rsidR="005A35B4" w:rsidRPr="00871E1A" w:rsidDel="00D66FFA" w:rsidRDefault="005A35B4">
            <w:pPr>
              <w:pStyle w:val="h1"/>
              <w:rPr>
                <w:del w:id="8873" w:author="Caree2" w:date="2016-10-26T18:37:00Z"/>
              </w:rPr>
              <w:pPrChange w:id="8874" w:author="Caree2" w:date="2016-10-28T06:24:00Z">
                <w:pPr>
                  <w:shd w:val="clear" w:color="auto" w:fill="FFFFFF"/>
                </w:pPr>
              </w:pPrChange>
            </w:pPr>
          </w:p>
        </w:tc>
      </w:tr>
    </w:tbl>
    <w:p w:rsidR="005A35B4" w:rsidRPr="00871E1A" w:rsidDel="00D66FFA" w:rsidRDefault="005A35B4">
      <w:pPr>
        <w:pStyle w:val="h1"/>
        <w:rPr>
          <w:del w:id="8875" w:author="Caree2" w:date="2016-10-26T18:37:00Z"/>
          <w:sz w:val="16"/>
        </w:rPr>
        <w:pPrChange w:id="8876" w:author="Caree2" w:date="2016-10-28T06:24:00Z">
          <w:pPr/>
        </w:pPrChange>
      </w:pPr>
    </w:p>
    <w:tbl>
      <w:tblPr>
        <w:tblW w:w="10350" w:type="dxa"/>
        <w:tblInd w:w="-410" w:type="dxa"/>
        <w:tblLayout w:type="fixed"/>
        <w:tblCellMar>
          <w:left w:w="40" w:type="dxa"/>
          <w:right w:w="40" w:type="dxa"/>
        </w:tblCellMar>
        <w:tblLook w:val="0000" w:firstRow="0" w:lastRow="0" w:firstColumn="0" w:lastColumn="0" w:noHBand="0" w:noVBand="0"/>
      </w:tblPr>
      <w:tblGrid>
        <w:gridCol w:w="1775"/>
        <w:gridCol w:w="2275"/>
        <w:gridCol w:w="19"/>
        <w:gridCol w:w="3283"/>
        <w:gridCol w:w="28"/>
        <w:gridCol w:w="2070"/>
        <w:gridCol w:w="900"/>
      </w:tblGrid>
      <w:tr w:rsidR="005A35B4" w:rsidRPr="00871E1A" w:rsidDel="00D66FFA">
        <w:trPr>
          <w:trHeight w:val="1416"/>
          <w:del w:id="8877" w:author="Caree2" w:date="2016-10-26T18:37:00Z"/>
        </w:trPr>
        <w:tc>
          <w:tcPr>
            <w:tcW w:w="1775"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8878" w:author="Caree2" w:date="2016-10-26T18:37:00Z"/>
                <w:b/>
                <w:bCs/>
                <w:iCs/>
                <w:sz w:val="16"/>
                <w:szCs w:val="25"/>
              </w:rPr>
              <w:pPrChange w:id="8879" w:author="Caree2" w:date="2016-10-28T06:24:00Z">
                <w:pPr>
                  <w:shd w:val="clear" w:color="auto" w:fill="FFFFFF"/>
                </w:pPr>
              </w:pPrChange>
            </w:pPr>
          </w:p>
          <w:p w:rsidR="005A35B4" w:rsidRPr="00871E1A" w:rsidDel="00D66FFA" w:rsidRDefault="005A35B4">
            <w:pPr>
              <w:pStyle w:val="h1"/>
              <w:rPr>
                <w:del w:id="8880" w:author="Caree2" w:date="2016-10-26T18:37:00Z"/>
                <w:b/>
                <w:bCs/>
                <w:iCs/>
              </w:rPr>
              <w:pPrChange w:id="8881" w:author="Caree2" w:date="2016-10-28T06:24:00Z">
                <w:pPr>
                  <w:shd w:val="clear" w:color="auto" w:fill="FFFFFF"/>
                </w:pPr>
              </w:pPrChange>
            </w:pPr>
            <w:del w:id="8882" w:author="Caree2" w:date="2016-10-26T18:37:00Z">
              <w:r w:rsidRPr="00871E1A" w:rsidDel="00D66FFA">
                <w:rPr>
                  <w:b/>
                  <w:bCs/>
                  <w:i w:val="0"/>
                  <w:iCs/>
                  <w:szCs w:val="25"/>
                </w:rPr>
                <w:delText>Process Step</w:delText>
              </w:r>
            </w:del>
          </w:p>
          <w:p w:rsidR="005A35B4" w:rsidRPr="00871E1A" w:rsidDel="00D66FFA" w:rsidRDefault="005A35B4">
            <w:pPr>
              <w:pStyle w:val="h1"/>
              <w:rPr>
                <w:del w:id="8883" w:author="Caree2" w:date="2016-10-26T18:37:00Z"/>
              </w:rPr>
              <w:pPrChange w:id="8884" w:author="Caree2" w:date="2016-10-28T06:24:00Z">
                <w:pPr>
                  <w:shd w:val="clear" w:color="auto" w:fill="FFFFFF"/>
                </w:pPr>
              </w:pPrChange>
            </w:pPr>
          </w:p>
        </w:tc>
        <w:tc>
          <w:tcPr>
            <w:tcW w:w="2294"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8885" w:author="Caree2" w:date="2016-10-26T18:37:00Z"/>
                <w:b/>
                <w:bCs/>
                <w:iCs/>
                <w:sz w:val="16"/>
                <w:szCs w:val="25"/>
              </w:rPr>
              <w:pPrChange w:id="8886" w:author="Caree2" w:date="2016-10-28T06:24:00Z">
                <w:pPr>
                  <w:shd w:val="clear" w:color="auto" w:fill="FFFFFF"/>
                </w:pPr>
              </w:pPrChange>
            </w:pPr>
          </w:p>
          <w:p w:rsidR="005A35B4" w:rsidRPr="00871E1A" w:rsidDel="00D66FFA" w:rsidRDefault="005A35B4">
            <w:pPr>
              <w:pStyle w:val="h1"/>
              <w:rPr>
                <w:del w:id="8887" w:author="Caree2" w:date="2016-10-26T18:37:00Z"/>
                <w:b/>
                <w:bCs/>
                <w:iCs/>
              </w:rPr>
              <w:pPrChange w:id="8888" w:author="Caree2" w:date="2016-10-28T06:24:00Z">
                <w:pPr>
                  <w:shd w:val="clear" w:color="auto" w:fill="FFFFFF"/>
                </w:pPr>
              </w:pPrChange>
            </w:pPr>
            <w:del w:id="8889" w:author="Caree2" w:date="2016-10-26T18:37:00Z">
              <w:r w:rsidRPr="00871E1A" w:rsidDel="00D66FFA">
                <w:rPr>
                  <w:b/>
                  <w:bCs/>
                  <w:i w:val="0"/>
                  <w:iCs/>
                  <w:szCs w:val="25"/>
                </w:rPr>
                <w:delText>Potential Hazard</w:delText>
              </w:r>
            </w:del>
          </w:p>
          <w:p w:rsidR="005A35B4" w:rsidRPr="00871E1A" w:rsidDel="00D66FFA" w:rsidRDefault="005A35B4">
            <w:pPr>
              <w:pStyle w:val="h1"/>
              <w:rPr>
                <w:del w:id="8890" w:author="Caree2" w:date="2016-10-26T18:37:00Z"/>
              </w:rPr>
              <w:pPrChange w:id="8891" w:author="Caree2" w:date="2016-10-28T06:24:00Z">
                <w:pPr>
                  <w:shd w:val="clear" w:color="auto" w:fill="FFFFFF"/>
                </w:pPr>
              </w:pPrChange>
            </w:pPr>
          </w:p>
        </w:tc>
        <w:tc>
          <w:tcPr>
            <w:tcW w:w="3283"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8892" w:author="Caree2" w:date="2016-10-26T18:37:00Z"/>
                <w:b/>
                <w:bCs/>
                <w:iCs/>
                <w:sz w:val="16"/>
                <w:szCs w:val="25"/>
              </w:rPr>
              <w:pPrChange w:id="8893" w:author="Caree2" w:date="2016-10-28T06:24:00Z">
                <w:pPr>
                  <w:shd w:val="clear" w:color="auto" w:fill="FFFFFF"/>
                </w:pPr>
              </w:pPrChange>
            </w:pPr>
          </w:p>
          <w:p w:rsidR="005A35B4" w:rsidRPr="00871E1A" w:rsidDel="00D66FFA" w:rsidRDefault="005A35B4">
            <w:pPr>
              <w:pStyle w:val="h1"/>
              <w:rPr>
                <w:del w:id="8894" w:author="Caree2" w:date="2016-10-26T18:37:00Z"/>
                <w:b/>
                <w:bCs/>
                <w:iCs/>
              </w:rPr>
              <w:pPrChange w:id="8895" w:author="Caree2" w:date="2016-10-28T06:24:00Z">
                <w:pPr>
                  <w:shd w:val="clear" w:color="auto" w:fill="FFFFFF"/>
                </w:pPr>
              </w:pPrChange>
            </w:pPr>
            <w:del w:id="8896" w:author="Caree2" w:date="2016-10-26T18:37:00Z">
              <w:r w:rsidRPr="00871E1A" w:rsidDel="00D66FFA">
                <w:rPr>
                  <w:b/>
                  <w:bCs/>
                  <w:i w:val="0"/>
                  <w:iCs/>
                  <w:szCs w:val="25"/>
                </w:rPr>
                <w:delText>What control measures can be applied to prevent the hazard?</w:delText>
              </w:r>
            </w:del>
          </w:p>
        </w:tc>
        <w:tc>
          <w:tcPr>
            <w:tcW w:w="2098"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8897" w:author="Caree2" w:date="2016-10-26T18:37:00Z"/>
                <w:b/>
                <w:bCs/>
                <w:iCs/>
                <w:sz w:val="16"/>
                <w:szCs w:val="25"/>
              </w:rPr>
              <w:pPrChange w:id="8898" w:author="Caree2" w:date="2016-10-28T06:24:00Z">
                <w:pPr>
                  <w:shd w:val="clear" w:color="auto" w:fill="FFFFFF"/>
                </w:pPr>
              </w:pPrChange>
            </w:pPr>
          </w:p>
          <w:p w:rsidR="005A35B4" w:rsidRPr="00871E1A" w:rsidDel="00D66FFA" w:rsidRDefault="005A35B4">
            <w:pPr>
              <w:pStyle w:val="h1"/>
              <w:rPr>
                <w:del w:id="8899" w:author="Caree2" w:date="2016-10-26T18:37:00Z"/>
                <w:b/>
                <w:bCs/>
                <w:iCs/>
              </w:rPr>
              <w:pPrChange w:id="8900" w:author="Caree2" w:date="2016-10-28T06:24:00Z">
                <w:pPr>
                  <w:shd w:val="clear" w:color="auto" w:fill="FFFFFF"/>
                </w:pPr>
              </w:pPrChange>
            </w:pPr>
            <w:del w:id="8901" w:author="Caree2" w:date="2016-10-26T18:37:00Z">
              <w:r w:rsidRPr="00871E1A" w:rsidDel="00D66FFA">
                <w:rPr>
                  <w:i w:val="0"/>
                  <w:iCs/>
                  <w:szCs w:val="25"/>
                </w:rPr>
                <w:delText>I</w:delText>
              </w:r>
              <w:r w:rsidRPr="00871E1A" w:rsidDel="00D66FFA">
                <w:rPr>
                  <w:b/>
                  <w:bCs/>
                  <w:i w:val="0"/>
                  <w:iCs/>
                  <w:szCs w:val="25"/>
                </w:rPr>
                <w:delText>s potential safety</w:delText>
              </w:r>
            </w:del>
          </w:p>
          <w:p w:rsidR="005A35B4" w:rsidRPr="00871E1A" w:rsidDel="00D66FFA" w:rsidRDefault="005A35B4">
            <w:pPr>
              <w:pStyle w:val="h1"/>
              <w:rPr>
                <w:del w:id="8902" w:author="Caree2" w:date="2016-10-26T18:37:00Z"/>
              </w:rPr>
              <w:pPrChange w:id="8903" w:author="Caree2" w:date="2016-10-28T06:24:00Z">
                <w:pPr>
                  <w:shd w:val="clear" w:color="auto" w:fill="FFFFFF"/>
                </w:pPr>
              </w:pPrChange>
            </w:pPr>
            <w:del w:id="8904" w:author="Caree2" w:date="2016-10-26T18:37:00Z">
              <w:r w:rsidRPr="00871E1A" w:rsidDel="00D66FFA">
                <w:rPr>
                  <w:b/>
                  <w:bCs/>
                  <w:i w:val="0"/>
                  <w:iCs/>
                  <w:szCs w:val="25"/>
                </w:rPr>
                <w:delText xml:space="preserve">hazard significant and reasonably likely to occur? </w:delText>
              </w:r>
            </w:del>
          </w:p>
        </w:tc>
        <w:tc>
          <w:tcPr>
            <w:tcW w:w="900"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8905" w:author="Caree2" w:date="2016-10-26T18:37:00Z"/>
                <w:b/>
                <w:bCs/>
                <w:iCs/>
                <w:sz w:val="16"/>
                <w:szCs w:val="25"/>
              </w:rPr>
              <w:pPrChange w:id="8906" w:author="Caree2" w:date="2016-10-28T06:24:00Z">
                <w:pPr>
                  <w:shd w:val="clear" w:color="auto" w:fill="FFFFFF"/>
                </w:pPr>
              </w:pPrChange>
            </w:pPr>
          </w:p>
          <w:p w:rsidR="005A35B4" w:rsidRPr="00871E1A" w:rsidDel="00D66FFA" w:rsidRDefault="005A35B4">
            <w:pPr>
              <w:pStyle w:val="h1"/>
              <w:rPr>
                <w:del w:id="8907" w:author="Caree2" w:date="2016-10-26T18:37:00Z"/>
                <w:b/>
                <w:bCs/>
                <w:iCs/>
                <w:szCs w:val="25"/>
              </w:rPr>
              <w:pPrChange w:id="8908" w:author="Caree2" w:date="2016-10-28T06:24:00Z">
                <w:pPr>
                  <w:shd w:val="clear" w:color="auto" w:fill="FFFFFF"/>
                </w:pPr>
              </w:pPrChange>
            </w:pPr>
            <w:del w:id="8909" w:author="Caree2" w:date="2016-10-26T18:37:00Z">
              <w:r w:rsidRPr="00871E1A" w:rsidDel="00D66FFA">
                <w:rPr>
                  <w:b/>
                  <w:bCs/>
                  <w:i w:val="0"/>
                  <w:iCs/>
                  <w:szCs w:val="25"/>
                </w:rPr>
                <w:delText>CCP #</w:delText>
              </w:r>
            </w:del>
          </w:p>
          <w:p w:rsidR="005A35B4" w:rsidRPr="00871E1A" w:rsidDel="00D66FFA" w:rsidRDefault="005A35B4">
            <w:pPr>
              <w:pStyle w:val="h1"/>
              <w:rPr>
                <w:del w:id="8910" w:author="Caree2" w:date="2016-10-26T18:37:00Z"/>
                <w:b/>
                <w:bCs/>
                <w:iCs/>
              </w:rPr>
              <w:pPrChange w:id="8911" w:author="Caree2" w:date="2016-10-28T06:24:00Z">
                <w:pPr>
                  <w:shd w:val="clear" w:color="auto" w:fill="FFFFFF"/>
                </w:pPr>
              </w:pPrChange>
            </w:pPr>
          </w:p>
          <w:p w:rsidR="005A35B4" w:rsidRPr="00871E1A" w:rsidDel="00D66FFA" w:rsidRDefault="005A35B4">
            <w:pPr>
              <w:pStyle w:val="h1"/>
              <w:rPr>
                <w:del w:id="8912" w:author="Caree2" w:date="2016-10-26T18:37:00Z"/>
              </w:rPr>
              <w:pPrChange w:id="8913" w:author="Caree2" w:date="2016-10-28T06:24:00Z">
                <w:pPr>
                  <w:shd w:val="clear" w:color="auto" w:fill="FFFFFF"/>
                </w:pPr>
              </w:pPrChange>
            </w:pPr>
          </w:p>
        </w:tc>
      </w:tr>
      <w:tr w:rsidR="005A35B4" w:rsidRPr="00871E1A" w:rsidDel="00D66FFA">
        <w:trPr>
          <w:trHeight w:val="588"/>
          <w:del w:id="8914" w:author="Caree2" w:date="2016-10-26T18:37:00Z"/>
        </w:trPr>
        <w:tc>
          <w:tcPr>
            <w:tcW w:w="1775" w:type="dxa"/>
            <w:tcBorders>
              <w:top w:val="single" w:sz="6" w:space="0" w:color="auto"/>
              <w:left w:val="single" w:sz="6" w:space="0" w:color="auto"/>
              <w:right w:val="single" w:sz="6" w:space="0" w:color="auto"/>
            </w:tcBorders>
          </w:tcPr>
          <w:p w:rsidR="005A35B4" w:rsidRPr="00871E1A" w:rsidDel="00D66FFA" w:rsidRDefault="005A35B4">
            <w:pPr>
              <w:pStyle w:val="h1"/>
              <w:rPr>
                <w:del w:id="8915" w:author="Caree2" w:date="2016-10-26T18:37:00Z"/>
                <w:b/>
                <w:bCs/>
                <w:iCs/>
                <w:sz w:val="16"/>
                <w:szCs w:val="25"/>
              </w:rPr>
              <w:pPrChange w:id="8916" w:author="Caree2" w:date="2016-10-28T06:24:00Z">
                <w:pPr>
                  <w:shd w:val="clear" w:color="auto" w:fill="FFFFFF"/>
                </w:pPr>
              </w:pPrChange>
            </w:pPr>
          </w:p>
          <w:p w:rsidR="005A35B4" w:rsidRPr="00871E1A" w:rsidDel="00D66FFA" w:rsidRDefault="005A35B4">
            <w:pPr>
              <w:pStyle w:val="h1"/>
              <w:rPr>
                <w:del w:id="8917" w:author="Caree2" w:date="2016-10-26T18:37:00Z"/>
                <w:b/>
                <w:bCs/>
                <w:iCs/>
                <w:szCs w:val="25"/>
              </w:rPr>
              <w:pPrChange w:id="8918" w:author="Caree2" w:date="2016-10-28T06:24:00Z">
                <w:pPr>
                  <w:shd w:val="clear" w:color="auto" w:fill="FFFFFF"/>
                </w:pPr>
              </w:pPrChange>
            </w:pPr>
            <w:del w:id="8919" w:author="Caree2" w:date="2016-10-26T18:37:00Z">
              <w:r w:rsidRPr="00871E1A" w:rsidDel="00D66FFA">
                <w:rPr>
                  <w:b/>
                  <w:bCs/>
                  <w:i w:val="0"/>
                  <w:iCs/>
                  <w:szCs w:val="25"/>
                </w:rPr>
                <w:delText xml:space="preserve">Final Inspection: Carcass, Giblets </w:delText>
              </w:r>
              <w:r w:rsidR="00350F7F" w:rsidDel="00D66FFA">
                <w:rPr>
                  <w:b/>
                  <w:bCs/>
                  <w:i w:val="0"/>
                  <w:iCs/>
                  <w:szCs w:val="25"/>
                </w:rPr>
                <w:delText>and</w:delText>
              </w:r>
              <w:r w:rsidRPr="00871E1A" w:rsidDel="00D66FFA">
                <w:rPr>
                  <w:b/>
                  <w:bCs/>
                  <w:i w:val="0"/>
                  <w:iCs/>
                  <w:szCs w:val="25"/>
                </w:rPr>
                <w:delText xml:space="preserve"> Neck</w:delText>
              </w:r>
            </w:del>
          </w:p>
        </w:tc>
        <w:tc>
          <w:tcPr>
            <w:tcW w:w="2275" w:type="dxa"/>
            <w:tcBorders>
              <w:top w:val="single" w:sz="6" w:space="0" w:color="auto"/>
              <w:left w:val="single" w:sz="6" w:space="0" w:color="auto"/>
              <w:right w:val="single" w:sz="6" w:space="0" w:color="auto"/>
            </w:tcBorders>
          </w:tcPr>
          <w:p w:rsidR="005A35B4" w:rsidRPr="00871E1A" w:rsidDel="00D66FFA" w:rsidRDefault="005A35B4">
            <w:pPr>
              <w:pStyle w:val="h1"/>
              <w:rPr>
                <w:del w:id="8920" w:author="Caree2" w:date="2016-10-26T18:37:00Z"/>
                <w:sz w:val="16"/>
                <w:szCs w:val="25"/>
              </w:rPr>
              <w:pPrChange w:id="8921" w:author="Caree2" w:date="2016-10-28T06:24:00Z">
                <w:pPr>
                  <w:shd w:val="clear" w:color="auto" w:fill="FFFFFF"/>
                </w:pPr>
              </w:pPrChange>
            </w:pPr>
          </w:p>
          <w:p w:rsidR="005A35B4" w:rsidRPr="00871E1A" w:rsidDel="00D66FFA" w:rsidRDefault="005A35B4">
            <w:pPr>
              <w:pStyle w:val="h1"/>
              <w:rPr>
                <w:del w:id="8922" w:author="Caree2" w:date="2016-10-26T18:37:00Z"/>
                <w:szCs w:val="25"/>
              </w:rPr>
              <w:pPrChange w:id="8923" w:author="Caree2" w:date="2016-10-28T06:24:00Z">
                <w:pPr>
                  <w:shd w:val="clear" w:color="auto" w:fill="FFFFFF"/>
                </w:pPr>
              </w:pPrChange>
            </w:pPr>
            <w:del w:id="8924" w:author="Caree2" w:date="2016-10-26T18:37:00Z">
              <w:r w:rsidRPr="00871E1A" w:rsidDel="00D66FFA">
                <w:rPr>
                  <w:szCs w:val="25"/>
                </w:rPr>
                <w:delText>Biological: pathogen introduction (X-C from other birds; ice)</w:delText>
              </w:r>
            </w:del>
          </w:p>
        </w:tc>
        <w:tc>
          <w:tcPr>
            <w:tcW w:w="3330" w:type="dxa"/>
            <w:gridSpan w:val="3"/>
            <w:tcBorders>
              <w:top w:val="single" w:sz="6" w:space="0" w:color="auto"/>
              <w:left w:val="single" w:sz="6" w:space="0" w:color="auto"/>
              <w:right w:val="single" w:sz="6" w:space="0" w:color="auto"/>
            </w:tcBorders>
          </w:tcPr>
          <w:p w:rsidR="005A35B4" w:rsidRPr="00871E1A" w:rsidDel="00D66FFA" w:rsidRDefault="005A35B4">
            <w:pPr>
              <w:pStyle w:val="h1"/>
              <w:rPr>
                <w:del w:id="8925" w:author="Caree2" w:date="2016-10-26T18:37:00Z"/>
                <w:sz w:val="16"/>
                <w:szCs w:val="25"/>
              </w:rPr>
              <w:pPrChange w:id="8926" w:author="Caree2" w:date="2016-10-28T06:24:00Z">
                <w:pPr>
                  <w:shd w:val="clear" w:color="auto" w:fill="FFFFFF"/>
                </w:pPr>
              </w:pPrChange>
            </w:pPr>
          </w:p>
          <w:p w:rsidR="005A35B4" w:rsidRPr="00871E1A" w:rsidDel="00D66FFA" w:rsidRDefault="005A35B4">
            <w:pPr>
              <w:pStyle w:val="h1"/>
              <w:rPr>
                <w:del w:id="8927" w:author="Caree2" w:date="2016-10-26T18:37:00Z"/>
              </w:rPr>
              <w:pPrChange w:id="8928" w:author="Caree2" w:date="2016-10-28T06:24:00Z">
                <w:pPr>
                  <w:shd w:val="clear" w:color="auto" w:fill="FFFFFF"/>
                </w:pPr>
              </w:pPrChange>
            </w:pPr>
            <w:del w:id="8929" w:author="Caree2" w:date="2016-10-26T18:37:00Z">
              <w:r w:rsidRPr="00871E1A" w:rsidDel="00D66FFA">
                <w:rPr>
                  <w:szCs w:val="25"/>
                </w:rPr>
                <w:delText>Trim to remove contamination from foreign matter.</w:delText>
              </w:r>
            </w:del>
          </w:p>
          <w:p w:rsidR="005A35B4" w:rsidRPr="00871E1A" w:rsidDel="00D66FFA" w:rsidRDefault="005A35B4">
            <w:pPr>
              <w:pStyle w:val="h1"/>
              <w:rPr>
                <w:del w:id="8930" w:author="Caree2" w:date="2016-10-26T18:37:00Z"/>
                <w:szCs w:val="25"/>
              </w:rPr>
              <w:pPrChange w:id="8931" w:author="Caree2" w:date="2016-10-28T06:24:00Z">
                <w:pPr>
                  <w:shd w:val="clear" w:color="auto" w:fill="FFFFFF"/>
                </w:pPr>
              </w:pPrChange>
            </w:pPr>
            <w:del w:id="8932" w:author="Caree2" w:date="2016-10-26T18:37:00Z">
              <w:r w:rsidRPr="00871E1A" w:rsidDel="00D66FFA">
                <w:rPr>
                  <w:szCs w:val="25"/>
                </w:rPr>
                <w:delText xml:space="preserve">Proper cleaning of equipment </w:delText>
              </w:r>
              <w:r w:rsidR="00350F7F" w:rsidDel="00D66FFA">
                <w:rPr>
                  <w:szCs w:val="25"/>
                </w:rPr>
                <w:delText>and</w:delText>
              </w:r>
              <w:r w:rsidRPr="00871E1A" w:rsidDel="00D66FFA">
                <w:rPr>
                  <w:szCs w:val="25"/>
                </w:rPr>
                <w:delText xml:space="preserve"> utensils (SSOP 3).</w:delText>
              </w:r>
            </w:del>
          </w:p>
        </w:tc>
        <w:tc>
          <w:tcPr>
            <w:tcW w:w="2070" w:type="dxa"/>
            <w:tcBorders>
              <w:top w:val="single" w:sz="6" w:space="0" w:color="auto"/>
              <w:left w:val="single" w:sz="6" w:space="0" w:color="auto"/>
              <w:right w:val="single" w:sz="6" w:space="0" w:color="auto"/>
            </w:tcBorders>
          </w:tcPr>
          <w:p w:rsidR="005A35B4" w:rsidRPr="00871E1A" w:rsidDel="00D66FFA" w:rsidRDefault="005A35B4">
            <w:pPr>
              <w:pStyle w:val="h1"/>
              <w:rPr>
                <w:del w:id="8933" w:author="Caree2" w:date="2016-10-26T18:37:00Z"/>
                <w:sz w:val="16"/>
                <w:szCs w:val="25"/>
              </w:rPr>
              <w:pPrChange w:id="8934" w:author="Caree2" w:date="2016-10-28T06:24:00Z">
                <w:pPr>
                  <w:shd w:val="clear" w:color="auto" w:fill="FFFFFF"/>
                </w:pPr>
              </w:pPrChange>
            </w:pPr>
          </w:p>
          <w:p w:rsidR="005A35B4" w:rsidRPr="00871E1A" w:rsidDel="00D66FFA" w:rsidRDefault="005A35B4">
            <w:pPr>
              <w:pStyle w:val="h1"/>
              <w:rPr>
                <w:del w:id="8935" w:author="Caree2" w:date="2016-10-26T18:37:00Z"/>
                <w:szCs w:val="25"/>
              </w:rPr>
              <w:pPrChange w:id="8936" w:author="Caree2" w:date="2016-10-28T06:24:00Z">
                <w:pPr>
                  <w:pStyle w:val="Heading5"/>
                </w:pPr>
              </w:pPrChange>
            </w:pPr>
            <w:del w:id="8937" w:author="Caree2" w:date="2016-10-26T18:37:00Z">
              <w:r w:rsidRPr="00871E1A" w:rsidDel="00D66FFA">
                <w:rPr>
                  <w:szCs w:val="25"/>
                </w:rPr>
                <w:delText xml:space="preserve"> YES</w:delText>
              </w:r>
            </w:del>
          </w:p>
        </w:tc>
        <w:tc>
          <w:tcPr>
            <w:tcW w:w="900" w:type="dxa"/>
            <w:tcBorders>
              <w:top w:val="single" w:sz="6" w:space="0" w:color="auto"/>
              <w:left w:val="single" w:sz="6" w:space="0" w:color="auto"/>
              <w:right w:val="single" w:sz="6" w:space="0" w:color="auto"/>
            </w:tcBorders>
          </w:tcPr>
          <w:p w:rsidR="005A35B4" w:rsidRPr="00871E1A" w:rsidDel="00D66FFA" w:rsidRDefault="005A35B4">
            <w:pPr>
              <w:pStyle w:val="h1"/>
              <w:rPr>
                <w:del w:id="8938" w:author="Caree2" w:date="2016-10-26T18:37:00Z"/>
                <w:b/>
                <w:bCs/>
                <w:sz w:val="16"/>
                <w:szCs w:val="25"/>
              </w:rPr>
              <w:pPrChange w:id="8939" w:author="Caree2" w:date="2016-10-28T06:24:00Z">
                <w:pPr>
                  <w:shd w:val="clear" w:color="auto" w:fill="FFFFFF"/>
                </w:pPr>
              </w:pPrChange>
            </w:pPr>
          </w:p>
          <w:p w:rsidR="005A35B4" w:rsidRPr="00871E1A" w:rsidDel="00D66FFA" w:rsidRDefault="005A35B4">
            <w:pPr>
              <w:pStyle w:val="h1"/>
              <w:rPr>
                <w:del w:id="8940" w:author="Caree2" w:date="2016-10-26T18:37:00Z"/>
                <w:b/>
                <w:bCs/>
                <w:iCs/>
                <w:szCs w:val="25"/>
              </w:rPr>
              <w:pPrChange w:id="8941" w:author="Caree2" w:date="2016-10-28T06:24:00Z">
                <w:pPr>
                  <w:shd w:val="clear" w:color="auto" w:fill="FFFFFF"/>
                </w:pPr>
              </w:pPrChange>
            </w:pPr>
            <w:del w:id="8942" w:author="Caree2" w:date="2016-10-26T18:37:00Z">
              <w:r w:rsidRPr="00871E1A" w:rsidDel="00D66FFA">
                <w:rPr>
                  <w:b/>
                  <w:bCs/>
                  <w:i w:val="0"/>
                  <w:iCs/>
                  <w:szCs w:val="25"/>
                </w:rPr>
                <w:delText>CCP</w:delText>
              </w:r>
            </w:del>
          </w:p>
          <w:p w:rsidR="005A35B4" w:rsidRPr="00871E1A" w:rsidDel="00D66FFA" w:rsidRDefault="005A35B4">
            <w:pPr>
              <w:pStyle w:val="h1"/>
              <w:rPr>
                <w:del w:id="8943" w:author="Caree2" w:date="2016-10-26T18:37:00Z"/>
                <w:b/>
                <w:bCs/>
                <w:szCs w:val="25"/>
              </w:rPr>
              <w:pPrChange w:id="8944" w:author="Caree2" w:date="2016-10-28T06:24:00Z">
                <w:pPr>
                  <w:shd w:val="clear" w:color="auto" w:fill="FFFFFF"/>
                </w:pPr>
              </w:pPrChange>
            </w:pPr>
            <w:del w:id="8945" w:author="Caree2" w:date="2016-10-26T18:37:00Z">
              <w:r w:rsidRPr="00871E1A" w:rsidDel="00D66FFA">
                <w:rPr>
                  <w:b/>
                  <w:bCs/>
                  <w:i w:val="0"/>
                  <w:iCs/>
                  <w:szCs w:val="25"/>
                </w:rPr>
                <w:delText xml:space="preserve"> #1</w:delText>
              </w:r>
            </w:del>
          </w:p>
        </w:tc>
      </w:tr>
      <w:tr w:rsidR="005A35B4" w:rsidRPr="00871E1A" w:rsidDel="00D66FFA">
        <w:trPr>
          <w:trHeight w:val="588"/>
          <w:del w:id="8946" w:author="Caree2" w:date="2016-10-26T18:37:00Z"/>
        </w:trPr>
        <w:tc>
          <w:tcPr>
            <w:tcW w:w="1775" w:type="dxa"/>
            <w:tcBorders>
              <w:left w:val="single" w:sz="6" w:space="0" w:color="auto"/>
              <w:right w:val="single" w:sz="6" w:space="0" w:color="auto"/>
            </w:tcBorders>
          </w:tcPr>
          <w:p w:rsidR="005A35B4" w:rsidRPr="00871E1A" w:rsidDel="00D66FFA" w:rsidRDefault="005A35B4">
            <w:pPr>
              <w:pStyle w:val="h1"/>
              <w:rPr>
                <w:del w:id="8947" w:author="Caree2" w:date="2016-10-26T18:37:00Z"/>
                <w:szCs w:val="25"/>
              </w:rPr>
              <w:pPrChange w:id="8948" w:author="Caree2" w:date="2016-10-28T06:24:00Z">
                <w:pPr>
                  <w:shd w:val="clear" w:color="auto" w:fill="FFFFFF"/>
                </w:pPr>
              </w:pPrChange>
            </w:pPr>
          </w:p>
        </w:tc>
        <w:tc>
          <w:tcPr>
            <w:tcW w:w="2275" w:type="dxa"/>
            <w:tcBorders>
              <w:left w:val="single" w:sz="6" w:space="0" w:color="auto"/>
              <w:right w:val="single" w:sz="6" w:space="0" w:color="auto"/>
            </w:tcBorders>
          </w:tcPr>
          <w:p w:rsidR="005A35B4" w:rsidRPr="00871E1A" w:rsidDel="00D66FFA" w:rsidRDefault="005A35B4">
            <w:pPr>
              <w:pStyle w:val="h1"/>
              <w:rPr>
                <w:del w:id="8949" w:author="Caree2" w:date="2016-10-26T18:37:00Z"/>
                <w:sz w:val="16"/>
                <w:szCs w:val="25"/>
              </w:rPr>
              <w:pPrChange w:id="8950" w:author="Caree2" w:date="2016-10-28T06:24:00Z">
                <w:pPr>
                  <w:shd w:val="clear" w:color="auto" w:fill="FFFFFF"/>
                </w:pPr>
              </w:pPrChange>
            </w:pPr>
          </w:p>
          <w:p w:rsidR="005A35B4" w:rsidRPr="00871E1A" w:rsidDel="00D66FFA" w:rsidRDefault="005A35B4">
            <w:pPr>
              <w:pStyle w:val="h1"/>
              <w:rPr>
                <w:del w:id="8951" w:author="Caree2" w:date="2016-10-26T18:37:00Z"/>
                <w:szCs w:val="25"/>
              </w:rPr>
              <w:pPrChange w:id="8952" w:author="Caree2" w:date="2016-10-28T06:24:00Z">
                <w:pPr>
                  <w:shd w:val="clear" w:color="auto" w:fill="FFFFFF"/>
                </w:pPr>
              </w:pPrChange>
            </w:pPr>
            <w:del w:id="8953" w:author="Caree2" w:date="2016-10-26T18:37:00Z">
              <w:r w:rsidRPr="00871E1A" w:rsidDel="00D66FFA">
                <w:rPr>
                  <w:szCs w:val="25"/>
                </w:rPr>
                <w:delText>Physical: none</w:delText>
              </w:r>
            </w:del>
          </w:p>
        </w:tc>
        <w:tc>
          <w:tcPr>
            <w:tcW w:w="3330" w:type="dxa"/>
            <w:gridSpan w:val="3"/>
            <w:tcBorders>
              <w:left w:val="single" w:sz="6" w:space="0" w:color="auto"/>
              <w:right w:val="single" w:sz="6" w:space="0" w:color="auto"/>
            </w:tcBorders>
          </w:tcPr>
          <w:p w:rsidR="005A35B4" w:rsidRPr="00871E1A" w:rsidDel="00D66FFA" w:rsidRDefault="005A35B4">
            <w:pPr>
              <w:pStyle w:val="h1"/>
              <w:rPr>
                <w:del w:id="8954" w:author="Caree2" w:date="2016-10-26T18:37:00Z"/>
                <w:szCs w:val="25"/>
              </w:rPr>
              <w:pPrChange w:id="8955" w:author="Caree2" w:date="2016-10-28T06:24:00Z">
                <w:pPr>
                  <w:shd w:val="clear" w:color="auto" w:fill="FFFFFF"/>
                </w:pPr>
              </w:pPrChange>
            </w:pPr>
          </w:p>
        </w:tc>
        <w:tc>
          <w:tcPr>
            <w:tcW w:w="2070" w:type="dxa"/>
            <w:tcBorders>
              <w:left w:val="single" w:sz="6" w:space="0" w:color="auto"/>
              <w:right w:val="single" w:sz="6" w:space="0" w:color="auto"/>
            </w:tcBorders>
          </w:tcPr>
          <w:p w:rsidR="005A35B4" w:rsidRPr="00871E1A" w:rsidDel="00D66FFA" w:rsidRDefault="005A35B4">
            <w:pPr>
              <w:pStyle w:val="h1"/>
              <w:rPr>
                <w:del w:id="8956" w:author="Caree2" w:date="2016-10-26T18:37:00Z"/>
                <w:szCs w:val="25"/>
              </w:rPr>
              <w:pPrChange w:id="8957" w:author="Caree2" w:date="2016-10-28T06:24:00Z">
                <w:pPr>
                  <w:shd w:val="clear" w:color="auto" w:fill="FFFFFF"/>
                </w:pPr>
              </w:pPrChange>
            </w:pPr>
          </w:p>
        </w:tc>
        <w:tc>
          <w:tcPr>
            <w:tcW w:w="900" w:type="dxa"/>
            <w:tcBorders>
              <w:left w:val="single" w:sz="6" w:space="0" w:color="auto"/>
              <w:right w:val="single" w:sz="6" w:space="0" w:color="auto"/>
            </w:tcBorders>
          </w:tcPr>
          <w:p w:rsidR="005A35B4" w:rsidRPr="00871E1A" w:rsidDel="00D66FFA" w:rsidRDefault="005A35B4">
            <w:pPr>
              <w:pStyle w:val="h1"/>
              <w:rPr>
                <w:del w:id="8958" w:author="Caree2" w:date="2016-10-26T18:37:00Z"/>
                <w:b/>
                <w:bCs/>
                <w:szCs w:val="25"/>
              </w:rPr>
              <w:pPrChange w:id="8959" w:author="Caree2" w:date="2016-10-28T06:24:00Z">
                <w:pPr>
                  <w:shd w:val="clear" w:color="auto" w:fill="FFFFFF"/>
                </w:pPr>
              </w:pPrChange>
            </w:pPr>
          </w:p>
        </w:tc>
      </w:tr>
      <w:tr w:rsidR="005A35B4" w:rsidRPr="00871E1A" w:rsidDel="00D66FFA">
        <w:trPr>
          <w:trHeight w:val="441"/>
          <w:del w:id="8960" w:author="Caree2" w:date="2016-10-26T18:37:00Z"/>
        </w:trPr>
        <w:tc>
          <w:tcPr>
            <w:tcW w:w="1775" w:type="dxa"/>
            <w:tcBorders>
              <w:left w:val="single" w:sz="6" w:space="0" w:color="auto"/>
              <w:bottom w:val="single" w:sz="6" w:space="0" w:color="auto"/>
              <w:right w:val="single" w:sz="6" w:space="0" w:color="auto"/>
            </w:tcBorders>
          </w:tcPr>
          <w:p w:rsidR="005A35B4" w:rsidRPr="00871E1A" w:rsidDel="00D66FFA" w:rsidRDefault="005A35B4">
            <w:pPr>
              <w:pStyle w:val="h1"/>
              <w:rPr>
                <w:del w:id="8961" w:author="Caree2" w:date="2016-10-26T18:37:00Z"/>
                <w:sz w:val="16"/>
                <w:szCs w:val="25"/>
              </w:rPr>
              <w:pPrChange w:id="8962" w:author="Caree2" w:date="2016-10-28T06:24:00Z">
                <w:pPr>
                  <w:shd w:val="clear" w:color="auto" w:fill="FFFFFF"/>
                </w:pPr>
              </w:pPrChange>
            </w:pPr>
          </w:p>
        </w:tc>
        <w:tc>
          <w:tcPr>
            <w:tcW w:w="2275" w:type="dxa"/>
            <w:tcBorders>
              <w:left w:val="single" w:sz="6" w:space="0" w:color="auto"/>
              <w:bottom w:val="single" w:sz="6" w:space="0" w:color="auto"/>
              <w:right w:val="single" w:sz="6" w:space="0" w:color="auto"/>
            </w:tcBorders>
          </w:tcPr>
          <w:p w:rsidR="005A35B4" w:rsidRPr="00871E1A" w:rsidDel="00D66FFA" w:rsidRDefault="005A35B4">
            <w:pPr>
              <w:pStyle w:val="h1"/>
              <w:rPr>
                <w:del w:id="8963" w:author="Caree2" w:date="2016-10-26T18:37:00Z"/>
              </w:rPr>
              <w:pPrChange w:id="8964" w:author="Caree2" w:date="2016-10-28T06:24:00Z">
                <w:pPr>
                  <w:pStyle w:val="Heading2"/>
                </w:pPr>
              </w:pPrChange>
            </w:pPr>
            <w:del w:id="8965" w:author="Caree2" w:date="2016-10-26T18:37:00Z">
              <w:r w:rsidRPr="00871E1A" w:rsidDel="00D66FFA">
                <w:delText>Chemical: none</w:delText>
              </w:r>
            </w:del>
          </w:p>
        </w:tc>
        <w:tc>
          <w:tcPr>
            <w:tcW w:w="3330" w:type="dxa"/>
            <w:gridSpan w:val="3"/>
            <w:tcBorders>
              <w:left w:val="single" w:sz="6" w:space="0" w:color="auto"/>
              <w:bottom w:val="single" w:sz="6" w:space="0" w:color="auto"/>
              <w:right w:val="single" w:sz="6" w:space="0" w:color="auto"/>
            </w:tcBorders>
          </w:tcPr>
          <w:p w:rsidR="005A35B4" w:rsidRPr="00871E1A" w:rsidDel="00D66FFA" w:rsidRDefault="005A35B4">
            <w:pPr>
              <w:pStyle w:val="h1"/>
              <w:rPr>
                <w:del w:id="8966" w:author="Caree2" w:date="2016-10-26T18:37:00Z"/>
                <w:sz w:val="16"/>
                <w:szCs w:val="25"/>
              </w:rPr>
              <w:pPrChange w:id="8967" w:author="Caree2" w:date="2016-10-28T06:24:00Z">
                <w:pPr>
                  <w:shd w:val="clear" w:color="auto" w:fill="FFFFFF"/>
                </w:pPr>
              </w:pPrChange>
            </w:pPr>
          </w:p>
        </w:tc>
        <w:tc>
          <w:tcPr>
            <w:tcW w:w="2070" w:type="dxa"/>
            <w:tcBorders>
              <w:left w:val="single" w:sz="6" w:space="0" w:color="auto"/>
              <w:bottom w:val="single" w:sz="6" w:space="0" w:color="auto"/>
              <w:right w:val="single" w:sz="6" w:space="0" w:color="auto"/>
            </w:tcBorders>
          </w:tcPr>
          <w:p w:rsidR="005A35B4" w:rsidRPr="00871E1A" w:rsidDel="00D66FFA" w:rsidRDefault="005A35B4">
            <w:pPr>
              <w:pStyle w:val="h1"/>
              <w:rPr>
                <w:del w:id="8968" w:author="Caree2" w:date="2016-10-26T18:37:00Z"/>
                <w:szCs w:val="25"/>
              </w:rPr>
              <w:pPrChange w:id="8969" w:author="Caree2" w:date="2016-10-28T06:24:00Z">
                <w:pPr>
                  <w:shd w:val="clear" w:color="auto" w:fill="FFFFFF"/>
                </w:pPr>
              </w:pPrChange>
            </w:pPr>
          </w:p>
        </w:tc>
        <w:tc>
          <w:tcPr>
            <w:tcW w:w="900" w:type="dxa"/>
            <w:tcBorders>
              <w:left w:val="single" w:sz="6" w:space="0" w:color="auto"/>
              <w:bottom w:val="single" w:sz="6" w:space="0" w:color="auto"/>
              <w:right w:val="single" w:sz="6" w:space="0" w:color="auto"/>
            </w:tcBorders>
          </w:tcPr>
          <w:p w:rsidR="005A35B4" w:rsidRPr="00871E1A" w:rsidDel="00D66FFA" w:rsidRDefault="005A35B4">
            <w:pPr>
              <w:pStyle w:val="h1"/>
              <w:rPr>
                <w:del w:id="8970" w:author="Caree2" w:date="2016-10-26T18:37:00Z"/>
                <w:b/>
                <w:bCs/>
                <w:szCs w:val="25"/>
              </w:rPr>
              <w:pPrChange w:id="8971" w:author="Caree2" w:date="2016-10-28T06:24:00Z">
                <w:pPr>
                  <w:shd w:val="clear" w:color="auto" w:fill="FFFFFF"/>
                </w:pPr>
              </w:pPrChange>
            </w:pPr>
          </w:p>
        </w:tc>
      </w:tr>
      <w:tr w:rsidR="005A35B4" w:rsidRPr="00871E1A" w:rsidDel="00D66FFA">
        <w:trPr>
          <w:trHeight w:val="588"/>
          <w:del w:id="8972" w:author="Caree2" w:date="2016-10-26T18:37:00Z"/>
        </w:trPr>
        <w:tc>
          <w:tcPr>
            <w:tcW w:w="1775" w:type="dxa"/>
            <w:tcBorders>
              <w:top w:val="single" w:sz="6" w:space="0" w:color="auto"/>
              <w:left w:val="single" w:sz="6" w:space="0" w:color="auto"/>
              <w:right w:val="single" w:sz="6" w:space="0" w:color="auto"/>
            </w:tcBorders>
          </w:tcPr>
          <w:p w:rsidR="005A35B4" w:rsidRPr="00871E1A" w:rsidDel="00D66FFA" w:rsidRDefault="005A35B4">
            <w:pPr>
              <w:pStyle w:val="h1"/>
              <w:rPr>
                <w:del w:id="8973" w:author="Caree2" w:date="2016-10-26T18:37:00Z"/>
                <w:sz w:val="16"/>
                <w:szCs w:val="25"/>
              </w:rPr>
              <w:pPrChange w:id="8974" w:author="Caree2" w:date="2016-10-28T06:24:00Z">
                <w:pPr>
                  <w:pStyle w:val="Heading5"/>
                </w:pPr>
              </w:pPrChange>
            </w:pPr>
          </w:p>
          <w:p w:rsidR="005A35B4" w:rsidRPr="00871E1A" w:rsidDel="00D66FFA" w:rsidRDefault="005A35B4">
            <w:pPr>
              <w:pStyle w:val="h1"/>
              <w:rPr>
                <w:del w:id="8975" w:author="Caree2" w:date="2016-10-26T18:37:00Z"/>
                <w:iCs/>
                <w:szCs w:val="25"/>
              </w:rPr>
              <w:pPrChange w:id="8976" w:author="Caree2" w:date="2016-10-28T06:24:00Z">
                <w:pPr>
                  <w:pStyle w:val="Heading5"/>
                </w:pPr>
              </w:pPrChange>
            </w:pPr>
            <w:del w:id="8977" w:author="Caree2" w:date="2016-10-26T18:37:00Z">
              <w:r w:rsidRPr="00871E1A" w:rsidDel="00D66FFA">
                <w:rPr>
                  <w:i w:val="0"/>
                  <w:iCs/>
                  <w:szCs w:val="25"/>
                </w:rPr>
                <w:delText xml:space="preserve">Chill Carcass, Giblets </w:delText>
              </w:r>
              <w:r w:rsidR="00B86B1C" w:rsidDel="00D66FFA">
                <w:rPr>
                  <w:i w:val="0"/>
                  <w:iCs/>
                  <w:szCs w:val="25"/>
                </w:rPr>
                <w:delText>and</w:delText>
              </w:r>
              <w:r w:rsidRPr="00871E1A" w:rsidDel="00D66FFA">
                <w:rPr>
                  <w:i w:val="0"/>
                  <w:iCs/>
                  <w:szCs w:val="25"/>
                </w:rPr>
                <w:delText xml:space="preserve"> Neck</w:delText>
              </w:r>
            </w:del>
          </w:p>
          <w:p w:rsidR="005A35B4" w:rsidRPr="00871E1A" w:rsidDel="00D66FFA" w:rsidRDefault="005A35B4">
            <w:pPr>
              <w:pStyle w:val="h1"/>
              <w:rPr>
                <w:del w:id="8978" w:author="Caree2" w:date="2016-10-26T18:37:00Z"/>
              </w:rPr>
              <w:pPrChange w:id="8979" w:author="Caree2" w:date="2016-10-28T06:24:00Z">
                <w:pPr>
                  <w:shd w:val="clear" w:color="auto" w:fill="FFFFFF"/>
                </w:pPr>
              </w:pPrChange>
            </w:pPr>
          </w:p>
        </w:tc>
        <w:tc>
          <w:tcPr>
            <w:tcW w:w="2275" w:type="dxa"/>
            <w:tcBorders>
              <w:top w:val="single" w:sz="6" w:space="0" w:color="auto"/>
              <w:left w:val="single" w:sz="6" w:space="0" w:color="auto"/>
              <w:right w:val="single" w:sz="6" w:space="0" w:color="auto"/>
            </w:tcBorders>
          </w:tcPr>
          <w:p w:rsidR="005A35B4" w:rsidRPr="00871E1A" w:rsidDel="00D66FFA" w:rsidRDefault="005A35B4">
            <w:pPr>
              <w:pStyle w:val="h1"/>
              <w:rPr>
                <w:del w:id="8980" w:author="Caree2" w:date="2016-10-26T18:37:00Z"/>
                <w:sz w:val="16"/>
                <w:szCs w:val="25"/>
              </w:rPr>
              <w:pPrChange w:id="8981" w:author="Caree2" w:date="2016-10-28T06:24:00Z">
                <w:pPr>
                  <w:shd w:val="clear" w:color="auto" w:fill="FFFFFF"/>
                </w:pPr>
              </w:pPrChange>
            </w:pPr>
          </w:p>
          <w:p w:rsidR="005A35B4" w:rsidRPr="00871E1A" w:rsidDel="00D66FFA" w:rsidRDefault="005A35B4">
            <w:pPr>
              <w:pStyle w:val="h1"/>
              <w:rPr>
                <w:del w:id="8982" w:author="Caree2" w:date="2016-10-26T18:37:00Z"/>
              </w:rPr>
              <w:pPrChange w:id="8983" w:author="Caree2" w:date="2016-10-28T06:24:00Z">
                <w:pPr>
                  <w:shd w:val="clear" w:color="auto" w:fill="FFFFFF"/>
                </w:pPr>
              </w:pPrChange>
            </w:pPr>
            <w:del w:id="8984" w:author="Caree2" w:date="2016-10-26T18:37:00Z">
              <w:r w:rsidRPr="00871E1A" w:rsidDel="00D66FFA">
                <w:rPr>
                  <w:szCs w:val="25"/>
                </w:rPr>
                <w:delText>Biological: pathogen growth (X-C from other birds; ice)</w:delText>
              </w:r>
            </w:del>
          </w:p>
          <w:p w:rsidR="005A35B4" w:rsidRPr="00871E1A" w:rsidDel="00D66FFA" w:rsidRDefault="005A35B4">
            <w:pPr>
              <w:pStyle w:val="h1"/>
              <w:rPr>
                <w:del w:id="8985" w:author="Caree2" w:date="2016-10-26T18:37:00Z"/>
              </w:rPr>
              <w:pPrChange w:id="8986" w:author="Caree2" w:date="2016-10-28T06:24:00Z">
                <w:pPr>
                  <w:shd w:val="clear" w:color="auto" w:fill="FFFFFF"/>
                </w:pPr>
              </w:pPrChange>
            </w:pPr>
          </w:p>
        </w:tc>
        <w:tc>
          <w:tcPr>
            <w:tcW w:w="3330" w:type="dxa"/>
            <w:gridSpan w:val="3"/>
            <w:tcBorders>
              <w:top w:val="single" w:sz="6" w:space="0" w:color="auto"/>
              <w:left w:val="single" w:sz="6" w:space="0" w:color="auto"/>
              <w:right w:val="single" w:sz="6" w:space="0" w:color="auto"/>
            </w:tcBorders>
          </w:tcPr>
          <w:p w:rsidR="005A35B4" w:rsidRPr="00871E1A" w:rsidDel="00D66FFA" w:rsidRDefault="005A35B4">
            <w:pPr>
              <w:pStyle w:val="h1"/>
              <w:rPr>
                <w:del w:id="8987" w:author="Caree2" w:date="2016-10-26T18:37:00Z"/>
                <w:sz w:val="16"/>
                <w:szCs w:val="25"/>
              </w:rPr>
              <w:pPrChange w:id="8988" w:author="Caree2" w:date="2016-10-28T06:24:00Z">
                <w:pPr>
                  <w:shd w:val="clear" w:color="auto" w:fill="FFFFFF"/>
                </w:pPr>
              </w:pPrChange>
            </w:pPr>
          </w:p>
          <w:p w:rsidR="005A35B4" w:rsidDel="00D66FFA" w:rsidRDefault="005A35B4">
            <w:pPr>
              <w:pStyle w:val="h1"/>
              <w:rPr>
                <w:del w:id="8989" w:author="Caree2" w:date="2016-10-26T18:37:00Z"/>
                <w:szCs w:val="25"/>
              </w:rPr>
              <w:pPrChange w:id="8990" w:author="Caree2" w:date="2016-10-28T06:24:00Z">
                <w:pPr>
                  <w:shd w:val="clear" w:color="auto" w:fill="FFFFFF"/>
                </w:pPr>
              </w:pPrChange>
            </w:pPr>
            <w:del w:id="8991" w:author="Caree2" w:date="2016-10-26T18:37:00Z">
              <w:r w:rsidRPr="00871E1A" w:rsidDel="00D66FFA">
                <w:rPr>
                  <w:szCs w:val="25"/>
                </w:rPr>
                <w:delText>Reduce temperature rapidly using ice water slurry.</w:delText>
              </w:r>
              <w:r w:rsidR="00350F7F" w:rsidDel="00D66FFA">
                <w:rPr>
                  <w:szCs w:val="25"/>
                </w:rPr>
                <w:delText xml:space="preserve"> </w:delText>
              </w:r>
              <w:r w:rsidRPr="00871E1A" w:rsidDel="00D66FFA">
                <w:rPr>
                  <w:szCs w:val="25"/>
                </w:rPr>
                <w:delText xml:space="preserve">Temperature control (SSOP 5). </w:delText>
              </w:r>
            </w:del>
          </w:p>
          <w:p w:rsidR="00472D8A" w:rsidRPr="00871E1A" w:rsidDel="00D66FFA" w:rsidRDefault="00472D8A">
            <w:pPr>
              <w:pStyle w:val="h1"/>
              <w:rPr>
                <w:del w:id="8992" w:author="Caree2" w:date="2016-10-26T18:37:00Z"/>
                <w:szCs w:val="25"/>
              </w:rPr>
              <w:pPrChange w:id="8993" w:author="Caree2" w:date="2016-10-28T06:24:00Z">
                <w:pPr>
                  <w:shd w:val="clear" w:color="auto" w:fill="FFFFFF"/>
                </w:pPr>
              </w:pPrChange>
            </w:pPr>
            <w:del w:id="8994" w:author="Caree2" w:date="2016-10-26T18:37:00Z">
              <w:r w:rsidDel="00D66FFA">
                <w:rPr>
                  <w:szCs w:val="25"/>
                </w:rPr>
                <w:delText xml:space="preserve">                                                                                                                                                                                                                                                                                                                                                                                                </w:delText>
              </w:r>
            </w:del>
          </w:p>
          <w:p w:rsidR="005A35B4" w:rsidRPr="00871E1A" w:rsidDel="00D66FFA" w:rsidRDefault="005A35B4">
            <w:pPr>
              <w:pStyle w:val="h1"/>
              <w:rPr>
                <w:del w:id="8995" w:author="Caree2" w:date="2016-10-26T18:37:00Z"/>
              </w:rPr>
              <w:pPrChange w:id="8996" w:author="Caree2" w:date="2016-10-28T06:24:00Z">
                <w:pPr>
                  <w:shd w:val="clear" w:color="auto" w:fill="FFFFFF"/>
                </w:pPr>
              </w:pPrChange>
            </w:pPr>
            <w:del w:id="8997" w:author="Caree2" w:date="2016-10-26T18:37:00Z">
              <w:r w:rsidRPr="00871E1A" w:rsidDel="00D66FFA">
                <w:rPr>
                  <w:szCs w:val="25"/>
                </w:rPr>
                <w:delText>Use ice made from potable water source (GMP 6).</w:delText>
              </w:r>
            </w:del>
          </w:p>
          <w:p w:rsidR="005A35B4" w:rsidRPr="00871E1A" w:rsidDel="00D66FFA" w:rsidRDefault="005A35B4">
            <w:pPr>
              <w:pStyle w:val="h1"/>
              <w:rPr>
                <w:del w:id="8998" w:author="Caree2" w:date="2016-10-26T18:37:00Z"/>
              </w:rPr>
              <w:pPrChange w:id="8999" w:author="Caree2" w:date="2016-10-28T06:24:00Z">
                <w:pPr>
                  <w:shd w:val="clear" w:color="auto" w:fill="FFFFFF"/>
                </w:pPr>
              </w:pPrChange>
            </w:pPr>
          </w:p>
        </w:tc>
        <w:tc>
          <w:tcPr>
            <w:tcW w:w="2070" w:type="dxa"/>
            <w:tcBorders>
              <w:top w:val="single" w:sz="6" w:space="0" w:color="auto"/>
              <w:left w:val="single" w:sz="6" w:space="0" w:color="auto"/>
              <w:right w:val="single" w:sz="6" w:space="0" w:color="auto"/>
            </w:tcBorders>
          </w:tcPr>
          <w:p w:rsidR="005A35B4" w:rsidRPr="00871E1A" w:rsidDel="00D66FFA" w:rsidRDefault="005A35B4">
            <w:pPr>
              <w:pStyle w:val="h1"/>
              <w:rPr>
                <w:del w:id="9000" w:author="Caree2" w:date="2016-10-26T18:37:00Z"/>
                <w:sz w:val="16"/>
                <w:szCs w:val="25"/>
              </w:rPr>
              <w:pPrChange w:id="9001" w:author="Caree2" w:date="2016-10-28T06:24:00Z">
                <w:pPr>
                  <w:shd w:val="clear" w:color="auto" w:fill="FFFFFF"/>
                </w:pPr>
              </w:pPrChange>
            </w:pPr>
          </w:p>
          <w:p w:rsidR="005A35B4" w:rsidRPr="00871E1A" w:rsidDel="00D66FFA" w:rsidRDefault="005A35B4">
            <w:pPr>
              <w:pStyle w:val="h1"/>
              <w:rPr>
                <w:del w:id="9002" w:author="Caree2" w:date="2016-10-26T18:37:00Z"/>
                <w:b/>
                <w:bCs/>
              </w:rPr>
              <w:pPrChange w:id="9003" w:author="Caree2" w:date="2016-10-28T06:24:00Z">
                <w:pPr>
                  <w:shd w:val="clear" w:color="auto" w:fill="FFFFFF"/>
                </w:pPr>
              </w:pPrChange>
            </w:pPr>
            <w:del w:id="9004" w:author="Caree2" w:date="2016-10-26T18:37:00Z">
              <w:r w:rsidRPr="00871E1A" w:rsidDel="00D66FFA">
                <w:rPr>
                  <w:szCs w:val="25"/>
                </w:rPr>
                <w:delText xml:space="preserve"> </w:delText>
              </w:r>
              <w:r w:rsidRPr="00871E1A" w:rsidDel="00D66FFA">
                <w:rPr>
                  <w:b/>
                  <w:bCs/>
                  <w:szCs w:val="25"/>
                </w:rPr>
                <w:delText xml:space="preserve">YES </w:delText>
              </w:r>
            </w:del>
          </w:p>
          <w:p w:rsidR="005A35B4" w:rsidRPr="00871E1A" w:rsidDel="00D66FFA" w:rsidRDefault="005A35B4">
            <w:pPr>
              <w:pStyle w:val="h1"/>
              <w:rPr>
                <w:del w:id="9005" w:author="Caree2" w:date="2016-10-26T18:37:00Z"/>
              </w:rPr>
              <w:pPrChange w:id="9006" w:author="Caree2" w:date="2016-10-28T06:24:00Z">
                <w:pPr>
                  <w:shd w:val="clear" w:color="auto" w:fill="FFFFFF"/>
                </w:pPr>
              </w:pPrChange>
            </w:pPr>
          </w:p>
        </w:tc>
        <w:tc>
          <w:tcPr>
            <w:tcW w:w="900" w:type="dxa"/>
            <w:tcBorders>
              <w:top w:val="single" w:sz="6" w:space="0" w:color="auto"/>
              <w:left w:val="single" w:sz="6" w:space="0" w:color="auto"/>
              <w:right w:val="single" w:sz="6" w:space="0" w:color="auto"/>
            </w:tcBorders>
          </w:tcPr>
          <w:p w:rsidR="005A35B4" w:rsidRPr="00871E1A" w:rsidDel="00D66FFA" w:rsidRDefault="005A35B4">
            <w:pPr>
              <w:pStyle w:val="h1"/>
              <w:rPr>
                <w:del w:id="9007" w:author="Caree2" w:date="2016-10-26T18:37:00Z"/>
                <w:b/>
                <w:bCs/>
                <w:sz w:val="16"/>
                <w:szCs w:val="25"/>
              </w:rPr>
              <w:pPrChange w:id="9008" w:author="Caree2" w:date="2016-10-28T06:24:00Z">
                <w:pPr>
                  <w:shd w:val="clear" w:color="auto" w:fill="FFFFFF"/>
                </w:pPr>
              </w:pPrChange>
            </w:pPr>
          </w:p>
          <w:p w:rsidR="005A35B4" w:rsidRPr="00871E1A" w:rsidDel="00D66FFA" w:rsidRDefault="005A35B4">
            <w:pPr>
              <w:pStyle w:val="h1"/>
              <w:rPr>
                <w:del w:id="9009" w:author="Caree2" w:date="2016-10-26T18:37:00Z"/>
                <w:b/>
                <w:bCs/>
                <w:iCs/>
              </w:rPr>
              <w:pPrChange w:id="9010" w:author="Caree2" w:date="2016-10-28T06:24:00Z">
                <w:pPr>
                  <w:shd w:val="clear" w:color="auto" w:fill="FFFFFF"/>
                </w:pPr>
              </w:pPrChange>
            </w:pPr>
            <w:del w:id="9011" w:author="Caree2" w:date="2016-10-26T18:37:00Z">
              <w:r w:rsidRPr="00871E1A" w:rsidDel="00D66FFA">
                <w:rPr>
                  <w:b/>
                  <w:bCs/>
                  <w:i w:val="0"/>
                  <w:iCs/>
                  <w:szCs w:val="25"/>
                </w:rPr>
                <w:delText>CCP</w:delText>
              </w:r>
            </w:del>
          </w:p>
          <w:p w:rsidR="005A35B4" w:rsidRPr="00871E1A" w:rsidDel="00D66FFA" w:rsidRDefault="005A35B4">
            <w:pPr>
              <w:pStyle w:val="h1"/>
              <w:rPr>
                <w:del w:id="9012" w:author="Caree2" w:date="2016-10-26T18:37:00Z"/>
              </w:rPr>
              <w:pPrChange w:id="9013" w:author="Caree2" w:date="2016-10-28T06:24:00Z">
                <w:pPr>
                  <w:shd w:val="clear" w:color="auto" w:fill="FFFFFF"/>
                </w:pPr>
              </w:pPrChange>
            </w:pPr>
            <w:del w:id="9014" w:author="Caree2" w:date="2016-10-26T18:37:00Z">
              <w:r w:rsidRPr="00871E1A" w:rsidDel="00D66FFA">
                <w:rPr>
                  <w:b/>
                  <w:bCs/>
                  <w:i w:val="0"/>
                  <w:iCs/>
                  <w:szCs w:val="25"/>
                </w:rPr>
                <w:delText xml:space="preserve"> #2</w:delText>
              </w:r>
            </w:del>
          </w:p>
          <w:p w:rsidR="005A35B4" w:rsidRPr="00871E1A" w:rsidDel="00D66FFA" w:rsidRDefault="005A35B4">
            <w:pPr>
              <w:pStyle w:val="h1"/>
              <w:rPr>
                <w:del w:id="9015" w:author="Caree2" w:date="2016-10-26T18:37:00Z"/>
              </w:rPr>
              <w:pPrChange w:id="9016" w:author="Caree2" w:date="2016-10-28T06:24:00Z">
                <w:pPr>
                  <w:shd w:val="clear" w:color="auto" w:fill="FFFFFF"/>
                </w:pPr>
              </w:pPrChange>
            </w:pPr>
          </w:p>
        </w:tc>
      </w:tr>
      <w:tr w:rsidR="005A35B4" w:rsidRPr="00871E1A" w:rsidDel="00D66FFA">
        <w:trPr>
          <w:trHeight w:val="403"/>
          <w:del w:id="9017" w:author="Caree2" w:date="2016-10-26T18:37:00Z"/>
        </w:trPr>
        <w:tc>
          <w:tcPr>
            <w:tcW w:w="1775" w:type="dxa"/>
            <w:tcBorders>
              <w:top w:val="nil"/>
              <w:left w:val="single" w:sz="6" w:space="0" w:color="auto"/>
              <w:right w:val="single" w:sz="6" w:space="0" w:color="auto"/>
            </w:tcBorders>
          </w:tcPr>
          <w:p w:rsidR="005A35B4" w:rsidRPr="00871E1A" w:rsidDel="00D66FFA" w:rsidRDefault="005A35B4">
            <w:pPr>
              <w:pStyle w:val="h1"/>
              <w:rPr>
                <w:del w:id="9018" w:author="Caree2" w:date="2016-10-26T18:37:00Z"/>
              </w:rPr>
              <w:pPrChange w:id="9019" w:author="Caree2" w:date="2016-10-28T06:24:00Z">
                <w:pPr>
                  <w:shd w:val="clear" w:color="auto" w:fill="FFFFFF"/>
                </w:pPr>
              </w:pPrChange>
            </w:pPr>
          </w:p>
        </w:tc>
        <w:tc>
          <w:tcPr>
            <w:tcW w:w="2275" w:type="dxa"/>
            <w:tcBorders>
              <w:top w:val="nil"/>
              <w:left w:val="single" w:sz="6" w:space="0" w:color="auto"/>
              <w:right w:val="single" w:sz="6" w:space="0" w:color="auto"/>
            </w:tcBorders>
          </w:tcPr>
          <w:p w:rsidR="005A35B4" w:rsidRPr="00871E1A" w:rsidDel="00D66FFA" w:rsidRDefault="005A35B4">
            <w:pPr>
              <w:pStyle w:val="h1"/>
              <w:rPr>
                <w:del w:id="9020" w:author="Caree2" w:date="2016-10-26T18:37:00Z"/>
                <w:szCs w:val="25"/>
              </w:rPr>
              <w:pPrChange w:id="9021" w:author="Caree2" w:date="2016-10-28T06:24:00Z">
                <w:pPr>
                  <w:shd w:val="clear" w:color="auto" w:fill="FFFFFF"/>
                </w:pPr>
              </w:pPrChange>
            </w:pPr>
            <w:del w:id="9022" w:author="Caree2" w:date="2016-10-26T18:37:00Z">
              <w:r w:rsidRPr="00871E1A" w:rsidDel="00D66FFA">
                <w:rPr>
                  <w:szCs w:val="25"/>
                </w:rPr>
                <w:delText>Physical: none</w:delText>
              </w:r>
            </w:del>
          </w:p>
          <w:p w:rsidR="005A35B4" w:rsidRPr="00871E1A" w:rsidDel="00D66FFA" w:rsidRDefault="005A35B4">
            <w:pPr>
              <w:pStyle w:val="h1"/>
              <w:rPr>
                <w:del w:id="9023" w:author="Caree2" w:date="2016-10-26T18:37:00Z"/>
                <w:sz w:val="16"/>
                <w:szCs w:val="25"/>
              </w:rPr>
              <w:pPrChange w:id="9024" w:author="Caree2" w:date="2016-10-28T06:24:00Z">
                <w:pPr>
                  <w:shd w:val="clear" w:color="auto" w:fill="FFFFFF"/>
                </w:pPr>
              </w:pPrChange>
            </w:pPr>
          </w:p>
        </w:tc>
        <w:tc>
          <w:tcPr>
            <w:tcW w:w="3330" w:type="dxa"/>
            <w:gridSpan w:val="3"/>
            <w:tcBorders>
              <w:top w:val="nil"/>
              <w:left w:val="single" w:sz="6" w:space="0" w:color="auto"/>
              <w:right w:val="single" w:sz="6" w:space="0" w:color="auto"/>
            </w:tcBorders>
          </w:tcPr>
          <w:p w:rsidR="005A35B4" w:rsidRPr="00871E1A" w:rsidDel="00D66FFA" w:rsidRDefault="005A35B4">
            <w:pPr>
              <w:pStyle w:val="h1"/>
              <w:rPr>
                <w:del w:id="9025" w:author="Caree2" w:date="2016-10-26T18:37:00Z"/>
              </w:rPr>
              <w:pPrChange w:id="9026" w:author="Caree2" w:date="2016-10-28T06:24:00Z">
                <w:pPr>
                  <w:shd w:val="clear" w:color="auto" w:fill="FFFFFF"/>
                </w:pPr>
              </w:pPrChange>
            </w:pPr>
          </w:p>
        </w:tc>
        <w:tc>
          <w:tcPr>
            <w:tcW w:w="2070" w:type="dxa"/>
            <w:tcBorders>
              <w:top w:val="nil"/>
              <w:left w:val="single" w:sz="6" w:space="0" w:color="auto"/>
              <w:right w:val="single" w:sz="6" w:space="0" w:color="auto"/>
            </w:tcBorders>
          </w:tcPr>
          <w:p w:rsidR="005A35B4" w:rsidRPr="00871E1A" w:rsidDel="00D66FFA" w:rsidRDefault="005A35B4">
            <w:pPr>
              <w:pStyle w:val="h1"/>
              <w:rPr>
                <w:del w:id="9027" w:author="Caree2" w:date="2016-10-26T18:37:00Z"/>
                <w:szCs w:val="25"/>
              </w:rPr>
              <w:pPrChange w:id="9028" w:author="Caree2" w:date="2016-10-28T06:24:00Z">
                <w:pPr>
                  <w:shd w:val="clear" w:color="auto" w:fill="FFFFFF"/>
                </w:pPr>
              </w:pPrChange>
            </w:pPr>
          </w:p>
        </w:tc>
        <w:tc>
          <w:tcPr>
            <w:tcW w:w="900" w:type="dxa"/>
            <w:tcBorders>
              <w:top w:val="nil"/>
              <w:left w:val="single" w:sz="6" w:space="0" w:color="auto"/>
              <w:right w:val="single" w:sz="6" w:space="0" w:color="auto"/>
            </w:tcBorders>
          </w:tcPr>
          <w:p w:rsidR="005A35B4" w:rsidRPr="00871E1A" w:rsidDel="00D66FFA" w:rsidRDefault="005A35B4">
            <w:pPr>
              <w:pStyle w:val="h1"/>
              <w:rPr>
                <w:del w:id="9029" w:author="Caree2" w:date="2016-10-26T18:37:00Z"/>
              </w:rPr>
              <w:pPrChange w:id="9030" w:author="Caree2" w:date="2016-10-28T06:24:00Z">
                <w:pPr>
                  <w:shd w:val="clear" w:color="auto" w:fill="FFFFFF"/>
                </w:pPr>
              </w:pPrChange>
            </w:pPr>
          </w:p>
        </w:tc>
      </w:tr>
      <w:tr w:rsidR="005A35B4" w:rsidRPr="00871E1A" w:rsidDel="00D66FFA">
        <w:trPr>
          <w:trHeight w:val="453"/>
          <w:del w:id="9031" w:author="Caree2" w:date="2016-10-26T18:37:00Z"/>
        </w:trPr>
        <w:tc>
          <w:tcPr>
            <w:tcW w:w="1775" w:type="dxa"/>
            <w:tcBorders>
              <w:left w:val="single" w:sz="6" w:space="0" w:color="auto"/>
              <w:bottom w:val="single" w:sz="6" w:space="0" w:color="auto"/>
              <w:right w:val="single" w:sz="6" w:space="0" w:color="auto"/>
            </w:tcBorders>
          </w:tcPr>
          <w:p w:rsidR="005A35B4" w:rsidRPr="00871E1A" w:rsidDel="00D66FFA" w:rsidRDefault="005A35B4">
            <w:pPr>
              <w:pStyle w:val="h1"/>
              <w:rPr>
                <w:del w:id="9032" w:author="Caree2" w:date="2016-10-26T18:37:00Z"/>
              </w:rPr>
              <w:pPrChange w:id="9033" w:author="Caree2" w:date="2016-10-28T06:24:00Z">
                <w:pPr>
                  <w:shd w:val="clear" w:color="auto" w:fill="FFFFFF"/>
                </w:pPr>
              </w:pPrChange>
            </w:pPr>
          </w:p>
          <w:p w:rsidR="005A35B4" w:rsidRPr="00871E1A" w:rsidDel="00D66FFA" w:rsidRDefault="005A35B4">
            <w:pPr>
              <w:pStyle w:val="h1"/>
              <w:rPr>
                <w:del w:id="9034" w:author="Caree2" w:date="2016-10-26T18:37:00Z"/>
              </w:rPr>
              <w:pPrChange w:id="9035" w:author="Caree2" w:date="2016-10-28T06:24:00Z">
                <w:pPr>
                  <w:shd w:val="clear" w:color="auto" w:fill="FFFFFF"/>
                </w:pPr>
              </w:pPrChange>
            </w:pPr>
          </w:p>
        </w:tc>
        <w:tc>
          <w:tcPr>
            <w:tcW w:w="2275" w:type="dxa"/>
            <w:tcBorders>
              <w:left w:val="single" w:sz="6" w:space="0" w:color="auto"/>
              <w:bottom w:val="single" w:sz="6" w:space="0" w:color="auto"/>
              <w:right w:val="single" w:sz="6" w:space="0" w:color="auto"/>
            </w:tcBorders>
          </w:tcPr>
          <w:p w:rsidR="005A35B4" w:rsidRPr="00871E1A" w:rsidDel="00D66FFA" w:rsidRDefault="005A35B4">
            <w:pPr>
              <w:pStyle w:val="h1"/>
              <w:rPr>
                <w:del w:id="9036" w:author="Caree2" w:date="2016-10-26T18:37:00Z"/>
                <w:sz w:val="16"/>
                <w:szCs w:val="25"/>
              </w:rPr>
              <w:pPrChange w:id="9037" w:author="Caree2" w:date="2016-10-28T06:24:00Z">
                <w:pPr>
                  <w:shd w:val="clear" w:color="auto" w:fill="FFFFFF"/>
                </w:pPr>
              </w:pPrChange>
            </w:pPr>
          </w:p>
          <w:p w:rsidR="005A35B4" w:rsidRPr="00871E1A" w:rsidDel="00D66FFA" w:rsidRDefault="005A35B4">
            <w:pPr>
              <w:pStyle w:val="h1"/>
              <w:rPr>
                <w:del w:id="9038" w:author="Caree2" w:date="2016-10-26T18:37:00Z"/>
              </w:rPr>
              <w:pPrChange w:id="9039" w:author="Caree2" w:date="2016-10-28T06:24:00Z">
                <w:pPr>
                  <w:shd w:val="clear" w:color="auto" w:fill="FFFFFF"/>
                </w:pPr>
              </w:pPrChange>
            </w:pPr>
            <w:del w:id="9040" w:author="Caree2" w:date="2016-10-26T18:37:00Z">
              <w:r w:rsidRPr="00871E1A" w:rsidDel="00D66FFA">
                <w:rPr>
                  <w:szCs w:val="25"/>
                </w:rPr>
                <w:delText>Chemical: none</w:delText>
              </w:r>
            </w:del>
          </w:p>
          <w:p w:rsidR="005A35B4" w:rsidRPr="00871E1A" w:rsidDel="00D66FFA" w:rsidRDefault="005A35B4">
            <w:pPr>
              <w:pStyle w:val="h1"/>
              <w:rPr>
                <w:del w:id="9041" w:author="Caree2" w:date="2016-10-26T18:37:00Z"/>
                <w:sz w:val="16"/>
              </w:rPr>
              <w:pPrChange w:id="9042" w:author="Caree2" w:date="2016-10-28T06:24:00Z">
                <w:pPr>
                  <w:shd w:val="clear" w:color="auto" w:fill="FFFFFF"/>
                </w:pPr>
              </w:pPrChange>
            </w:pPr>
          </w:p>
        </w:tc>
        <w:tc>
          <w:tcPr>
            <w:tcW w:w="3330" w:type="dxa"/>
            <w:gridSpan w:val="3"/>
            <w:tcBorders>
              <w:left w:val="single" w:sz="6" w:space="0" w:color="auto"/>
              <w:bottom w:val="single" w:sz="6" w:space="0" w:color="auto"/>
              <w:right w:val="single" w:sz="6" w:space="0" w:color="auto"/>
            </w:tcBorders>
          </w:tcPr>
          <w:p w:rsidR="005A35B4" w:rsidRPr="00871E1A" w:rsidDel="00D66FFA" w:rsidRDefault="005A35B4">
            <w:pPr>
              <w:pStyle w:val="h1"/>
              <w:rPr>
                <w:del w:id="9043" w:author="Caree2" w:date="2016-10-26T18:37:00Z"/>
              </w:rPr>
              <w:pPrChange w:id="9044" w:author="Caree2" w:date="2016-10-28T06:24:00Z">
                <w:pPr>
                  <w:shd w:val="clear" w:color="auto" w:fill="FFFFFF"/>
                </w:pPr>
              </w:pPrChange>
            </w:pPr>
          </w:p>
          <w:p w:rsidR="005A35B4" w:rsidRPr="00871E1A" w:rsidDel="00D66FFA" w:rsidRDefault="005A35B4">
            <w:pPr>
              <w:pStyle w:val="h1"/>
              <w:rPr>
                <w:del w:id="9045" w:author="Caree2" w:date="2016-10-26T18:37:00Z"/>
              </w:rPr>
              <w:pPrChange w:id="9046" w:author="Caree2" w:date="2016-10-28T06:24:00Z">
                <w:pPr>
                  <w:shd w:val="clear" w:color="auto" w:fill="FFFFFF"/>
                </w:pPr>
              </w:pPrChange>
            </w:pPr>
          </w:p>
        </w:tc>
        <w:tc>
          <w:tcPr>
            <w:tcW w:w="2070" w:type="dxa"/>
            <w:tcBorders>
              <w:left w:val="single" w:sz="6" w:space="0" w:color="auto"/>
              <w:bottom w:val="single" w:sz="6" w:space="0" w:color="auto"/>
              <w:right w:val="single" w:sz="6" w:space="0" w:color="auto"/>
            </w:tcBorders>
          </w:tcPr>
          <w:p w:rsidR="005A35B4" w:rsidRPr="00871E1A" w:rsidDel="00D66FFA" w:rsidRDefault="005A35B4">
            <w:pPr>
              <w:pStyle w:val="h1"/>
              <w:rPr>
                <w:del w:id="9047" w:author="Caree2" w:date="2016-10-26T18:37:00Z"/>
              </w:rPr>
              <w:pPrChange w:id="9048" w:author="Caree2" w:date="2016-10-28T06:24:00Z">
                <w:pPr>
                  <w:shd w:val="clear" w:color="auto" w:fill="FFFFFF"/>
                </w:pPr>
              </w:pPrChange>
            </w:pPr>
          </w:p>
          <w:p w:rsidR="005A35B4" w:rsidRPr="00871E1A" w:rsidDel="00D66FFA" w:rsidRDefault="005A35B4">
            <w:pPr>
              <w:pStyle w:val="h1"/>
              <w:rPr>
                <w:del w:id="9049" w:author="Caree2" w:date="2016-10-26T18:37:00Z"/>
              </w:rPr>
              <w:pPrChange w:id="9050" w:author="Caree2" w:date="2016-10-28T06:24:00Z">
                <w:pPr>
                  <w:shd w:val="clear" w:color="auto" w:fill="FFFFFF"/>
                </w:pPr>
              </w:pPrChange>
            </w:pPr>
          </w:p>
        </w:tc>
        <w:tc>
          <w:tcPr>
            <w:tcW w:w="900" w:type="dxa"/>
            <w:tcBorders>
              <w:left w:val="single" w:sz="6" w:space="0" w:color="auto"/>
              <w:bottom w:val="single" w:sz="6" w:space="0" w:color="auto"/>
              <w:right w:val="single" w:sz="6" w:space="0" w:color="auto"/>
            </w:tcBorders>
          </w:tcPr>
          <w:p w:rsidR="005A35B4" w:rsidRPr="00871E1A" w:rsidDel="00D66FFA" w:rsidRDefault="005A35B4">
            <w:pPr>
              <w:pStyle w:val="h1"/>
              <w:rPr>
                <w:del w:id="9051" w:author="Caree2" w:date="2016-10-26T18:37:00Z"/>
              </w:rPr>
              <w:pPrChange w:id="9052" w:author="Caree2" w:date="2016-10-28T06:24:00Z">
                <w:pPr>
                  <w:shd w:val="clear" w:color="auto" w:fill="FFFFFF"/>
                </w:pPr>
              </w:pPrChange>
            </w:pPr>
          </w:p>
          <w:p w:rsidR="005A35B4" w:rsidRPr="00871E1A" w:rsidDel="00D66FFA" w:rsidRDefault="005A35B4">
            <w:pPr>
              <w:pStyle w:val="h1"/>
              <w:rPr>
                <w:del w:id="9053" w:author="Caree2" w:date="2016-10-26T18:37:00Z"/>
              </w:rPr>
              <w:pPrChange w:id="9054" w:author="Caree2" w:date="2016-10-28T06:24:00Z">
                <w:pPr>
                  <w:shd w:val="clear" w:color="auto" w:fill="FFFFFF"/>
                </w:pPr>
              </w:pPrChange>
            </w:pPr>
          </w:p>
        </w:tc>
      </w:tr>
      <w:tr w:rsidR="005A35B4" w:rsidRPr="00871E1A" w:rsidDel="00D66FFA">
        <w:trPr>
          <w:trHeight w:val="432"/>
          <w:del w:id="9055" w:author="Caree2" w:date="2016-10-26T18:37:00Z"/>
        </w:trPr>
        <w:tc>
          <w:tcPr>
            <w:tcW w:w="1775" w:type="dxa"/>
            <w:tcBorders>
              <w:top w:val="single" w:sz="6" w:space="0" w:color="auto"/>
              <w:left w:val="single" w:sz="6" w:space="0" w:color="auto"/>
              <w:right w:val="single" w:sz="6" w:space="0" w:color="auto"/>
            </w:tcBorders>
          </w:tcPr>
          <w:p w:rsidR="005A35B4" w:rsidRPr="00871E1A" w:rsidDel="00D66FFA" w:rsidRDefault="005A35B4">
            <w:pPr>
              <w:pStyle w:val="h1"/>
              <w:rPr>
                <w:del w:id="9056" w:author="Caree2" w:date="2016-10-26T18:37:00Z"/>
                <w:sz w:val="16"/>
                <w:szCs w:val="25"/>
              </w:rPr>
              <w:pPrChange w:id="9057" w:author="Caree2" w:date="2016-10-28T06:24:00Z">
                <w:pPr>
                  <w:shd w:val="clear" w:color="auto" w:fill="FFFFFF"/>
                </w:pPr>
              </w:pPrChange>
            </w:pPr>
          </w:p>
          <w:p w:rsidR="005A35B4" w:rsidRPr="00871E1A" w:rsidDel="00D66FFA" w:rsidRDefault="005A35B4">
            <w:pPr>
              <w:pStyle w:val="h1"/>
              <w:rPr>
                <w:del w:id="9058" w:author="Caree2" w:date="2016-10-26T18:37:00Z"/>
                <w:szCs w:val="25"/>
              </w:rPr>
              <w:pPrChange w:id="9059" w:author="Caree2" w:date="2016-10-28T06:24:00Z">
                <w:pPr>
                  <w:shd w:val="clear" w:color="auto" w:fill="FFFFFF"/>
                </w:pPr>
              </w:pPrChange>
            </w:pPr>
            <w:del w:id="9060" w:author="Caree2" w:date="2016-10-26T18:37:00Z">
              <w:r w:rsidRPr="00871E1A" w:rsidDel="00D66FFA">
                <w:rPr>
                  <w:szCs w:val="25"/>
                </w:rPr>
                <w:delText xml:space="preserve">Drain Carcass, Giblets </w:delText>
              </w:r>
              <w:r w:rsidR="00B86B1C" w:rsidDel="00D66FFA">
                <w:rPr>
                  <w:szCs w:val="25"/>
                </w:rPr>
                <w:delText>and</w:delText>
              </w:r>
              <w:r w:rsidRPr="00871E1A" w:rsidDel="00D66FFA">
                <w:rPr>
                  <w:szCs w:val="25"/>
                </w:rPr>
                <w:delText xml:space="preserve"> Neck</w:delText>
              </w:r>
            </w:del>
          </w:p>
        </w:tc>
        <w:tc>
          <w:tcPr>
            <w:tcW w:w="2275" w:type="dxa"/>
            <w:tcBorders>
              <w:top w:val="single" w:sz="6" w:space="0" w:color="auto"/>
              <w:left w:val="single" w:sz="6" w:space="0" w:color="auto"/>
              <w:right w:val="single" w:sz="6" w:space="0" w:color="auto"/>
            </w:tcBorders>
          </w:tcPr>
          <w:p w:rsidR="005A35B4" w:rsidRPr="00871E1A" w:rsidDel="00D66FFA" w:rsidRDefault="005A35B4">
            <w:pPr>
              <w:pStyle w:val="h1"/>
              <w:rPr>
                <w:del w:id="9061" w:author="Caree2" w:date="2016-10-26T18:37:00Z"/>
                <w:sz w:val="16"/>
                <w:szCs w:val="25"/>
              </w:rPr>
              <w:pPrChange w:id="9062" w:author="Caree2" w:date="2016-10-28T06:24:00Z">
                <w:pPr>
                  <w:shd w:val="clear" w:color="auto" w:fill="FFFFFF"/>
                </w:pPr>
              </w:pPrChange>
            </w:pPr>
          </w:p>
          <w:p w:rsidR="005A35B4" w:rsidRPr="00871E1A" w:rsidDel="00D66FFA" w:rsidRDefault="005A35B4">
            <w:pPr>
              <w:pStyle w:val="h1"/>
              <w:rPr>
                <w:del w:id="9063" w:author="Caree2" w:date="2016-10-26T18:37:00Z"/>
                <w:szCs w:val="25"/>
              </w:rPr>
              <w:pPrChange w:id="9064" w:author="Caree2" w:date="2016-10-28T06:24:00Z">
                <w:pPr>
                  <w:shd w:val="clear" w:color="auto" w:fill="FFFFFF"/>
                </w:pPr>
              </w:pPrChange>
            </w:pPr>
            <w:del w:id="9065" w:author="Caree2" w:date="2016-10-26T18:37:00Z">
              <w:r w:rsidRPr="00871E1A" w:rsidDel="00D66FFA">
                <w:rPr>
                  <w:szCs w:val="25"/>
                </w:rPr>
                <w:delText>Biological: pathogen introduction</w:delText>
              </w:r>
            </w:del>
          </w:p>
        </w:tc>
        <w:tc>
          <w:tcPr>
            <w:tcW w:w="3330" w:type="dxa"/>
            <w:gridSpan w:val="3"/>
            <w:tcBorders>
              <w:top w:val="single" w:sz="6" w:space="0" w:color="auto"/>
              <w:left w:val="single" w:sz="6" w:space="0" w:color="auto"/>
              <w:right w:val="single" w:sz="6" w:space="0" w:color="auto"/>
            </w:tcBorders>
          </w:tcPr>
          <w:p w:rsidR="005A35B4" w:rsidRPr="00871E1A" w:rsidDel="00D66FFA" w:rsidRDefault="005A35B4">
            <w:pPr>
              <w:pStyle w:val="h1"/>
              <w:rPr>
                <w:del w:id="9066" w:author="Caree2" w:date="2016-10-26T18:37:00Z"/>
                <w:sz w:val="16"/>
                <w:szCs w:val="25"/>
              </w:rPr>
              <w:pPrChange w:id="9067" w:author="Caree2" w:date="2016-10-28T06:24:00Z">
                <w:pPr>
                  <w:shd w:val="clear" w:color="auto" w:fill="FFFFFF"/>
                </w:pPr>
              </w:pPrChange>
            </w:pPr>
          </w:p>
          <w:p w:rsidR="005A35B4" w:rsidRPr="00871E1A" w:rsidDel="00D66FFA" w:rsidRDefault="005A35B4">
            <w:pPr>
              <w:pStyle w:val="h1"/>
              <w:rPr>
                <w:del w:id="9068" w:author="Caree2" w:date="2016-10-26T18:37:00Z"/>
              </w:rPr>
              <w:pPrChange w:id="9069" w:author="Caree2" w:date="2016-10-28T06:24:00Z">
                <w:pPr>
                  <w:shd w:val="clear" w:color="auto" w:fill="FFFFFF"/>
                </w:pPr>
              </w:pPrChange>
            </w:pPr>
            <w:del w:id="9070" w:author="Caree2" w:date="2016-10-26T18:37:00Z">
              <w:r w:rsidRPr="00871E1A" w:rsidDel="00D66FFA">
                <w:rPr>
                  <w:szCs w:val="25"/>
                </w:rPr>
                <w:delText>Proper cleaning of equipment</w:delText>
              </w:r>
            </w:del>
          </w:p>
          <w:p w:rsidR="005A35B4" w:rsidRPr="00DE2B28" w:rsidDel="00D66FFA" w:rsidRDefault="00B86B1C">
            <w:pPr>
              <w:pStyle w:val="h1"/>
              <w:rPr>
                <w:del w:id="9071" w:author="Caree2" w:date="2016-10-26T18:37:00Z"/>
                <w:lang w:val="fr-FR"/>
              </w:rPr>
              <w:pPrChange w:id="9072" w:author="Caree2" w:date="2016-10-28T06:24:00Z">
                <w:pPr>
                  <w:shd w:val="clear" w:color="auto" w:fill="FFFFFF"/>
                </w:pPr>
              </w:pPrChange>
            </w:pPr>
            <w:del w:id="9073" w:author="Caree2" w:date="2016-10-26T18:37:00Z">
              <w:r w:rsidDel="00D66FFA">
                <w:rPr>
                  <w:szCs w:val="25"/>
                </w:rPr>
                <w:delText>and</w:delText>
              </w:r>
              <w:r w:rsidR="005A35B4" w:rsidRPr="00871E1A" w:rsidDel="00D66FFA">
                <w:rPr>
                  <w:szCs w:val="25"/>
                </w:rPr>
                <w:delText xml:space="preserve"> utensils (SSOP 3). </w:delText>
              </w:r>
              <w:r w:rsidR="005A35B4" w:rsidRPr="00DE2B28" w:rsidDel="00D66FFA">
                <w:rPr>
                  <w:szCs w:val="25"/>
                  <w:lang w:val="fr-FR"/>
                </w:rPr>
                <w:delText>Proper personnel hygiene (GMP 2; SSOP 2).</w:delText>
              </w:r>
            </w:del>
          </w:p>
        </w:tc>
        <w:tc>
          <w:tcPr>
            <w:tcW w:w="2070" w:type="dxa"/>
            <w:tcBorders>
              <w:top w:val="single" w:sz="6" w:space="0" w:color="auto"/>
              <w:left w:val="single" w:sz="6" w:space="0" w:color="auto"/>
              <w:right w:val="single" w:sz="6" w:space="0" w:color="auto"/>
            </w:tcBorders>
          </w:tcPr>
          <w:p w:rsidR="005A35B4" w:rsidRPr="00DE2B28" w:rsidDel="00D66FFA" w:rsidRDefault="005A35B4">
            <w:pPr>
              <w:pStyle w:val="h1"/>
              <w:rPr>
                <w:del w:id="9074" w:author="Caree2" w:date="2016-10-26T18:37:00Z"/>
                <w:sz w:val="16"/>
                <w:lang w:val="fr-FR"/>
              </w:rPr>
              <w:pPrChange w:id="9075" w:author="Caree2" w:date="2016-10-28T06:24:00Z">
                <w:pPr>
                  <w:shd w:val="clear" w:color="auto" w:fill="FFFFFF"/>
                </w:pPr>
              </w:pPrChange>
            </w:pPr>
          </w:p>
          <w:p w:rsidR="005A35B4" w:rsidRPr="00871E1A" w:rsidDel="00D66FFA" w:rsidRDefault="005A35B4">
            <w:pPr>
              <w:pStyle w:val="h1"/>
              <w:rPr>
                <w:del w:id="9076" w:author="Caree2" w:date="2016-10-26T18:37:00Z"/>
              </w:rPr>
              <w:pPrChange w:id="9077" w:author="Caree2" w:date="2016-10-28T06:24:00Z">
                <w:pPr>
                  <w:shd w:val="clear" w:color="auto" w:fill="FFFFFF"/>
                </w:pPr>
              </w:pPrChange>
            </w:pPr>
            <w:del w:id="9078" w:author="Caree2" w:date="2016-10-26T18:37:00Z">
              <w:r w:rsidRPr="00DE2B28" w:rsidDel="00D66FFA">
                <w:rPr>
                  <w:lang w:val="fr-FR"/>
                </w:rPr>
                <w:delText xml:space="preserve"> </w:delText>
              </w:r>
              <w:r w:rsidRPr="00871E1A" w:rsidDel="00D66FFA">
                <w:delText>NO</w:delText>
              </w:r>
            </w:del>
          </w:p>
        </w:tc>
        <w:tc>
          <w:tcPr>
            <w:tcW w:w="900" w:type="dxa"/>
            <w:tcBorders>
              <w:top w:val="single" w:sz="6" w:space="0" w:color="auto"/>
              <w:left w:val="single" w:sz="6" w:space="0" w:color="auto"/>
              <w:right w:val="single" w:sz="6" w:space="0" w:color="auto"/>
            </w:tcBorders>
          </w:tcPr>
          <w:p w:rsidR="005A35B4" w:rsidRPr="00871E1A" w:rsidDel="00D66FFA" w:rsidRDefault="005A35B4">
            <w:pPr>
              <w:pStyle w:val="h1"/>
              <w:rPr>
                <w:del w:id="9079" w:author="Caree2" w:date="2016-10-26T18:37:00Z"/>
              </w:rPr>
              <w:pPrChange w:id="9080" w:author="Caree2" w:date="2016-10-28T06:24:00Z">
                <w:pPr>
                  <w:shd w:val="clear" w:color="auto" w:fill="FFFFFF"/>
                </w:pPr>
              </w:pPrChange>
            </w:pPr>
          </w:p>
        </w:tc>
      </w:tr>
      <w:tr w:rsidR="005A35B4" w:rsidRPr="00871E1A" w:rsidDel="00D66FFA">
        <w:trPr>
          <w:trHeight w:val="432"/>
          <w:del w:id="9081" w:author="Caree2" w:date="2016-10-26T18:37:00Z"/>
        </w:trPr>
        <w:tc>
          <w:tcPr>
            <w:tcW w:w="1775" w:type="dxa"/>
            <w:tcBorders>
              <w:left w:val="single" w:sz="6" w:space="0" w:color="auto"/>
              <w:right w:val="single" w:sz="6" w:space="0" w:color="auto"/>
            </w:tcBorders>
          </w:tcPr>
          <w:p w:rsidR="005A35B4" w:rsidRPr="00871E1A" w:rsidDel="00D66FFA" w:rsidRDefault="005A35B4">
            <w:pPr>
              <w:pStyle w:val="h1"/>
              <w:rPr>
                <w:del w:id="9082" w:author="Caree2" w:date="2016-10-26T18:37:00Z"/>
                <w:szCs w:val="25"/>
              </w:rPr>
              <w:pPrChange w:id="9083" w:author="Caree2" w:date="2016-10-28T06:24:00Z">
                <w:pPr>
                  <w:shd w:val="clear" w:color="auto" w:fill="FFFFFF"/>
                </w:pPr>
              </w:pPrChange>
            </w:pPr>
          </w:p>
        </w:tc>
        <w:tc>
          <w:tcPr>
            <w:tcW w:w="2275" w:type="dxa"/>
            <w:tcBorders>
              <w:left w:val="single" w:sz="6" w:space="0" w:color="auto"/>
              <w:right w:val="single" w:sz="6" w:space="0" w:color="auto"/>
            </w:tcBorders>
          </w:tcPr>
          <w:p w:rsidR="005A35B4" w:rsidRPr="00871E1A" w:rsidDel="00D66FFA" w:rsidRDefault="005A35B4">
            <w:pPr>
              <w:pStyle w:val="h1"/>
              <w:rPr>
                <w:del w:id="9084" w:author="Caree2" w:date="2016-10-26T18:37:00Z"/>
                <w:szCs w:val="25"/>
              </w:rPr>
              <w:pPrChange w:id="9085" w:author="Caree2" w:date="2016-10-28T06:24:00Z">
                <w:pPr>
                  <w:shd w:val="clear" w:color="auto" w:fill="FFFFFF"/>
                </w:pPr>
              </w:pPrChange>
            </w:pPr>
            <w:del w:id="9086" w:author="Caree2" w:date="2016-10-26T18:37:00Z">
              <w:r w:rsidRPr="00871E1A" w:rsidDel="00D66FFA">
                <w:rPr>
                  <w:szCs w:val="25"/>
                </w:rPr>
                <w:delText>Physical: contamination from foreign matter</w:delText>
              </w:r>
            </w:del>
          </w:p>
        </w:tc>
        <w:tc>
          <w:tcPr>
            <w:tcW w:w="3330" w:type="dxa"/>
            <w:gridSpan w:val="3"/>
            <w:tcBorders>
              <w:left w:val="single" w:sz="6" w:space="0" w:color="auto"/>
              <w:right w:val="single" w:sz="6" w:space="0" w:color="auto"/>
            </w:tcBorders>
          </w:tcPr>
          <w:p w:rsidR="005A35B4" w:rsidRPr="00871E1A" w:rsidDel="00D66FFA" w:rsidRDefault="005A35B4">
            <w:pPr>
              <w:pStyle w:val="h1"/>
              <w:rPr>
                <w:del w:id="9087" w:author="Caree2" w:date="2016-10-26T18:37:00Z"/>
              </w:rPr>
              <w:pPrChange w:id="9088" w:author="Caree2" w:date="2016-10-28T06:24:00Z">
                <w:pPr>
                  <w:shd w:val="clear" w:color="auto" w:fill="FFFFFF"/>
                </w:pPr>
              </w:pPrChange>
            </w:pPr>
            <w:del w:id="9089" w:author="Caree2" w:date="2016-10-26T18:37:00Z">
              <w:r w:rsidRPr="00871E1A" w:rsidDel="00D66FFA">
                <w:delText>Proper cleaning of equipment and food contact surfaces (SSOP 3).</w:delText>
              </w:r>
            </w:del>
          </w:p>
        </w:tc>
        <w:tc>
          <w:tcPr>
            <w:tcW w:w="2070" w:type="dxa"/>
            <w:tcBorders>
              <w:left w:val="single" w:sz="6" w:space="0" w:color="auto"/>
              <w:right w:val="single" w:sz="6" w:space="0" w:color="auto"/>
            </w:tcBorders>
          </w:tcPr>
          <w:p w:rsidR="005A35B4" w:rsidRPr="00871E1A" w:rsidDel="00D66FFA" w:rsidRDefault="005A35B4">
            <w:pPr>
              <w:pStyle w:val="h1"/>
              <w:rPr>
                <w:del w:id="9090" w:author="Caree2" w:date="2016-10-26T18:37:00Z"/>
              </w:rPr>
              <w:pPrChange w:id="9091" w:author="Caree2" w:date="2016-10-28T06:24:00Z">
                <w:pPr>
                  <w:shd w:val="clear" w:color="auto" w:fill="FFFFFF"/>
                </w:pPr>
              </w:pPrChange>
            </w:pPr>
          </w:p>
        </w:tc>
        <w:tc>
          <w:tcPr>
            <w:tcW w:w="900" w:type="dxa"/>
            <w:tcBorders>
              <w:left w:val="single" w:sz="6" w:space="0" w:color="auto"/>
              <w:right w:val="single" w:sz="6" w:space="0" w:color="auto"/>
            </w:tcBorders>
          </w:tcPr>
          <w:p w:rsidR="005A35B4" w:rsidRPr="00871E1A" w:rsidDel="00D66FFA" w:rsidRDefault="005A35B4">
            <w:pPr>
              <w:pStyle w:val="h1"/>
              <w:rPr>
                <w:del w:id="9092" w:author="Caree2" w:date="2016-10-26T18:37:00Z"/>
              </w:rPr>
              <w:pPrChange w:id="9093" w:author="Caree2" w:date="2016-10-28T06:24:00Z">
                <w:pPr>
                  <w:shd w:val="clear" w:color="auto" w:fill="FFFFFF"/>
                </w:pPr>
              </w:pPrChange>
            </w:pPr>
          </w:p>
        </w:tc>
      </w:tr>
      <w:tr w:rsidR="005A35B4" w:rsidRPr="00871E1A" w:rsidDel="00D66FFA">
        <w:trPr>
          <w:trHeight w:val="432"/>
          <w:del w:id="9094" w:author="Caree2" w:date="2016-10-26T18:37:00Z"/>
        </w:trPr>
        <w:tc>
          <w:tcPr>
            <w:tcW w:w="1775" w:type="dxa"/>
            <w:tcBorders>
              <w:left w:val="single" w:sz="6" w:space="0" w:color="auto"/>
              <w:bottom w:val="single" w:sz="6" w:space="0" w:color="auto"/>
              <w:right w:val="single" w:sz="6" w:space="0" w:color="auto"/>
            </w:tcBorders>
          </w:tcPr>
          <w:p w:rsidR="005A35B4" w:rsidRPr="00871E1A" w:rsidDel="00D66FFA" w:rsidRDefault="005A35B4">
            <w:pPr>
              <w:pStyle w:val="h1"/>
              <w:rPr>
                <w:del w:id="9095" w:author="Caree2" w:date="2016-10-26T18:37:00Z"/>
                <w:szCs w:val="25"/>
              </w:rPr>
              <w:pPrChange w:id="9096" w:author="Caree2" w:date="2016-10-28T06:24:00Z">
                <w:pPr>
                  <w:shd w:val="clear" w:color="auto" w:fill="FFFFFF"/>
                </w:pPr>
              </w:pPrChange>
            </w:pPr>
          </w:p>
        </w:tc>
        <w:tc>
          <w:tcPr>
            <w:tcW w:w="2275" w:type="dxa"/>
            <w:tcBorders>
              <w:left w:val="single" w:sz="6" w:space="0" w:color="auto"/>
              <w:bottom w:val="single" w:sz="6" w:space="0" w:color="auto"/>
              <w:right w:val="single" w:sz="6" w:space="0" w:color="auto"/>
            </w:tcBorders>
          </w:tcPr>
          <w:p w:rsidR="005A35B4" w:rsidRPr="00871E1A" w:rsidDel="00D66FFA" w:rsidRDefault="005A35B4">
            <w:pPr>
              <w:pStyle w:val="h1"/>
              <w:rPr>
                <w:del w:id="9097" w:author="Caree2" w:date="2016-10-26T18:37:00Z"/>
                <w:sz w:val="16"/>
                <w:szCs w:val="25"/>
              </w:rPr>
              <w:pPrChange w:id="9098" w:author="Caree2" w:date="2016-10-28T06:24:00Z">
                <w:pPr>
                  <w:shd w:val="clear" w:color="auto" w:fill="FFFFFF"/>
                </w:pPr>
              </w:pPrChange>
            </w:pPr>
          </w:p>
          <w:p w:rsidR="005A35B4" w:rsidRPr="00871E1A" w:rsidDel="00D66FFA" w:rsidRDefault="005A35B4">
            <w:pPr>
              <w:pStyle w:val="h1"/>
              <w:rPr>
                <w:del w:id="9099" w:author="Caree2" w:date="2016-10-26T18:37:00Z"/>
                <w:szCs w:val="25"/>
              </w:rPr>
              <w:pPrChange w:id="9100" w:author="Caree2" w:date="2016-10-28T06:24:00Z">
                <w:pPr>
                  <w:shd w:val="clear" w:color="auto" w:fill="FFFFFF"/>
                </w:pPr>
              </w:pPrChange>
            </w:pPr>
            <w:del w:id="9101" w:author="Caree2" w:date="2016-10-26T18:37:00Z">
              <w:r w:rsidRPr="00871E1A" w:rsidDel="00D66FFA">
                <w:rPr>
                  <w:szCs w:val="25"/>
                </w:rPr>
                <w:delText>Chemical: none</w:delText>
              </w:r>
            </w:del>
          </w:p>
          <w:p w:rsidR="005A35B4" w:rsidRPr="00871E1A" w:rsidDel="00D66FFA" w:rsidRDefault="005A35B4">
            <w:pPr>
              <w:pStyle w:val="h1"/>
              <w:rPr>
                <w:del w:id="9102" w:author="Caree2" w:date="2016-10-26T18:37:00Z"/>
                <w:sz w:val="16"/>
                <w:szCs w:val="25"/>
              </w:rPr>
              <w:pPrChange w:id="9103" w:author="Caree2" w:date="2016-10-28T06:24:00Z">
                <w:pPr>
                  <w:shd w:val="clear" w:color="auto" w:fill="FFFFFF"/>
                </w:pPr>
              </w:pPrChange>
            </w:pPr>
          </w:p>
        </w:tc>
        <w:tc>
          <w:tcPr>
            <w:tcW w:w="3330" w:type="dxa"/>
            <w:gridSpan w:val="3"/>
            <w:tcBorders>
              <w:left w:val="single" w:sz="6" w:space="0" w:color="auto"/>
              <w:bottom w:val="single" w:sz="6" w:space="0" w:color="auto"/>
              <w:right w:val="single" w:sz="6" w:space="0" w:color="auto"/>
            </w:tcBorders>
          </w:tcPr>
          <w:p w:rsidR="005A35B4" w:rsidRPr="00871E1A" w:rsidDel="00D66FFA" w:rsidRDefault="005A35B4">
            <w:pPr>
              <w:pStyle w:val="h1"/>
              <w:rPr>
                <w:del w:id="9104" w:author="Caree2" w:date="2016-10-26T18:37:00Z"/>
              </w:rPr>
              <w:pPrChange w:id="9105" w:author="Caree2" w:date="2016-10-28T06:24:00Z">
                <w:pPr>
                  <w:shd w:val="clear" w:color="auto" w:fill="FFFFFF"/>
                </w:pPr>
              </w:pPrChange>
            </w:pPr>
          </w:p>
        </w:tc>
        <w:tc>
          <w:tcPr>
            <w:tcW w:w="2070" w:type="dxa"/>
            <w:tcBorders>
              <w:left w:val="single" w:sz="6" w:space="0" w:color="auto"/>
              <w:bottom w:val="single" w:sz="6" w:space="0" w:color="auto"/>
              <w:right w:val="single" w:sz="6" w:space="0" w:color="auto"/>
            </w:tcBorders>
          </w:tcPr>
          <w:p w:rsidR="005A35B4" w:rsidRPr="00871E1A" w:rsidDel="00D66FFA" w:rsidRDefault="005A35B4">
            <w:pPr>
              <w:pStyle w:val="h1"/>
              <w:rPr>
                <w:del w:id="9106" w:author="Caree2" w:date="2016-10-26T18:37:00Z"/>
              </w:rPr>
              <w:pPrChange w:id="9107" w:author="Caree2" w:date="2016-10-28T06:24:00Z">
                <w:pPr>
                  <w:shd w:val="clear" w:color="auto" w:fill="FFFFFF"/>
                </w:pPr>
              </w:pPrChange>
            </w:pPr>
          </w:p>
        </w:tc>
        <w:tc>
          <w:tcPr>
            <w:tcW w:w="900" w:type="dxa"/>
            <w:tcBorders>
              <w:left w:val="single" w:sz="6" w:space="0" w:color="auto"/>
              <w:bottom w:val="single" w:sz="6" w:space="0" w:color="auto"/>
              <w:right w:val="single" w:sz="6" w:space="0" w:color="auto"/>
            </w:tcBorders>
          </w:tcPr>
          <w:p w:rsidR="005A35B4" w:rsidRPr="00871E1A" w:rsidDel="00D66FFA" w:rsidRDefault="005A35B4">
            <w:pPr>
              <w:pStyle w:val="h1"/>
              <w:rPr>
                <w:del w:id="9108" w:author="Caree2" w:date="2016-10-26T18:37:00Z"/>
              </w:rPr>
              <w:pPrChange w:id="9109" w:author="Caree2" w:date="2016-10-28T06:24:00Z">
                <w:pPr>
                  <w:shd w:val="clear" w:color="auto" w:fill="FFFFFF"/>
                </w:pPr>
              </w:pPrChange>
            </w:pPr>
          </w:p>
        </w:tc>
      </w:tr>
      <w:tr w:rsidR="005A35B4" w:rsidRPr="00871E1A" w:rsidDel="00D66FFA">
        <w:trPr>
          <w:trHeight w:val="1506"/>
          <w:del w:id="9110" w:author="Caree2" w:date="2016-10-26T18:37:00Z"/>
        </w:trPr>
        <w:tc>
          <w:tcPr>
            <w:tcW w:w="1775" w:type="dxa"/>
            <w:tcBorders>
              <w:top w:val="single" w:sz="6" w:space="0" w:color="auto"/>
              <w:left w:val="single" w:sz="6" w:space="0" w:color="auto"/>
              <w:right w:val="single" w:sz="6" w:space="0" w:color="auto"/>
            </w:tcBorders>
          </w:tcPr>
          <w:p w:rsidR="005A35B4" w:rsidRPr="00871E1A" w:rsidDel="00D66FFA" w:rsidRDefault="005A35B4">
            <w:pPr>
              <w:pStyle w:val="h1"/>
              <w:rPr>
                <w:del w:id="9111" w:author="Caree2" w:date="2016-10-26T18:37:00Z"/>
                <w:sz w:val="16"/>
                <w:szCs w:val="25"/>
              </w:rPr>
              <w:pPrChange w:id="9112" w:author="Caree2" w:date="2016-10-28T06:24:00Z">
                <w:pPr>
                  <w:shd w:val="clear" w:color="auto" w:fill="FFFFFF"/>
                </w:pPr>
              </w:pPrChange>
            </w:pPr>
          </w:p>
          <w:p w:rsidR="005A35B4" w:rsidRPr="00871E1A" w:rsidDel="00D66FFA" w:rsidRDefault="005A35B4">
            <w:pPr>
              <w:pStyle w:val="h1"/>
              <w:rPr>
                <w:del w:id="9113" w:author="Caree2" w:date="2016-10-26T18:37:00Z"/>
              </w:rPr>
              <w:pPrChange w:id="9114" w:author="Caree2" w:date="2016-10-28T06:24:00Z">
                <w:pPr>
                  <w:shd w:val="clear" w:color="auto" w:fill="FFFFFF"/>
                </w:pPr>
              </w:pPrChange>
            </w:pPr>
            <w:del w:id="9115" w:author="Caree2" w:date="2016-10-26T18:37:00Z">
              <w:r w:rsidRPr="00871E1A" w:rsidDel="00D66FFA">
                <w:rPr>
                  <w:szCs w:val="25"/>
                </w:rPr>
                <w:delText xml:space="preserve">Package, Weigh </w:delText>
              </w:r>
              <w:r w:rsidR="00B86B1C" w:rsidDel="00D66FFA">
                <w:rPr>
                  <w:szCs w:val="25"/>
                </w:rPr>
                <w:delText>and</w:delText>
              </w:r>
              <w:r w:rsidRPr="00871E1A" w:rsidDel="00D66FFA">
                <w:rPr>
                  <w:szCs w:val="25"/>
                </w:rPr>
                <w:delText xml:space="preserve"> Label</w:delText>
              </w:r>
            </w:del>
          </w:p>
          <w:p w:rsidR="005A35B4" w:rsidRPr="00871E1A" w:rsidDel="00D66FFA" w:rsidRDefault="005A35B4">
            <w:pPr>
              <w:pStyle w:val="h1"/>
              <w:rPr>
                <w:del w:id="9116" w:author="Caree2" w:date="2016-10-26T18:37:00Z"/>
                <w:sz w:val="16"/>
              </w:rPr>
              <w:pPrChange w:id="9117" w:author="Caree2" w:date="2016-10-28T06:24:00Z">
                <w:pPr>
                  <w:shd w:val="clear" w:color="auto" w:fill="FFFFFF"/>
                </w:pPr>
              </w:pPrChange>
            </w:pPr>
          </w:p>
        </w:tc>
        <w:tc>
          <w:tcPr>
            <w:tcW w:w="2275" w:type="dxa"/>
            <w:tcBorders>
              <w:top w:val="single" w:sz="6" w:space="0" w:color="auto"/>
              <w:left w:val="single" w:sz="6" w:space="0" w:color="auto"/>
              <w:right w:val="single" w:sz="6" w:space="0" w:color="auto"/>
            </w:tcBorders>
          </w:tcPr>
          <w:p w:rsidR="005A35B4" w:rsidRPr="00871E1A" w:rsidDel="00D66FFA" w:rsidRDefault="005A35B4">
            <w:pPr>
              <w:pStyle w:val="h1"/>
              <w:rPr>
                <w:del w:id="9118" w:author="Caree2" w:date="2016-10-26T18:37:00Z"/>
                <w:sz w:val="16"/>
                <w:szCs w:val="25"/>
              </w:rPr>
              <w:pPrChange w:id="9119" w:author="Caree2" w:date="2016-10-28T06:24:00Z">
                <w:pPr>
                  <w:shd w:val="clear" w:color="auto" w:fill="FFFFFF"/>
                </w:pPr>
              </w:pPrChange>
            </w:pPr>
          </w:p>
          <w:p w:rsidR="005A35B4" w:rsidRPr="00871E1A" w:rsidDel="00D66FFA" w:rsidRDefault="005A35B4">
            <w:pPr>
              <w:pStyle w:val="h1"/>
              <w:rPr>
                <w:del w:id="9120" w:author="Caree2" w:date="2016-10-26T18:37:00Z"/>
              </w:rPr>
              <w:pPrChange w:id="9121" w:author="Caree2" w:date="2016-10-28T06:24:00Z">
                <w:pPr>
                  <w:shd w:val="clear" w:color="auto" w:fill="FFFFFF"/>
                </w:pPr>
              </w:pPrChange>
            </w:pPr>
            <w:del w:id="9122" w:author="Caree2" w:date="2016-10-26T18:37:00Z">
              <w:r w:rsidRPr="00871E1A" w:rsidDel="00D66FFA">
                <w:rPr>
                  <w:szCs w:val="25"/>
                </w:rPr>
                <w:delText>Biological: pathogen introduction</w:delText>
              </w:r>
              <w:r w:rsidRPr="00871E1A" w:rsidDel="00D66FFA">
                <w:delText xml:space="preserve"> (</w:delText>
              </w:r>
              <w:r w:rsidRPr="00871E1A" w:rsidDel="00D66FFA">
                <w:rPr>
                  <w:i w:val="0"/>
                  <w:iCs/>
                </w:rPr>
                <w:delText>salmonella ssp</w:delText>
              </w:r>
              <w:r w:rsidRPr="00871E1A" w:rsidDel="00D66FFA">
                <w:delText xml:space="preserve">.) </w:delText>
              </w:r>
            </w:del>
          </w:p>
          <w:p w:rsidR="005A35B4" w:rsidRPr="00871E1A" w:rsidDel="00D66FFA" w:rsidRDefault="005A35B4">
            <w:pPr>
              <w:pStyle w:val="h1"/>
              <w:rPr>
                <w:del w:id="9123" w:author="Caree2" w:date="2016-10-26T18:37:00Z"/>
              </w:rPr>
              <w:pPrChange w:id="9124" w:author="Caree2" w:date="2016-10-28T06:24:00Z">
                <w:pPr>
                  <w:shd w:val="clear" w:color="auto" w:fill="FFFFFF"/>
                </w:pPr>
              </w:pPrChange>
            </w:pPr>
            <w:del w:id="9125" w:author="Caree2" w:date="2016-10-26T18:37:00Z">
              <w:r w:rsidRPr="00871E1A" w:rsidDel="00D66FFA">
                <w:delText>from birds or infected personnel</w:delText>
              </w:r>
            </w:del>
          </w:p>
          <w:p w:rsidR="005A35B4" w:rsidRPr="00871E1A" w:rsidDel="00D66FFA" w:rsidRDefault="005A35B4">
            <w:pPr>
              <w:pStyle w:val="h1"/>
              <w:rPr>
                <w:del w:id="9126" w:author="Caree2" w:date="2016-10-26T18:37:00Z"/>
                <w:sz w:val="16"/>
              </w:rPr>
              <w:pPrChange w:id="9127" w:author="Caree2" w:date="2016-10-28T06:24:00Z">
                <w:pPr>
                  <w:shd w:val="clear" w:color="auto" w:fill="FFFFFF"/>
                </w:pPr>
              </w:pPrChange>
            </w:pPr>
          </w:p>
        </w:tc>
        <w:tc>
          <w:tcPr>
            <w:tcW w:w="3330" w:type="dxa"/>
            <w:gridSpan w:val="3"/>
            <w:tcBorders>
              <w:top w:val="single" w:sz="6" w:space="0" w:color="auto"/>
              <w:left w:val="single" w:sz="6" w:space="0" w:color="auto"/>
              <w:right w:val="single" w:sz="6" w:space="0" w:color="auto"/>
            </w:tcBorders>
          </w:tcPr>
          <w:p w:rsidR="005A35B4" w:rsidRPr="00871E1A" w:rsidDel="00D66FFA" w:rsidRDefault="005A35B4">
            <w:pPr>
              <w:pStyle w:val="h1"/>
              <w:rPr>
                <w:del w:id="9128" w:author="Caree2" w:date="2016-10-26T18:37:00Z"/>
                <w:sz w:val="16"/>
              </w:rPr>
              <w:pPrChange w:id="9129" w:author="Caree2" w:date="2016-10-28T06:24:00Z">
                <w:pPr>
                  <w:shd w:val="clear" w:color="auto" w:fill="FFFFFF"/>
                </w:pPr>
              </w:pPrChange>
            </w:pPr>
          </w:p>
          <w:p w:rsidR="005A35B4" w:rsidRPr="00871E1A" w:rsidDel="00D66FFA" w:rsidRDefault="005A35B4">
            <w:pPr>
              <w:pStyle w:val="h1"/>
              <w:rPr>
                <w:del w:id="9130" w:author="Caree2" w:date="2016-10-26T18:37:00Z"/>
              </w:rPr>
              <w:pPrChange w:id="9131" w:author="Caree2" w:date="2016-10-28T06:24:00Z">
                <w:pPr>
                  <w:shd w:val="clear" w:color="auto" w:fill="FFFFFF"/>
                </w:pPr>
              </w:pPrChange>
            </w:pPr>
            <w:del w:id="9132" w:author="Caree2" w:date="2016-10-26T18:37:00Z">
              <w:r w:rsidRPr="00871E1A" w:rsidDel="00D66FFA">
                <w:delText>Include proper cooking instructions on every food label</w:delText>
              </w:r>
            </w:del>
          </w:p>
          <w:p w:rsidR="005A35B4" w:rsidRPr="00871E1A" w:rsidDel="00D66FFA" w:rsidRDefault="005A35B4">
            <w:pPr>
              <w:pStyle w:val="h1"/>
              <w:rPr>
                <w:del w:id="9133" w:author="Caree2" w:date="2016-10-26T18:37:00Z"/>
              </w:rPr>
              <w:pPrChange w:id="9134" w:author="Caree2" w:date="2016-10-28T06:24:00Z">
                <w:pPr>
                  <w:shd w:val="clear" w:color="auto" w:fill="FFFFFF"/>
                </w:pPr>
              </w:pPrChange>
            </w:pPr>
            <w:del w:id="9135" w:author="Caree2" w:date="2016-10-26T18:37:00Z">
              <w:r w:rsidRPr="00871E1A" w:rsidDel="00D66FFA">
                <w:delText>(see MPPU Food Product Description).</w:delText>
              </w:r>
            </w:del>
          </w:p>
        </w:tc>
        <w:tc>
          <w:tcPr>
            <w:tcW w:w="2070" w:type="dxa"/>
            <w:tcBorders>
              <w:top w:val="single" w:sz="6" w:space="0" w:color="auto"/>
              <w:left w:val="single" w:sz="6" w:space="0" w:color="auto"/>
              <w:right w:val="single" w:sz="6" w:space="0" w:color="auto"/>
            </w:tcBorders>
          </w:tcPr>
          <w:p w:rsidR="005A35B4" w:rsidRPr="00871E1A" w:rsidDel="00D66FFA" w:rsidRDefault="005A35B4">
            <w:pPr>
              <w:pStyle w:val="h1"/>
              <w:rPr>
                <w:del w:id="9136" w:author="Caree2" w:date="2016-10-26T18:37:00Z"/>
              </w:rPr>
              <w:pPrChange w:id="9137" w:author="Caree2" w:date="2016-10-28T06:24:00Z">
                <w:pPr>
                  <w:shd w:val="clear" w:color="auto" w:fill="FFFFFF"/>
                </w:pPr>
              </w:pPrChange>
            </w:pPr>
          </w:p>
          <w:p w:rsidR="005A35B4" w:rsidRPr="00871E1A" w:rsidDel="00D66FFA" w:rsidRDefault="005A35B4">
            <w:pPr>
              <w:pStyle w:val="h1"/>
              <w:rPr>
                <w:del w:id="9138" w:author="Caree2" w:date="2016-10-26T18:37:00Z"/>
              </w:rPr>
              <w:pPrChange w:id="9139" w:author="Caree2" w:date="2016-10-28T06:24:00Z">
                <w:pPr>
                  <w:shd w:val="clear" w:color="auto" w:fill="FFFFFF"/>
                </w:pPr>
              </w:pPrChange>
            </w:pPr>
          </w:p>
        </w:tc>
        <w:tc>
          <w:tcPr>
            <w:tcW w:w="900" w:type="dxa"/>
            <w:tcBorders>
              <w:top w:val="single" w:sz="6" w:space="0" w:color="auto"/>
              <w:left w:val="single" w:sz="6" w:space="0" w:color="auto"/>
              <w:right w:val="single" w:sz="6" w:space="0" w:color="auto"/>
            </w:tcBorders>
          </w:tcPr>
          <w:p w:rsidR="005A35B4" w:rsidRPr="00871E1A" w:rsidDel="00D66FFA" w:rsidRDefault="005A35B4">
            <w:pPr>
              <w:pStyle w:val="h1"/>
              <w:rPr>
                <w:del w:id="9140" w:author="Caree2" w:date="2016-10-26T18:37:00Z"/>
              </w:rPr>
              <w:pPrChange w:id="9141" w:author="Caree2" w:date="2016-10-28T06:24:00Z">
                <w:pPr>
                  <w:shd w:val="clear" w:color="auto" w:fill="FFFFFF"/>
                </w:pPr>
              </w:pPrChange>
            </w:pPr>
          </w:p>
          <w:p w:rsidR="005A35B4" w:rsidRPr="00871E1A" w:rsidDel="00D66FFA" w:rsidRDefault="005A35B4">
            <w:pPr>
              <w:pStyle w:val="h1"/>
              <w:rPr>
                <w:del w:id="9142" w:author="Caree2" w:date="2016-10-26T18:37:00Z"/>
              </w:rPr>
              <w:pPrChange w:id="9143" w:author="Caree2" w:date="2016-10-28T06:24:00Z">
                <w:pPr>
                  <w:shd w:val="clear" w:color="auto" w:fill="FFFFFF"/>
                </w:pPr>
              </w:pPrChange>
            </w:pPr>
          </w:p>
        </w:tc>
      </w:tr>
      <w:tr w:rsidR="005A35B4" w:rsidRPr="00871E1A" w:rsidDel="00D66FFA">
        <w:trPr>
          <w:trHeight w:val="528"/>
          <w:del w:id="9144" w:author="Caree2" w:date="2016-10-26T18:37:00Z"/>
        </w:trPr>
        <w:tc>
          <w:tcPr>
            <w:tcW w:w="1775"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9145" w:author="Caree2" w:date="2016-10-26T18:37:00Z"/>
              </w:rPr>
              <w:pPrChange w:id="9146" w:author="Caree2" w:date="2016-10-28T06:24:00Z">
                <w:pPr>
                  <w:shd w:val="clear" w:color="auto" w:fill="FFFFFF"/>
                </w:pPr>
              </w:pPrChange>
            </w:pPr>
          </w:p>
          <w:p w:rsidR="005A35B4" w:rsidRPr="00871E1A" w:rsidDel="00D66FFA" w:rsidRDefault="005A35B4">
            <w:pPr>
              <w:pStyle w:val="h1"/>
              <w:rPr>
                <w:del w:id="9147" w:author="Caree2" w:date="2016-10-26T18:37:00Z"/>
              </w:rPr>
              <w:pPrChange w:id="9148" w:author="Caree2" w:date="2016-10-28T06:24:00Z">
                <w:pPr>
                  <w:shd w:val="clear" w:color="auto" w:fill="FFFFFF"/>
                </w:pPr>
              </w:pPrChange>
            </w:pPr>
          </w:p>
        </w:tc>
        <w:tc>
          <w:tcPr>
            <w:tcW w:w="2275"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9149" w:author="Caree2" w:date="2016-10-26T18:37:00Z"/>
                <w:szCs w:val="25"/>
              </w:rPr>
              <w:pPrChange w:id="9150" w:author="Caree2" w:date="2016-10-28T06:24:00Z">
                <w:pPr>
                  <w:shd w:val="clear" w:color="auto" w:fill="FFFFFF"/>
                </w:pPr>
              </w:pPrChange>
            </w:pPr>
            <w:del w:id="9151" w:author="Caree2" w:date="2016-10-26T18:37:00Z">
              <w:r w:rsidRPr="00871E1A" w:rsidDel="00D66FFA">
                <w:rPr>
                  <w:szCs w:val="25"/>
                </w:rPr>
                <w:delText>Physical: contamination from foreign matter</w:delText>
              </w:r>
            </w:del>
          </w:p>
          <w:p w:rsidR="005A35B4" w:rsidRPr="00871E1A" w:rsidDel="00D66FFA" w:rsidRDefault="005A35B4">
            <w:pPr>
              <w:pStyle w:val="h1"/>
              <w:rPr>
                <w:del w:id="9152" w:author="Caree2" w:date="2016-10-26T18:37:00Z"/>
                <w:sz w:val="16"/>
              </w:rPr>
              <w:pPrChange w:id="9153" w:author="Caree2" w:date="2016-10-28T06:24:00Z">
                <w:pPr>
                  <w:shd w:val="clear" w:color="auto" w:fill="FFFFFF"/>
                </w:pPr>
              </w:pPrChange>
            </w:pPr>
          </w:p>
          <w:p w:rsidR="005A35B4" w:rsidRPr="00871E1A" w:rsidDel="00D66FFA" w:rsidRDefault="005A35B4">
            <w:pPr>
              <w:pStyle w:val="h1"/>
              <w:rPr>
                <w:del w:id="9154" w:author="Caree2" w:date="2016-10-26T18:37:00Z"/>
              </w:rPr>
              <w:pPrChange w:id="9155" w:author="Caree2" w:date="2016-10-28T06:24:00Z">
                <w:pPr>
                  <w:shd w:val="clear" w:color="auto" w:fill="FFFFFF"/>
                </w:pPr>
              </w:pPrChange>
            </w:pPr>
            <w:del w:id="9156" w:author="Caree2" w:date="2016-10-26T18:37:00Z">
              <w:r w:rsidRPr="00871E1A" w:rsidDel="00D66FFA">
                <w:delText>Chemical: none</w:delText>
              </w:r>
            </w:del>
          </w:p>
        </w:tc>
        <w:tc>
          <w:tcPr>
            <w:tcW w:w="3330" w:type="dxa"/>
            <w:gridSpan w:val="3"/>
            <w:tcBorders>
              <w:top w:val="nil"/>
              <w:left w:val="single" w:sz="6" w:space="0" w:color="auto"/>
              <w:bottom w:val="single" w:sz="6" w:space="0" w:color="auto"/>
              <w:right w:val="single" w:sz="6" w:space="0" w:color="auto"/>
            </w:tcBorders>
          </w:tcPr>
          <w:p w:rsidR="005A35B4" w:rsidRPr="00871E1A" w:rsidDel="00D66FFA" w:rsidRDefault="005A35B4">
            <w:pPr>
              <w:pStyle w:val="h1"/>
              <w:rPr>
                <w:del w:id="9157" w:author="Caree2" w:date="2016-10-26T18:37:00Z"/>
              </w:rPr>
              <w:pPrChange w:id="9158" w:author="Caree2" w:date="2016-10-28T06:24:00Z">
                <w:pPr>
                  <w:shd w:val="clear" w:color="auto" w:fill="FFFFFF"/>
                </w:pPr>
              </w:pPrChange>
            </w:pPr>
            <w:del w:id="9159" w:author="Caree2" w:date="2016-10-26T18:37:00Z">
              <w:r w:rsidRPr="00871E1A" w:rsidDel="00D66FFA">
                <w:rPr>
                  <w:szCs w:val="25"/>
                </w:rPr>
                <w:delText>Wash or trim to remove contamination from foreign matter (Final Inspection/CL 1).</w:delText>
              </w:r>
            </w:del>
          </w:p>
          <w:p w:rsidR="005A35B4" w:rsidRPr="00871E1A" w:rsidDel="00D66FFA" w:rsidRDefault="005A35B4">
            <w:pPr>
              <w:pStyle w:val="h1"/>
              <w:rPr>
                <w:del w:id="9160" w:author="Caree2" w:date="2016-10-26T18:37:00Z"/>
              </w:rPr>
              <w:pPrChange w:id="9161" w:author="Caree2" w:date="2016-10-28T06:24:00Z">
                <w:pPr>
                  <w:shd w:val="clear" w:color="auto" w:fill="FFFFFF"/>
                </w:pPr>
              </w:pPrChange>
            </w:pPr>
          </w:p>
        </w:tc>
        <w:tc>
          <w:tcPr>
            <w:tcW w:w="2070"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9162" w:author="Caree2" w:date="2016-10-26T18:37:00Z"/>
              </w:rPr>
              <w:pPrChange w:id="9163" w:author="Caree2" w:date="2016-10-28T06:24:00Z">
                <w:pPr>
                  <w:shd w:val="clear" w:color="auto" w:fill="FFFFFF"/>
                </w:pPr>
              </w:pPrChange>
            </w:pPr>
          </w:p>
          <w:p w:rsidR="005A35B4" w:rsidRPr="00871E1A" w:rsidDel="00D66FFA" w:rsidRDefault="005A35B4">
            <w:pPr>
              <w:pStyle w:val="h1"/>
              <w:rPr>
                <w:del w:id="9164" w:author="Caree2" w:date="2016-10-26T18:37:00Z"/>
              </w:rPr>
              <w:pPrChange w:id="9165" w:author="Caree2" w:date="2016-10-28T06:24:00Z">
                <w:pPr>
                  <w:shd w:val="clear" w:color="auto" w:fill="FFFFFF"/>
                </w:pPr>
              </w:pPrChange>
            </w:pPr>
          </w:p>
        </w:tc>
        <w:tc>
          <w:tcPr>
            <w:tcW w:w="900"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9166" w:author="Caree2" w:date="2016-10-26T18:37:00Z"/>
              </w:rPr>
              <w:pPrChange w:id="9167" w:author="Caree2" w:date="2016-10-28T06:24:00Z">
                <w:pPr>
                  <w:shd w:val="clear" w:color="auto" w:fill="FFFFFF"/>
                </w:pPr>
              </w:pPrChange>
            </w:pPr>
          </w:p>
          <w:p w:rsidR="005A35B4" w:rsidRPr="00871E1A" w:rsidDel="00D66FFA" w:rsidRDefault="005A35B4">
            <w:pPr>
              <w:pStyle w:val="h1"/>
              <w:rPr>
                <w:del w:id="9168" w:author="Caree2" w:date="2016-10-26T18:37:00Z"/>
              </w:rPr>
              <w:pPrChange w:id="9169" w:author="Caree2" w:date="2016-10-28T06:24:00Z">
                <w:pPr>
                  <w:shd w:val="clear" w:color="auto" w:fill="FFFFFF"/>
                </w:pPr>
              </w:pPrChange>
            </w:pPr>
          </w:p>
        </w:tc>
      </w:tr>
    </w:tbl>
    <w:p w:rsidR="00C37EC7" w:rsidDel="00D66FFA" w:rsidRDefault="00C37EC7">
      <w:pPr>
        <w:pStyle w:val="h1"/>
        <w:rPr>
          <w:del w:id="9170" w:author="Caree2" w:date="2016-10-26T18:37:00Z"/>
        </w:rPr>
        <w:pPrChange w:id="9171" w:author="Caree2" w:date="2016-10-28T06:24:00Z">
          <w:pPr>
            <w:pStyle w:val="Heading9"/>
          </w:pPr>
        </w:pPrChange>
      </w:pPr>
    </w:p>
    <w:p w:rsidR="005A35B4" w:rsidRPr="00871E1A" w:rsidDel="00D66FFA" w:rsidRDefault="00C37EC7">
      <w:pPr>
        <w:pStyle w:val="StyleHeading114ptBoldUnderlineLeft"/>
        <w:rPr>
          <w:del w:id="9172" w:author="Caree2" w:date="2016-10-26T18:37:00Z"/>
        </w:rPr>
      </w:pPr>
      <w:del w:id="9173" w:author="Caree2" w:date="2016-10-26T18:37:00Z">
        <w:r w:rsidDel="00D66FFA">
          <w:br w:type="page"/>
          <w:delText xml:space="preserve">4.3 - </w:delText>
        </w:r>
        <w:r w:rsidR="005A35B4" w:rsidRPr="00871E1A" w:rsidDel="00D66FFA">
          <w:delText xml:space="preserve">Identifying Critical Limits, Monitoring </w:delText>
        </w:r>
        <w:r w:rsidR="00350F7F" w:rsidDel="00D66FFA">
          <w:delText>and</w:delText>
        </w:r>
        <w:r w:rsidR="005A35B4" w:rsidRPr="00871E1A" w:rsidDel="00D66FFA">
          <w:delText xml:space="preserve"> Corrective Actions</w:delText>
        </w:r>
      </w:del>
    </w:p>
    <w:p w:rsidR="005A35B4" w:rsidRPr="00871E1A" w:rsidDel="00D66FFA" w:rsidRDefault="005A35B4">
      <w:pPr>
        <w:pStyle w:val="h1"/>
        <w:rPr>
          <w:del w:id="9174" w:author="Caree2" w:date="2016-10-26T18:37:00Z"/>
          <w:b/>
          <w:bCs/>
          <w:sz w:val="16"/>
        </w:rPr>
        <w:pPrChange w:id="9175" w:author="Caree2" w:date="2016-10-28T06:24:00Z">
          <w:pPr>
            <w:shd w:val="clear" w:color="auto" w:fill="FFFFFF"/>
            <w:ind w:hanging="450"/>
          </w:pPr>
        </w:pPrChange>
      </w:pPr>
    </w:p>
    <w:tbl>
      <w:tblPr>
        <w:tblW w:w="10170" w:type="dxa"/>
        <w:tblInd w:w="-410" w:type="dxa"/>
        <w:tblLayout w:type="fixed"/>
        <w:tblCellMar>
          <w:left w:w="40" w:type="dxa"/>
          <w:right w:w="40" w:type="dxa"/>
        </w:tblCellMar>
        <w:tblLook w:val="0000" w:firstRow="0" w:lastRow="0" w:firstColumn="0" w:lastColumn="0" w:noHBand="0" w:noVBand="0"/>
      </w:tblPr>
      <w:tblGrid>
        <w:gridCol w:w="1620"/>
        <w:gridCol w:w="983"/>
        <w:gridCol w:w="1327"/>
        <w:gridCol w:w="834"/>
        <w:gridCol w:w="2102"/>
        <w:gridCol w:w="348"/>
        <w:gridCol w:w="1998"/>
        <w:gridCol w:w="610"/>
        <w:gridCol w:w="348"/>
      </w:tblGrid>
      <w:tr w:rsidR="005A35B4" w:rsidRPr="00871E1A" w:rsidDel="00D66FFA" w:rsidTr="00C5550C">
        <w:trPr>
          <w:gridAfter w:val="1"/>
          <w:wAfter w:w="348" w:type="dxa"/>
          <w:trHeight w:val="288"/>
          <w:del w:id="9176" w:author="Caree2" w:date="2016-10-26T18:37:00Z"/>
        </w:trPr>
        <w:tc>
          <w:tcPr>
            <w:tcW w:w="2603"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177" w:author="Caree2" w:date="2016-10-26T18:37:00Z"/>
                <w:b/>
                <w:bCs/>
                <w:iCs/>
                <w:sz w:val="16"/>
              </w:rPr>
              <w:pPrChange w:id="9178" w:author="Caree2" w:date="2016-10-28T06:24:00Z">
                <w:pPr>
                  <w:shd w:val="clear" w:color="auto" w:fill="FFFFFF"/>
                </w:pPr>
              </w:pPrChange>
            </w:pPr>
          </w:p>
          <w:p w:rsidR="005A35B4" w:rsidRPr="00871E1A" w:rsidDel="00D66FFA" w:rsidRDefault="005A35B4">
            <w:pPr>
              <w:pStyle w:val="h1"/>
              <w:rPr>
                <w:del w:id="9179" w:author="Caree2" w:date="2016-10-26T18:37:00Z"/>
                <w:b/>
                <w:bCs/>
                <w:iCs/>
              </w:rPr>
              <w:pPrChange w:id="9180" w:author="Caree2" w:date="2016-10-28T06:24:00Z">
                <w:pPr>
                  <w:shd w:val="clear" w:color="auto" w:fill="FFFFFF"/>
                </w:pPr>
              </w:pPrChange>
            </w:pPr>
            <w:del w:id="9181" w:author="Caree2" w:date="2016-10-26T18:37:00Z">
              <w:r w:rsidRPr="00871E1A" w:rsidDel="00D66FFA">
                <w:rPr>
                  <w:b/>
                  <w:bCs/>
                  <w:i w:val="0"/>
                  <w:iCs/>
                </w:rPr>
                <w:delText>Process/Step CCP</w:delText>
              </w:r>
            </w:del>
          </w:p>
          <w:p w:rsidR="005A35B4" w:rsidRPr="00871E1A" w:rsidDel="00D66FFA" w:rsidRDefault="005A35B4">
            <w:pPr>
              <w:pStyle w:val="h1"/>
              <w:rPr>
                <w:del w:id="9182" w:author="Caree2" w:date="2016-10-26T18:37:00Z"/>
                <w:sz w:val="16"/>
              </w:rPr>
              <w:pPrChange w:id="9183" w:author="Caree2" w:date="2016-10-28T06:24:00Z">
                <w:pPr>
                  <w:shd w:val="clear" w:color="auto" w:fill="FFFFFF"/>
                </w:pPr>
              </w:pPrChange>
            </w:pPr>
          </w:p>
        </w:tc>
        <w:tc>
          <w:tcPr>
            <w:tcW w:w="2161"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184" w:author="Caree2" w:date="2016-10-26T18:37:00Z"/>
                <w:b/>
                <w:bCs/>
                <w:iCs/>
                <w:sz w:val="16"/>
              </w:rPr>
              <w:pPrChange w:id="9185" w:author="Caree2" w:date="2016-10-28T06:24:00Z">
                <w:pPr>
                  <w:shd w:val="clear" w:color="auto" w:fill="FFFFFF"/>
                </w:pPr>
              </w:pPrChange>
            </w:pPr>
          </w:p>
          <w:p w:rsidR="005A35B4" w:rsidRPr="00871E1A" w:rsidDel="00D66FFA" w:rsidRDefault="005A35B4">
            <w:pPr>
              <w:pStyle w:val="h1"/>
              <w:rPr>
                <w:del w:id="9186" w:author="Caree2" w:date="2016-10-26T18:37:00Z"/>
                <w:b/>
                <w:bCs/>
                <w:iCs/>
              </w:rPr>
              <w:pPrChange w:id="9187" w:author="Caree2" w:date="2016-10-28T06:24:00Z">
                <w:pPr>
                  <w:shd w:val="clear" w:color="auto" w:fill="FFFFFF"/>
                </w:pPr>
              </w:pPrChange>
            </w:pPr>
            <w:del w:id="9188" w:author="Caree2" w:date="2016-10-26T18:37:00Z">
              <w:r w:rsidRPr="00871E1A" w:rsidDel="00D66FFA">
                <w:rPr>
                  <w:b/>
                  <w:bCs/>
                  <w:i w:val="0"/>
                  <w:iCs/>
                </w:rPr>
                <w:delText>Critical Limit (CL)</w:delText>
              </w:r>
            </w:del>
          </w:p>
          <w:p w:rsidR="005A35B4" w:rsidRPr="00871E1A" w:rsidDel="00D66FFA" w:rsidRDefault="005A35B4">
            <w:pPr>
              <w:pStyle w:val="h1"/>
              <w:rPr>
                <w:del w:id="9189" w:author="Caree2" w:date="2016-10-26T18:37:00Z"/>
                <w:sz w:val="16"/>
              </w:rPr>
              <w:pPrChange w:id="9190" w:author="Caree2" w:date="2016-10-28T06:24:00Z">
                <w:pPr>
                  <w:shd w:val="clear" w:color="auto" w:fill="FFFFFF"/>
                </w:pPr>
              </w:pPrChange>
            </w:pPr>
          </w:p>
        </w:tc>
        <w:tc>
          <w:tcPr>
            <w:tcW w:w="2450"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191" w:author="Caree2" w:date="2016-10-26T18:37:00Z"/>
                <w:b/>
                <w:bCs/>
                <w:iCs/>
                <w:sz w:val="16"/>
                <w:szCs w:val="23"/>
              </w:rPr>
              <w:pPrChange w:id="9192" w:author="Caree2" w:date="2016-10-28T06:24:00Z">
                <w:pPr>
                  <w:shd w:val="clear" w:color="auto" w:fill="FFFFFF"/>
                </w:pPr>
              </w:pPrChange>
            </w:pPr>
          </w:p>
          <w:p w:rsidR="005A35B4" w:rsidRPr="00871E1A" w:rsidDel="00D66FFA" w:rsidRDefault="005A35B4">
            <w:pPr>
              <w:pStyle w:val="h1"/>
              <w:rPr>
                <w:del w:id="9193" w:author="Caree2" w:date="2016-10-26T18:37:00Z"/>
                <w:b/>
                <w:bCs/>
                <w:iCs/>
              </w:rPr>
              <w:pPrChange w:id="9194" w:author="Caree2" w:date="2016-10-28T06:24:00Z">
                <w:pPr>
                  <w:shd w:val="clear" w:color="auto" w:fill="FFFFFF"/>
                </w:pPr>
              </w:pPrChange>
            </w:pPr>
            <w:del w:id="9195" w:author="Caree2" w:date="2016-10-26T18:37:00Z">
              <w:r w:rsidRPr="00871E1A" w:rsidDel="00D66FFA">
                <w:rPr>
                  <w:b/>
                  <w:bCs/>
                  <w:i w:val="0"/>
                  <w:iCs/>
                  <w:szCs w:val="23"/>
                </w:rPr>
                <w:delText>Monitoring</w:delText>
              </w:r>
            </w:del>
          </w:p>
          <w:p w:rsidR="005A35B4" w:rsidRPr="00871E1A" w:rsidDel="00D66FFA" w:rsidRDefault="005A35B4">
            <w:pPr>
              <w:pStyle w:val="h1"/>
              <w:rPr>
                <w:del w:id="9196" w:author="Caree2" w:date="2016-10-26T18:37:00Z"/>
              </w:rPr>
              <w:pPrChange w:id="9197" w:author="Caree2" w:date="2016-10-28T06:24:00Z">
                <w:pPr>
                  <w:shd w:val="clear" w:color="auto" w:fill="FFFFFF"/>
                </w:pPr>
              </w:pPrChange>
            </w:pPr>
            <w:del w:id="9198" w:author="Caree2" w:date="2016-10-26T18:37:00Z">
              <w:r w:rsidRPr="00871E1A" w:rsidDel="00D66FFA">
                <w:rPr>
                  <w:b/>
                  <w:bCs/>
                  <w:i w:val="0"/>
                  <w:iCs/>
                </w:rPr>
                <w:delText>Procedures</w:delText>
              </w:r>
            </w:del>
          </w:p>
        </w:tc>
        <w:tc>
          <w:tcPr>
            <w:tcW w:w="2608"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199" w:author="Caree2" w:date="2016-10-26T18:37:00Z"/>
                <w:b/>
                <w:bCs/>
                <w:iCs/>
                <w:sz w:val="16"/>
              </w:rPr>
              <w:pPrChange w:id="9200" w:author="Caree2" w:date="2016-10-28T06:24:00Z">
                <w:pPr>
                  <w:shd w:val="clear" w:color="auto" w:fill="FFFFFF"/>
                </w:pPr>
              </w:pPrChange>
            </w:pPr>
          </w:p>
          <w:p w:rsidR="005A35B4" w:rsidRPr="00871E1A" w:rsidDel="00D66FFA" w:rsidRDefault="005A35B4">
            <w:pPr>
              <w:pStyle w:val="h1"/>
              <w:rPr>
                <w:del w:id="9201" w:author="Caree2" w:date="2016-10-26T18:37:00Z"/>
                <w:b/>
                <w:bCs/>
                <w:iCs/>
              </w:rPr>
              <w:pPrChange w:id="9202" w:author="Caree2" w:date="2016-10-28T06:24:00Z">
                <w:pPr>
                  <w:shd w:val="clear" w:color="auto" w:fill="FFFFFF"/>
                </w:pPr>
              </w:pPrChange>
            </w:pPr>
            <w:del w:id="9203" w:author="Caree2" w:date="2016-10-26T18:37:00Z">
              <w:r w:rsidRPr="00871E1A" w:rsidDel="00D66FFA">
                <w:rPr>
                  <w:b/>
                  <w:bCs/>
                  <w:i w:val="0"/>
                  <w:iCs/>
                </w:rPr>
                <w:delText xml:space="preserve">Corrective Action (CA) </w:delText>
              </w:r>
            </w:del>
          </w:p>
          <w:p w:rsidR="005A35B4" w:rsidRPr="00871E1A" w:rsidDel="00D66FFA" w:rsidRDefault="005A35B4">
            <w:pPr>
              <w:pStyle w:val="h1"/>
              <w:rPr>
                <w:del w:id="9204" w:author="Caree2" w:date="2016-10-26T18:37:00Z"/>
                <w:sz w:val="16"/>
              </w:rPr>
              <w:pPrChange w:id="9205" w:author="Caree2" w:date="2016-10-28T06:24:00Z">
                <w:pPr>
                  <w:shd w:val="clear" w:color="auto" w:fill="FFFFFF"/>
                </w:pPr>
              </w:pPrChange>
            </w:pPr>
          </w:p>
        </w:tc>
      </w:tr>
      <w:tr w:rsidR="005A35B4" w:rsidRPr="00871E1A" w:rsidDel="00D66FFA" w:rsidTr="00C5550C">
        <w:trPr>
          <w:gridAfter w:val="1"/>
          <w:wAfter w:w="348" w:type="dxa"/>
          <w:trHeight w:val="298"/>
          <w:del w:id="9206" w:author="Caree2" w:date="2016-10-26T18:37:00Z"/>
        </w:trPr>
        <w:tc>
          <w:tcPr>
            <w:tcW w:w="2603"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207" w:author="Caree2" w:date="2016-10-26T18:37:00Z"/>
                <w:sz w:val="16"/>
              </w:rPr>
              <w:pPrChange w:id="9208" w:author="Caree2" w:date="2016-10-28T06:24:00Z">
                <w:pPr>
                  <w:pStyle w:val="Heading5"/>
                </w:pPr>
              </w:pPrChange>
            </w:pPr>
          </w:p>
          <w:p w:rsidR="005A35B4" w:rsidRPr="00871E1A" w:rsidDel="00D66FFA" w:rsidRDefault="005A35B4">
            <w:pPr>
              <w:pStyle w:val="h1"/>
              <w:rPr>
                <w:del w:id="9209" w:author="Caree2" w:date="2016-10-26T18:37:00Z"/>
              </w:rPr>
              <w:pPrChange w:id="9210" w:author="Caree2" w:date="2016-10-28T06:24:00Z">
                <w:pPr>
                  <w:pStyle w:val="Heading5"/>
                </w:pPr>
              </w:pPrChange>
            </w:pPr>
            <w:del w:id="9211" w:author="Caree2" w:date="2016-10-26T18:37:00Z">
              <w:r w:rsidRPr="00871E1A" w:rsidDel="00D66FFA">
                <w:delText>Final Inspection</w:delText>
              </w:r>
            </w:del>
          </w:p>
          <w:p w:rsidR="005A35B4" w:rsidRPr="00871E1A" w:rsidDel="00D66FFA" w:rsidRDefault="005A35B4">
            <w:pPr>
              <w:pStyle w:val="h1"/>
              <w:rPr>
                <w:del w:id="9212" w:author="Caree2" w:date="2016-10-26T18:37:00Z"/>
              </w:rPr>
              <w:pPrChange w:id="9213" w:author="Caree2" w:date="2016-10-28T06:24:00Z">
                <w:pPr>
                  <w:pStyle w:val="Heading7"/>
                </w:pPr>
              </w:pPrChange>
            </w:pPr>
            <w:del w:id="9214" w:author="Caree2" w:date="2016-10-26T18:37:00Z">
              <w:r w:rsidRPr="00871E1A" w:rsidDel="00D66FFA">
                <w:delText>CCP #1</w:delText>
              </w:r>
            </w:del>
          </w:p>
        </w:tc>
        <w:tc>
          <w:tcPr>
            <w:tcW w:w="2161"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215" w:author="Caree2" w:date="2016-10-26T18:37:00Z"/>
                <w:sz w:val="16"/>
              </w:rPr>
              <w:pPrChange w:id="9216" w:author="Caree2" w:date="2016-10-28T06:24:00Z">
                <w:pPr>
                  <w:shd w:val="clear" w:color="auto" w:fill="FFFFFF"/>
                </w:pPr>
              </w:pPrChange>
            </w:pPr>
          </w:p>
          <w:p w:rsidR="005A35B4" w:rsidRPr="00871E1A" w:rsidDel="00D66FFA" w:rsidRDefault="005A35B4">
            <w:pPr>
              <w:pStyle w:val="h1"/>
              <w:rPr>
                <w:del w:id="9217" w:author="Caree2" w:date="2016-10-26T18:37:00Z"/>
              </w:rPr>
              <w:pPrChange w:id="9218" w:author="Caree2" w:date="2016-10-28T06:24:00Z">
                <w:pPr>
                  <w:shd w:val="clear" w:color="auto" w:fill="FFFFFF"/>
                </w:pPr>
              </w:pPrChange>
            </w:pPr>
            <w:del w:id="9219" w:author="Caree2" w:date="2016-10-26T18:37:00Z">
              <w:r w:rsidRPr="00871E1A" w:rsidDel="00D66FFA">
                <w:delText>No visible foreign</w:delText>
              </w:r>
              <w:r w:rsidR="00B86B1C" w:rsidDel="00D66FFA">
                <w:delText xml:space="preserve"> </w:delText>
              </w:r>
              <w:r w:rsidRPr="00871E1A" w:rsidDel="00D66FFA">
                <w:delText>matter.</w:delText>
              </w:r>
            </w:del>
          </w:p>
          <w:p w:rsidR="005A35B4" w:rsidRPr="00871E1A" w:rsidDel="00D66FFA" w:rsidRDefault="005A35B4">
            <w:pPr>
              <w:pStyle w:val="h1"/>
              <w:rPr>
                <w:del w:id="9220" w:author="Caree2" w:date="2016-10-26T18:37:00Z"/>
              </w:rPr>
              <w:pPrChange w:id="9221" w:author="Caree2" w:date="2016-10-28T06:24:00Z">
                <w:pPr>
                  <w:shd w:val="clear" w:color="auto" w:fill="FFFFFF"/>
                </w:pPr>
              </w:pPrChange>
            </w:pPr>
            <w:del w:id="9222" w:author="Caree2" w:date="2016-10-26T18:37:00Z">
              <w:r w:rsidRPr="00871E1A" w:rsidDel="00D66FFA">
                <w:delText>Zero tolerance for</w:delText>
              </w:r>
            </w:del>
          </w:p>
          <w:p w:rsidR="005A35B4" w:rsidRPr="00871E1A" w:rsidDel="00D66FFA" w:rsidRDefault="005A35B4">
            <w:pPr>
              <w:pStyle w:val="h1"/>
              <w:rPr>
                <w:del w:id="9223" w:author="Caree2" w:date="2016-10-26T18:37:00Z"/>
              </w:rPr>
              <w:pPrChange w:id="9224" w:author="Caree2" w:date="2016-10-28T06:24:00Z">
                <w:pPr>
                  <w:shd w:val="clear" w:color="auto" w:fill="FFFFFF"/>
                </w:pPr>
              </w:pPrChange>
            </w:pPr>
            <w:del w:id="9225" w:author="Caree2" w:date="2016-10-26T18:37:00Z">
              <w:r w:rsidRPr="00871E1A" w:rsidDel="00D66FFA">
                <w:delText>fecal matter and ingesta.</w:delText>
              </w:r>
            </w:del>
          </w:p>
        </w:tc>
        <w:tc>
          <w:tcPr>
            <w:tcW w:w="2450"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226" w:author="Caree2" w:date="2016-10-26T18:37:00Z"/>
                <w:iCs/>
                <w:sz w:val="16"/>
              </w:rPr>
              <w:pPrChange w:id="9227" w:author="Caree2" w:date="2016-10-28T06:24:00Z">
                <w:pPr>
                  <w:shd w:val="clear" w:color="auto" w:fill="FFFFFF"/>
                </w:pPr>
              </w:pPrChange>
            </w:pPr>
          </w:p>
          <w:p w:rsidR="005A35B4" w:rsidRPr="00871E1A" w:rsidDel="00D66FFA" w:rsidRDefault="005A35B4">
            <w:pPr>
              <w:pStyle w:val="h1"/>
              <w:rPr>
                <w:del w:id="9228" w:author="Caree2" w:date="2016-10-26T18:37:00Z"/>
                <w:iCs/>
              </w:rPr>
              <w:pPrChange w:id="9229" w:author="Caree2" w:date="2016-10-28T06:24:00Z">
                <w:pPr>
                  <w:shd w:val="clear" w:color="auto" w:fill="FFFFFF"/>
                </w:pPr>
              </w:pPrChange>
            </w:pPr>
            <w:del w:id="9230" w:author="Caree2" w:date="2016-10-26T18:37:00Z">
              <w:r w:rsidRPr="00871E1A" w:rsidDel="00D66FFA">
                <w:rPr>
                  <w:i w:val="0"/>
                  <w:iCs/>
                </w:rPr>
                <w:delText>What will be</w:delText>
              </w:r>
              <w:r w:rsidR="00B86B1C" w:rsidDel="00D66FFA">
                <w:rPr>
                  <w:i w:val="0"/>
                  <w:iCs/>
                </w:rPr>
                <w:delText xml:space="preserve"> </w:delText>
              </w:r>
              <w:r w:rsidRPr="00871E1A" w:rsidDel="00D66FFA">
                <w:rPr>
                  <w:i w:val="0"/>
                  <w:iCs/>
                </w:rPr>
                <w:delText>measured?</w:delText>
              </w:r>
            </w:del>
          </w:p>
          <w:p w:rsidR="005A35B4" w:rsidRPr="00871E1A" w:rsidDel="00D66FFA" w:rsidRDefault="005A35B4">
            <w:pPr>
              <w:pStyle w:val="h1"/>
              <w:rPr>
                <w:del w:id="9231" w:author="Caree2" w:date="2016-10-26T18:37:00Z"/>
              </w:rPr>
              <w:pPrChange w:id="9232" w:author="Caree2" w:date="2016-10-28T06:24:00Z">
                <w:pPr>
                  <w:shd w:val="clear" w:color="auto" w:fill="FFFFFF"/>
                </w:pPr>
              </w:pPrChange>
            </w:pPr>
            <w:del w:id="9233" w:author="Caree2" w:date="2016-10-26T18:37:00Z">
              <w:r w:rsidRPr="00871E1A" w:rsidDel="00D66FFA">
                <w:delText>At least 2 % of birds, (5 minimum) will be monitored for presence of foreign matter and/or ingesta after final rinse and prior to chilling.</w:delText>
              </w:r>
            </w:del>
          </w:p>
          <w:p w:rsidR="005A35B4" w:rsidRPr="00871E1A" w:rsidDel="00D66FFA" w:rsidRDefault="005A35B4">
            <w:pPr>
              <w:pStyle w:val="h1"/>
              <w:rPr>
                <w:del w:id="9234" w:author="Caree2" w:date="2016-10-26T18:37:00Z"/>
                <w:sz w:val="16"/>
              </w:rPr>
              <w:pPrChange w:id="9235" w:author="Caree2" w:date="2016-10-28T06:24:00Z">
                <w:pPr>
                  <w:shd w:val="clear" w:color="auto" w:fill="FFFFFF"/>
                </w:pPr>
              </w:pPrChange>
            </w:pPr>
          </w:p>
          <w:p w:rsidR="005A35B4" w:rsidRPr="00871E1A" w:rsidDel="00D66FFA" w:rsidRDefault="005A35B4">
            <w:pPr>
              <w:pStyle w:val="h1"/>
              <w:rPr>
                <w:del w:id="9236" w:author="Caree2" w:date="2016-10-26T18:37:00Z"/>
                <w:b/>
                <w:bCs/>
              </w:rPr>
              <w:pPrChange w:id="9237" w:author="Caree2" w:date="2016-10-28T06:24:00Z">
                <w:pPr/>
              </w:pPrChange>
            </w:pPr>
            <w:del w:id="9238" w:author="Caree2" w:date="2016-10-26T18:37:00Z">
              <w:r w:rsidRPr="00871E1A" w:rsidDel="00D66FFA">
                <w:rPr>
                  <w:i w:val="0"/>
                  <w:iCs/>
                </w:rPr>
                <w:delText>Where will the CL</w:delText>
              </w:r>
              <w:r w:rsidR="00B86B1C" w:rsidDel="00D66FFA">
                <w:rPr>
                  <w:i w:val="0"/>
                  <w:iCs/>
                </w:rPr>
                <w:delText xml:space="preserve"> </w:delText>
              </w:r>
              <w:r w:rsidRPr="00871E1A" w:rsidDel="00D66FFA">
                <w:rPr>
                  <w:i w:val="0"/>
                  <w:iCs/>
                </w:rPr>
                <w:delText>be measured?</w:delText>
              </w:r>
            </w:del>
          </w:p>
          <w:p w:rsidR="005A35B4" w:rsidRPr="00871E1A" w:rsidDel="00D66FFA" w:rsidRDefault="005A35B4">
            <w:pPr>
              <w:pStyle w:val="h1"/>
              <w:rPr>
                <w:del w:id="9239" w:author="Caree2" w:date="2016-10-26T18:37:00Z"/>
              </w:rPr>
              <w:pPrChange w:id="9240" w:author="Caree2" w:date="2016-10-28T06:24:00Z">
                <w:pPr/>
              </w:pPrChange>
            </w:pPr>
            <w:del w:id="9241" w:author="Caree2" w:date="2016-10-26T18:37:00Z">
              <w:r w:rsidRPr="00871E1A" w:rsidDel="00D66FFA">
                <w:delText>Final inspection in the evisceration area.</w:delText>
              </w:r>
            </w:del>
          </w:p>
          <w:p w:rsidR="005A35B4" w:rsidRPr="00871E1A" w:rsidDel="00D66FFA" w:rsidRDefault="005A35B4">
            <w:pPr>
              <w:pStyle w:val="h1"/>
              <w:rPr>
                <w:del w:id="9242" w:author="Caree2" w:date="2016-10-26T18:37:00Z"/>
                <w:iCs/>
                <w:sz w:val="16"/>
              </w:rPr>
              <w:pPrChange w:id="9243" w:author="Caree2" w:date="2016-10-28T06:24:00Z">
                <w:pPr/>
              </w:pPrChange>
            </w:pPr>
          </w:p>
          <w:p w:rsidR="005A35B4" w:rsidRPr="00871E1A" w:rsidDel="00D66FFA" w:rsidRDefault="005A35B4">
            <w:pPr>
              <w:pStyle w:val="h1"/>
              <w:rPr>
                <w:del w:id="9244" w:author="Caree2" w:date="2016-10-26T18:37:00Z"/>
                <w:iCs/>
              </w:rPr>
              <w:pPrChange w:id="9245" w:author="Caree2" w:date="2016-10-28T06:24:00Z">
                <w:pPr/>
              </w:pPrChange>
            </w:pPr>
            <w:del w:id="9246" w:author="Caree2" w:date="2016-10-26T18:37:00Z">
              <w:r w:rsidRPr="00871E1A" w:rsidDel="00D66FFA">
                <w:rPr>
                  <w:i w:val="0"/>
                  <w:iCs/>
                </w:rPr>
                <w:delText>How will the CL be</w:delText>
              </w:r>
              <w:r w:rsidR="00B86B1C" w:rsidDel="00D66FFA">
                <w:rPr>
                  <w:i w:val="0"/>
                  <w:iCs/>
                </w:rPr>
                <w:delText xml:space="preserve"> </w:delText>
              </w:r>
              <w:r w:rsidRPr="00871E1A" w:rsidDel="00D66FFA">
                <w:rPr>
                  <w:i w:val="0"/>
                  <w:iCs/>
                </w:rPr>
                <w:delText>measured?</w:delText>
              </w:r>
            </w:del>
          </w:p>
          <w:p w:rsidR="005A35B4" w:rsidRPr="00871E1A" w:rsidDel="00D66FFA" w:rsidRDefault="005A35B4">
            <w:pPr>
              <w:pStyle w:val="h1"/>
              <w:rPr>
                <w:del w:id="9247" w:author="Caree2" w:date="2016-10-26T18:37:00Z"/>
              </w:rPr>
              <w:pPrChange w:id="9248" w:author="Caree2" w:date="2016-10-28T06:24:00Z">
                <w:pPr/>
              </w:pPrChange>
            </w:pPr>
            <w:del w:id="9249" w:author="Caree2" w:date="2016-10-26T18:37:00Z">
              <w:r w:rsidRPr="00871E1A" w:rsidDel="00D66FFA">
                <w:delText>Visual inspection.</w:delText>
              </w:r>
            </w:del>
          </w:p>
          <w:p w:rsidR="005A35B4" w:rsidRPr="00871E1A" w:rsidDel="00D66FFA" w:rsidRDefault="005A35B4">
            <w:pPr>
              <w:pStyle w:val="h1"/>
              <w:rPr>
                <w:del w:id="9250" w:author="Caree2" w:date="2016-10-26T18:37:00Z"/>
                <w:iCs/>
                <w:sz w:val="16"/>
              </w:rPr>
              <w:pPrChange w:id="9251" w:author="Caree2" w:date="2016-10-28T06:24:00Z">
                <w:pPr/>
              </w:pPrChange>
            </w:pPr>
          </w:p>
          <w:p w:rsidR="005A35B4" w:rsidRPr="00871E1A" w:rsidDel="00D66FFA" w:rsidRDefault="005A35B4">
            <w:pPr>
              <w:pStyle w:val="h1"/>
              <w:rPr>
                <w:del w:id="9252" w:author="Caree2" w:date="2016-10-26T18:37:00Z"/>
                <w:iCs/>
              </w:rPr>
              <w:pPrChange w:id="9253" w:author="Caree2" w:date="2016-10-28T06:24:00Z">
                <w:pPr/>
              </w:pPrChange>
            </w:pPr>
            <w:del w:id="9254" w:author="Caree2" w:date="2016-10-26T18:37:00Z">
              <w:r w:rsidRPr="00871E1A" w:rsidDel="00D66FFA">
                <w:rPr>
                  <w:i w:val="0"/>
                  <w:iCs/>
                </w:rPr>
                <w:delText>Who will monitor</w:delText>
              </w:r>
              <w:r w:rsidR="00B86B1C" w:rsidDel="00D66FFA">
                <w:rPr>
                  <w:i w:val="0"/>
                  <w:iCs/>
                </w:rPr>
                <w:delText xml:space="preserve"> </w:delText>
              </w:r>
              <w:r w:rsidRPr="00871E1A" w:rsidDel="00D66FFA">
                <w:rPr>
                  <w:i w:val="0"/>
                  <w:iCs/>
                </w:rPr>
                <w:delText>the CL?</w:delText>
              </w:r>
            </w:del>
          </w:p>
          <w:p w:rsidR="005A35B4" w:rsidRPr="00871E1A" w:rsidDel="00D66FFA" w:rsidRDefault="005A35B4">
            <w:pPr>
              <w:pStyle w:val="h1"/>
              <w:rPr>
                <w:del w:id="9255" w:author="Caree2" w:date="2016-10-26T18:37:00Z"/>
              </w:rPr>
              <w:pPrChange w:id="9256" w:author="Caree2" w:date="2016-10-28T06:24:00Z">
                <w:pPr>
                  <w:shd w:val="clear" w:color="auto" w:fill="FFFFFF"/>
                </w:pPr>
              </w:pPrChange>
            </w:pPr>
            <w:del w:id="9257" w:author="Caree2" w:date="2016-10-26T18:37:00Z">
              <w:r w:rsidRPr="00871E1A" w:rsidDel="00D66FFA">
                <w:delText>HACCP-trained grower-processor or designee.</w:delText>
              </w:r>
            </w:del>
          </w:p>
          <w:p w:rsidR="005A35B4" w:rsidRPr="00871E1A" w:rsidDel="00D66FFA" w:rsidRDefault="005A35B4">
            <w:pPr>
              <w:pStyle w:val="h1"/>
              <w:rPr>
                <w:del w:id="9258" w:author="Caree2" w:date="2016-10-26T18:37:00Z"/>
                <w:sz w:val="16"/>
              </w:rPr>
              <w:pPrChange w:id="9259" w:author="Caree2" w:date="2016-10-28T06:24:00Z">
                <w:pPr>
                  <w:shd w:val="clear" w:color="auto" w:fill="FFFFFF"/>
                </w:pPr>
              </w:pPrChange>
            </w:pPr>
          </w:p>
          <w:p w:rsidR="005A35B4" w:rsidRPr="00871E1A" w:rsidDel="00D66FFA" w:rsidRDefault="005A35B4">
            <w:pPr>
              <w:pStyle w:val="h1"/>
              <w:rPr>
                <w:del w:id="9260" w:author="Caree2" w:date="2016-10-26T18:37:00Z"/>
                <w:iCs/>
              </w:rPr>
              <w:pPrChange w:id="9261" w:author="Caree2" w:date="2016-10-28T06:24:00Z">
                <w:pPr>
                  <w:pStyle w:val="Heading4"/>
                </w:pPr>
              </w:pPrChange>
            </w:pPr>
            <w:del w:id="9262" w:author="Caree2" w:date="2016-10-26T18:37:00Z">
              <w:r w:rsidRPr="00871E1A" w:rsidDel="00D66FFA">
                <w:rPr>
                  <w:b/>
                  <w:bCs/>
                  <w:i w:val="0"/>
                  <w:iCs/>
                </w:rPr>
                <w:delText>Frequency?</w:delText>
              </w:r>
            </w:del>
          </w:p>
          <w:p w:rsidR="005A35B4" w:rsidRPr="00871E1A" w:rsidDel="00D66FFA" w:rsidRDefault="005A35B4">
            <w:pPr>
              <w:pStyle w:val="h1"/>
              <w:rPr>
                <w:del w:id="9263" w:author="Caree2" w:date="2016-10-26T18:37:00Z"/>
              </w:rPr>
              <w:pPrChange w:id="9264" w:author="Caree2" w:date="2016-10-28T06:24:00Z">
                <w:pPr/>
              </w:pPrChange>
            </w:pPr>
            <w:del w:id="9265" w:author="Caree2" w:date="2016-10-26T18:37:00Z">
              <w:r w:rsidRPr="00871E1A" w:rsidDel="00D66FFA">
                <w:delText xml:space="preserve">For 200 birds or less: </w:delText>
              </w:r>
              <w:r w:rsidR="00B86B1C" w:rsidDel="00D66FFA">
                <w:delText xml:space="preserve"> </w:delText>
              </w:r>
              <w:r w:rsidRPr="00871E1A" w:rsidDel="00D66FFA">
                <w:delText>5-bird sample over day.</w:delText>
              </w:r>
            </w:del>
          </w:p>
        </w:tc>
        <w:tc>
          <w:tcPr>
            <w:tcW w:w="2608"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266" w:author="Caree2" w:date="2016-10-26T18:37:00Z"/>
                <w:b/>
                <w:bCs/>
                <w:iCs/>
                <w:sz w:val="16"/>
              </w:rPr>
              <w:pPrChange w:id="9267" w:author="Caree2" w:date="2016-10-28T06:24:00Z">
                <w:pPr>
                  <w:pStyle w:val="Caption"/>
                </w:pPr>
              </w:pPrChange>
            </w:pPr>
          </w:p>
          <w:p w:rsidR="005A35B4" w:rsidRPr="00871E1A" w:rsidDel="00D66FFA" w:rsidRDefault="005A35B4">
            <w:pPr>
              <w:pStyle w:val="h1"/>
              <w:rPr>
                <w:del w:id="9268" w:author="Caree2" w:date="2016-10-26T18:37:00Z"/>
                <w:b/>
                <w:bCs/>
                <w:iCs/>
              </w:rPr>
              <w:pPrChange w:id="9269" w:author="Caree2" w:date="2016-10-28T06:24:00Z">
                <w:pPr>
                  <w:pStyle w:val="Caption"/>
                </w:pPr>
              </w:pPrChange>
            </w:pPr>
            <w:del w:id="9270" w:author="Caree2" w:date="2016-10-26T18:37:00Z">
              <w:r w:rsidRPr="00871E1A" w:rsidDel="00D66FFA">
                <w:rPr>
                  <w:b/>
                  <w:bCs/>
                  <w:i w:val="0"/>
                  <w:iCs/>
                </w:rPr>
                <w:delText>How will the process be corrected?</w:delText>
              </w:r>
            </w:del>
          </w:p>
          <w:p w:rsidR="005A35B4" w:rsidRPr="00871E1A" w:rsidDel="00D66FFA" w:rsidRDefault="005A35B4">
            <w:pPr>
              <w:pStyle w:val="h1"/>
              <w:rPr>
                <w:del w:id="9271" w:author="Caree2" w:date="2016-10-26T18:37:00Z"/>
                <w:b/>
                <w:bCs/>
              </w:rPr>
              <w:pPrChange w:id="9272" w:author="Caree2" w:date="2016-10-28T06:24:00Z">
                <w:pPr>
                  <w:shd w:val="clear" w:color="auto" w:fill="FFFFFF"/>
                </w:pPr>
              </w:pPrChange>
            </w:pPr>
            <w:del w:id="9273" w:author="Caree2" w:date="2016-10-26T18:37:00Z">
              <w:r w:rsidRPr="00871E1A" w:rsidDel="00D66FFA">
                <w:delText>Trim away any foreign matter.</w:delText>
              </w:r>
            </w:del>
          </w:p>
          <w:p w:rsidR="005A35B4" w:rsidRPr="00871E1A" w:rsidDel="00D66FFA" w:rsidRDefault="005A35B4">
            <w:pPr>
              <w:pStyle w:val="h1"/>
              <w:rPr>
                <w:del w:id="9274" w:author="Caree2" w:date="2016-10-26T18:37:00Z"/>
                <w:iCs/>
                <w:sz w:val="16"/>
              </w:rPr>
              <w:pPrChange w:id="9275" w:author="Caree2" w:date="2016-10-28T06:24:00Z">
                <w:pPr>
                  <w:pStyle w:val="Heading5"/>
                </w:pPr>
              </w:pPrChange>
            </w:pPr>
          </w:p>
          <w:p w:rsidR="005A35B4" w:rsidRPr="00871E1A" w:rsidDel="00D66FFA" w:rsidRDefault="005A35B4">
            <w:pPr>
              <w:pStyle w:val="h1"/>
              <w:rPr>
                <w:del w:id="9276" w:author="Caree2" w:date="2016-10-26T18:37:00Z"/>
                <w:iCs/>
              </w:rPr>
              <w:pPrChange w:id="9277" w:author="Caree2" w:date="2016-10-28T06:24:00Z">
                <w:pPr>
                  <w:pStyle w:val="Heading5"/>
                </w:pPr>
              </w:pPrChange>
            </w:pPr>
            <w:del w:id="9278" w:author="Caree2" w:date="2016-10-26T18:37:00Z">
              <w:r w:rsidRPr="00871E1A" w:rsidDel="00D66FFA">
                <w:rPr>
                  <w:b/>
                  <w:bCs/>
                  <w:i w:val="0"/>
                  <w:iCs/>
                </w:rPr>
                <w:delText>Product Disposition?</w:delText>
              </w:r>
            </w:del>
          </w:p>
          <w:p w:rsidR="005A35B4" w:rsidRPr="00871E1A" w:rsidDel="00D66FFA" w:rsidRDefault="005A35B4">
            <w:pPr>
              <w:pStyle w:val="h1"/>
              <w:rPr>
                <w:del w:id="9279" w:author="Caree2" w:date="2016-10-26T18:37:00Z"/>
              </w:rPr>
              <w:pPrChange w:id="9280" w:author="Caree2" w:date="2016-10-28T06:24:00Z">
                <w:pPr/>
              </w:pPrChange>
            </w:pPr>
            <w:del w:id="9281" w:author="Caree2" w:date="2016-10-26T18:37:00Z">
              <w:r w:rsidRPr="00871E1A" w:rsidDel="00D66FFA">
                <w:delText>Discard trimmings into container for inedibles.</w:delText>
              </w:r>
            </w:del>
          </w:p>
          <w:p w:rsidR="005A35B4" w:rsidRPr="00871E1A" w:rsidDel="00D66FFA" w:rsidRDefault="005A35B4">
            <w:pPr>
              <w:pStyle w:val="h1"/>
              <w:rPr>
                <w:del w:id="9282" w:author="Caree2" w:date="2016-10-26T18:37:00Z"/>
                <w:iCs/>
              </w:rPr>
              <w:pPrChange w:id="9283" w:author="Caree2" w:date="2016-10-28T06:24:00Z">
                <w:pPr/>
              </w:pPrChange>
            </w:pPr>
          </w:p>
          <w:p w:rsidR="005A35B4" w:rsidRPr="00871E1A" w:rsidDel="00D66FFA" w:rsidRDefault="005A35B4">
            <w:pPr>
              <w:pStyle w:val="h1"/>
              <w:rPr>
                <w:del w:id="9284" w:author="Caree2" w:date="2016-10-26T18:37:00Z"/>
                <w:iCs/>
              </w:rPr>
              <w:pPrChange w:id="9285" w:author="Caree2" w:date="2016-10-28T06:24:00Z">
                <w:pPr/>
              </w:pPrChange>
            </w:pPr>
            <w:del w:id="9286" w:author="Caree2" w:date="2016-10-26T18:37:00Z">
              <w:r w:rsidRPr="00871E1A" w:rsidDel="00D66FFA">
                <w:rPr>
                  <w:i w:val="0"/>
                  <w:iCs/>
                </w:rPr>
                <w:delText xml:space="preserve">Who is responsible for implementing the CA? </w:delText>
              </w:r>
            </w:del>
          </w:p>
          <w:p w:rsidR="005A35B4" w:rsidRPr="00871E1A" w:rsidDel="00D66FFA" w:rsidRDefault="005A35B4">
            <w:pPr>
              <w:pStyle w:val="h1"/>
              <w:rPr>
                <w:del w:id="9287" w:author="Caree2" w:date="2016-10-26T18:37:00Z"/>
              </w:rPr>
              <w:pPrChange w:id="9288" w:author="Caree2" w:date="2016-10-28T06:24:00Z">
                <w:pPr/>
              </w:pPrChange>
            </w:pPr>
            <w:del w:id="9289" w:author="Caree2" w:date="2016-10-26T18:37:00Z">
              <w:r w:rsidRPr="00871E1A" w:rsidDel="00D66FFA">
                <w:delText>HACCP-trained grower-processor or designee.</w:delText>
              </w:r>
            </w:del>
          </w:p>
          <w:p w:rsidR="005A35B4" w:rsidRPr="00871E1A" w:rsidDel="00D66FFA" w:rsidRDefault="005A35B4">
            <w:pPr>
              <w:pStyle w:val="h1"/>
              <w:rPr>
                <w:del w:id="9290" w:author="Caree2" w:date="2016-10-26T18:37:00Z"/>
                <w:iCs/>
                <w:sz w:val="16"/>
              </w:rPr>
              <w:pPrChange w:id="9291" w:author="Caree2" w:date="2016-10-28T06:24:00Z">
                <w:pPr/>
              </w:pPrChange>
            </w:pPr>
          </w:p>
          <w:p w:rsidR="005A35B4" w:rsidRPr="00871E1A" w:rsidDel="00D66FFA" w:rsidRDefault="005A35B4">
            <w:pPr>
              <w:pStyle w:val="h1"/>
              <w:rPr>
                <w:del w:id="9292" w:author="Caree2" w:date="2016-10-26T18:37:00Z"/>
                <w:iCs/>
              </w:rPr>
              <w:pPrChange w:id="9293" w:author="Caree2" w:date="2016-10-28T06:24:00Z">
                <w:pPr/>
              </w:pPrChange>
            </w:pPr>
            <w:del w:id="9294" w:author="Caree2" w:date="2016-10-26T18:37:00Z">
              <w:r w:rsidRPr="00871E1A" w:rsidDel="00D66FFA">
                <w:rPr>
                  <w:i w:val="0"/>
                  <w:iCs/>
                </w:rPr>
                <w:delText>Measures to prevent any recurrence?</w:delText>
              </w:r>
            </w:del>
          </w:p>
          <w:p w:rsidR="005A35B4" w:rsidRPr="00871E1A" w:rsidDel="00D66FFA" w:rsidRDefault="005A35B4">
            <w:pPr>
              <w:pStyle w:val="h1"/>
              <w:rPr>
                <w:del w:id="9295" w:author="Caree2" w:date="2016-10-26T18:37:00Z"/>
              </w:rPr>
              <w:pPrChange w:id="9296" w:author="Caree2" w:date="2016-10-28T06:24:00Z">
                <w:pPr/>
              </w:pPrChange>
            </w:pPr>
            <w:del w:id="9297" w:author="Caree2" w:date="2016-10-26T18:37:00Z">
              <w:r w:rsidRPr="00871E1A" w:rsidDel="00D66FFA">
                <w:delText>Retrain personnel as needed.</w:delText>
              </w:r>
              <w:r w:rsidR="00350F7F" w:rsidDel="00D66FFA">
                <w:delText xml:space="preserve"> </w:delText>
              </w:r>
              <w:r w:rsidRPr="00871E1A" w:rsidDel="00D66FFA">
                <w:delText>Adjust process as needed.</w:delText>
              </w:r>
            </w:del>
          </w:p>
          <w:p w:rsidR="005A35B4" w:rsidRPr="00871E1A" w:rsidDel="00D66FFA" w:rsidRDefault="005A35B4">
            <w:pPr>
              <w:pStyle w:val="h1"/>
              <w:rPr>
                <w:del w:id="9298" w:author="Caree2" w:date="2016-10-26T18:37:00Z"/>
              </w:rPr>
              <w:pPrChange w:id="9299" w:author="Caree2" w:date="2016-10-28T06:24:00Z">
                <w:pPr/>
              </w:pPrChange>
            </w:pPr>
          </w:p>
          <w:p w:rsidR="005A35B4" w:rsidRPr="00871E1A" w:rsidDel="00D66FFA" w:rsidRDefault="005A35B4">
            <w:pPr>
              <w:pStyle w:val="h1"/>
              <w:rPr>
                <w:del w:id="9300" w:author="Caree2" w:date="2016-10-26T18:37:00Z"/>
                <w:b/>
                <w:bCs/>
                <w:iCs/>
              </w:rPr>
              <w:pPrChange w:id="9301" w:author="Caree2" w:date="2016-10-28T06:24:00Z">
                <w:pPr/>
              </w:pPrChange>
            </w:pPr>
          </w:p>
        </w:tc>
      </w:tr>
      <w:tr w:rsidR="005A35B4" w:rsidRPr="00871E1A" w:rsidDel="00D66FFA" w:rsidTr="00C5550C">
        <w:trPr>
          <w:gridAfter w:val="1"/>
          <w:wAfter w:w="348" w:type="dxa"/>
          <w:trHeight w:val="307"/>
          <w:del w:id="9302" w:author="Caree2" w:date="2016-10-26T18:37:00Z"/>
        </w:trPr>
        <w:tc>
          <w:tcPr>
            <w:tcW w:w="2603"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303" w:author="Caree2" w:date="2016-10-26T18:37:00Z"/>
                <w:b/>
                <w:bCs/>
                <w:sz w:val="16"/>
              </w:rPr>
              <w:pPrChange w:id="9304" w:author="Caree2" w:date="2016-10-28T06:24:00Z">
                <w:pPr>
                  <w:shd w:val="clear" w:color="auto" w:fill="FFFFFF"/>
                </w:pPr>
              </w:pPrChange>
            </w:pPr>
          </w:p>
          <w:p w:rsidR="005A35B4" w:rsidRPr="00871E1A" w:rsidDel="00D66FFA" w:rsidRDefault="005A35B4">
            <w:pPr>
              <w:pStyle w:val="h1"/>
              <w:rPr>
                <w:del w:id="9305" w:author="Caree2" w:date="2016-10-26T18:37:00Z"/>
                <w:b/>
                <w:bCs/>
              </w:rPr>
              <w:pPrChange w:id="9306" w:author="Caree2" w:date="2016-10-28T06:24:00Z">
                <w:pPr>
                  <w:shd w:val="clear" w:color="auto" w:fill="FFFFFF"/>
                </w:pPr>
              </w:pPrChange>
            </w:pPr>
            <w:del w:id="9307" w:author="Caree2" w:date="2016-10-26T18:37:00Z">
              <w:r w:rsidRPr="00871E1A" w:rsidDel="00D66FFA">
                <w:rPr>
                  <w:b/>
                  <w:bCs/>
                </w:rPr>
                <w:delText>Chilling</w:delText>
              </w:r>
            </w:del>
          </w:p>
          <w:p w:rsidR="005A35B4" w:rsidRPr="00871E1A" w:rsidDel="00D66FFA" w:rsidRDefault="005A35B4">
            <w:pPr>
              <w:pStyle w:val="h1"/>
              <w:rPr>
                <w:del w:id="9308" w:author="Caree2" w:date="2016-10-26T18:37:00Z"/>
              </w:rPr>
              <w:pPrChange w:id="9309" w:author="Caree2" w:date="2016-10-28T06:24:00Z">
                <w:pPr>
                  <w:pStyle w:val="Heading7"/>
                </w:pPr>
              </w:pPrChange>
            </w:pPr>
            <w:del w:id="9310" w:author="Caree2" w:date="2016-10-26T18:37:00Z">
              <w:r w:rsidRPr="00871E1A" w:rsidDel="00D66FFA">
                <w:delText>CCP #2</w:delText>
              </w:r>
            </w:del>
          </w:p>
          <w:p w:rsidR="005A35B4" w:rsidRPr="00871E1A" w:rsidDel="00D66FFA" w:rsidRDefault="005A35B4">
            <w:pPr>
              <w:pStyle w:val="h1"/>
              <w:rPr>
                <w:del w:id="9311" w:author="Caree2" w:date="2016-10-26T18:37:00Z"/>
              </w:rPr>
              <w:pPrChange w:id="9312" w:author="Caree2" w:date="2016-10-28T06:24:00Z">
                <w:pPr>
                  <w:shd w:val="clear" w:color="auto" w:fill="FFFFFF"/>
                </w:pPr>
              </w:pPrChange>
            </w:pPr>
          </w:p>
        </w:tc>
        <w:tc>
          <w:tcPr>
            <w:tcW w:w="2161"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313" w:author="Caree2" w:date="2016-10-26T18:37:00Z"/>
                <w:sz w:val="16"/>
              </w:rPr>
              <w:pPrChange w:id="9314" w:author="Caree2" w:date="2016-10-28T06:24:00Z">
                <w:pPr>
                  <w:shd w:val="clear" w:color="auto" w:fill="FFFFFF"/>
                </w:pPr>
              </w:pPrChange>
            </w:pPr>
          </w:p>
          <w:p w:rsidR="005A35B4" w:rsidRPr="00871E1A" w:rsidDel="00D66FFA" w:rsidRDefault="005A35B4">
            <w:pPr>
              <w:pStyle w:val="h1"/>
              <w:rPr>
                <w:del w:id="9315" w:author="Caree2" w:date="2016-10-26T18:37:00Z"/>
              </w:rPr>
              <w:pPrChange w:id="9316" w:author="Caree2" w:date="2016-10-28T06:24:00Z">
                <w:pPr>
                  <w:pStyle w:val="Heading2"/>
                </w:pPr>
              </w:pPrChange>
            </w:pPr>
            <w:del w:id="9317" w:author="Caree2" w:date="2016-10-26T18:37:00Z">
              <w:r w:rsidRPr="00871E1A" w:rsidDel="00D66FFA">
                <w:delText>Internal bird</w:delText>
              </w:r>
            </w:del>
          </w:p>
          <w:p w:rsidR="005A35B4" w:rsidRPr="00871E1A" w:rsidDel="00D66FFA" w:rsidRDefault="005A35B4">
            <w:pPr>
              <w:pStyle w:val="h1"/>
              <w:rPr>
                <w:del w:id="9318" w:author="Caree2" w:date="2016-10-26T18:37:00Z"/>
              </w:rPr>
              <w:pPrChange w:id="9319" w:author="Caree2" w:date="2016-10-28T06:24:00Z">
                <w:pPr>
                  <w:shd w:val="clear" w:color="auto" w:fill="FFFFFF"/>
                </w:pPr>
              </w:pPrChange>
            </w:pPr>
            <w:del w:id="9320" w:author="Caree2" w:date="2016-10-26T18:37:00Z">
              <w:r w:rsidRPr="00871E1A" w:rsidDel="00D66FFA">
                <w:delText>temperature &lt;41</w:delText>
              </w:r>
              <w:r w:rsidRPr="00871E1A" w:rsidDel="00D66FFA">
                <w:sym w:font="Symbol" w:char="F0B0"/>
              </w:r>
              <w:r w:rsidRPr="00871E1A" w:rsidDel="00D66FFA">
                <w:delText>F.</w:delText>
              </w:r>
            </w:del>
          </w:p>
        </w:tc>
        <w:tc>
          <w:tcPr>
            <w:tcW w:w="2450"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321" w:author="Caree2" w:date="2016-10-26T18:37:00Z"/>
                <w:b/>
                <w:bCs/>
                <w:iCs/>
                <w:sz w:val="16"/>
              </w:rPr>
              <w:pPrChange w:id="9322" w:author="Caree2" w:date="2016-10-28T06:24:00Z">
                <w:pPr>
                  <w:pStyle w:val="Caption"/>
                </w:pPr>
              </w:pPrChange>
            </w:pPr>
          </w:p>
          <w:p w:rsidR="005A35B4" w:rsidRPr="00871E1A" w:rsidDel="00D66FFA" w:rsidRDefault="005A35B4">
            <w:pPr>
              <w:pStyle w:val="h1"/>
              <w:rPr>
                <w:del w:id="9323" w:author="Caree2" w:date="2016-10-26T18:37:00Z"/>
                <w:b/>
                <w:bCs/>
                <w:iCs/>
              </w:rPr>
              <w:pPrChange w:id="9324" w:author="Caree2" w:date="2016-10-28T06:24:00Z">
                <w:pPr>
                  <w:pStyle w:val="Caption"/>
                </w:pPr>
              </w:pPrChange>
            </w:pPr>
            <w:del w:id="9325" w:author="Caree2" w:date="2016-10-26T18:37:00Z">
              <w:r w:rsidRPr="00871E1A" w:rsidDel="00D66FFA">
                <w:rPr>
                  <w:b/>
                  <w:bCs/>
                  <w:i w:val="0"/>
                  <w:iCs/>
                </w:rPr>
                <w:delText>What will be measured?</w:delText>
              </w:r>
            </w:del>
          </w:p>
          <w:p w:rsidR="005A35B4" w:rsidRPr="00871E1A" w:rsidDel="00D66FFA" w:rsidRDefault="005A35B4">
            <w:pPr>
              <w:pStyle w:val="h1"/>
              <w:rPr>
                <w:del w:id="9326" w:author="Caree2" w:date="2016-10-26T18:37:00Z"/>
              </w:rPr>
              <w:pPrChange w:id="9327" w:author="Caree2" w:date="2016-10-28T06:24:00Z">
                <w:pPr>
                  <w:shd w:val="clear" w:color="auto" w:fill="FFFFFF"/>
                </w:pPr>
              </w:pPrChange>
            </w:pPr>
            <w:del w:id="9328" w:author="Caree2" w:date="2016-10-26T18:37:00Z">
              <w:r w:rsidRPr="00871E1A" w:rsidDel="00D66FFA">
                <w:delText>Internal temperature.</w:delText>
              </w:r>
            </w:del>
          </w:p>
          <w:p w:rsidR="005A35B4" w:rsidRPr="00871E1A" w:rsidDel="00D66FFA" w:rsidRDefault="005A35B4">
            <w:pPr>
              <w:pStyle w:val="h1"/>
              <w:rPr>
                <w:del w:id="9329" w:author="Caree2" w:date="2016-10-26T18:37:00Z"/>
                <w:iCs/>
                <w:sz w:val="16"/>
              </w:rPr>
              <w:pPrChange w:id="9330" w:author="Caree2" w:date="2016-10-28T06:24:00Z">
                <w:pPr>
                  <w:shd w:val="clear" w:color="auto" w:fill="FFFFFF"/>
                </w:pPr>
              </w:pPrChange>
            </w:pPr>
          </w:p>
          <w:p w:rsidR="005A35B4" w:rsidRPr="00871E1A" w:rsidDel="00D66FFA" w:rsidRDefault="005A35B4">
            <w:pPr>
              <w:pStyle w:val="h1"/>
              <w:rPr>
                <w:del w:id="9331" w:author="Caree2" w:date="2016-10-26T18:37:00Z"/>
              </w:rPr>
              <w:pPrChange w:id="9332" w:author="Caree2" w:date="2016-10-28T06:24:00Z">
                <w:pPr>
                  <w:shd w:val="clear" w:color="auto" w:fill="FFFFFF"/>
                </w:pPr>
              </w:pPrChange>
            </w:pPr>
            <w:del w:id="9333" w:author="Caree2" w:date="2016-10-26T18:37:00Z">
              <w:r w:rsidRPr="00871E1A" w:rsidDel="00D66FFA">
                <w:rPr>
                  <w:i w:val="0"/>
                  <w:iCs/>
                </w:rPr>
                <w:delText>Where will CL be measured?</w:delText>
              </w:r>
              <w:r w:rsidRPr="00871E1A" w:rsidDel="00D66FFA">
                <w:delText xml:space="preserve"> </w:delText>
              </w:r>
            </w:del>
          </w:p>
          <w:p w:rsidR="005A35B4" w:rsidRPr="00871E1A" w:rsidDel="00D66FFA" w:rsidRDefault="005A35B4">
            <w:pPr>
              <w:pStyle w:val="h1"/>
              <w:rPr>
                <w:del w:id="9334" w:author="Caree2" w:date="2016-10-26T18:37:00Z"/>
              </w:rPr>
              <w:pPrChange w:id="9335" w:author="Caree2" w:date="2016-10-28T06:24:00Z">
                <w:pPr>
                  <w:shd w:val="clear" w:color="auto" w:fill="FFFFFF"/>
                </w:pPr>
              </w:pPrChange>
            </w:pPr>
            <w:del w:id="9336" w:author="Caree2" w:date="2016-10-26T18:37:00Z">
              <w:r w:rsidRPr="00871E1A" w:rsidDel="00D66FFA">
                <w:delText>In the carcass cavity.</w:delText>
              </w:r>
            </w:del>
          </w:p>
          <w:p w:rsidR="005A35B4" w:rsidRPr="00871E1A" w:rsidDel="00D66FFA" w:rsidRDefault="005A35B4">
            <w:pPr>
              <w:pStyle w:val="h1"/>
              <w:rPr>
                <w:del w:id="9337" w:author="Caree2" w:date="2016-10-26T18:37:00Z"/>
                <w:iCs/>
                <w:sz w:val="16"/>
              </w:rPr>
              <w:pPrChange w:id="9338" w:author="Caree2" w:date="2016-10-28T06:24:00Z">
                <w:pPr>
                  <w:shd w:val="clear" w:color="auto" w:fill="FFFFFF"/>
                </w:pPr>
              </w:pPrChange>
            </w:pPr>
          </w:p>
          <w:p w:rsidR="005A35B4" w:rsidRPr="00871E1A" w:rsidDel="00D66FFA" w:rsidRDefault="005A35B4">
            <w:pPr>
              <w:pStyle w:val="h1"/>
              <w:rPr>
                <w:del w:id="9339" w:author="Caree2" w:date="2016-10-26T18:37:00Z"/>
                <w:iCs/>
              </w:rPr>
              <w:pPrChange w:id="9340" w:author="Caree2" w:date="2016-10-28T06:24:00Z">
                <w:pPr>
                  <w:shd w:val="clear" w:color="auto" w:fill="FFFFFF"/>
                </w:pPr>
              </w:pPrChange>
            </w:pPr>
            <w:del w:id="9341" w:author="Caree2" w:date="2016-10-26T18:37:00Z">
              <w:r w:rsidRPr="00871E1A" w:rsidDel="00D66FFA">
                <w:rPr>
                  <w:i w:val="0"/>
                  <w:iCs/>
                </w:rPr>
                <w:delText>How will CL be measured?</w:delText>
              </w:r>
            </w:del>
          </w:p>
          <w:p w:rsidR="005A35B4" w:rsidRPr="00871E1A" w:rsidDel="00D66FFA" w:rsidRDefault="005A35B4">
            <w:pPr>
              <w:pStyle w:val="h1"/>
              <w:rPr>
                <w:del w:id="9342" w:author="Caree2" w:date="2016-10-26T18:37:00Z"/>
              </w:rPr>
              <w:pPrChange w:id="9343" w:author="Caree2" w:date="2016-10-28T06:24:00Z">
                <w:pPr>
                  <w:shd w:val="clear" w:color="auto" w:fill="FFFFFF"/>
                </w:pPr>
              </w:pPrChange>
            </w:pPr>
            <w:del w:id="9344" w:author="Caree2" w:date="2016-10-26T18:37:00Z">
              <w:r w:rsidRPr="00871E1A" w:rsidDel="00D66FFA">
                <w:delText>Thermal probe.</w:delText>
              </w:r>
            </w:del>
          </w:p>
          <w:p w:rsidR="005A35B4" w:rsidRPr="00871E1A" w:rsidDel="00D66FFA" w:rsidRDefault="005A35B4">
            <w:pPr>
              <w:pStyle w:val="h1"/>
              <w:rPr>
                <w:del w:id="9345" w:author="Caree2" w:date="2016-10-26T18:37:00Z"/>
                <w:b/>
                <w:bCs/>
                <w:iCs/>
                <w:sz w:val="16"/>
              </w:rPr>
              <w:pPrChange w:id="9346" w:author="Caree2" w:date="2016-10-28T06:24:00Z">
                <w:pPr>
                  <w:pStyle w:val="Caption"/>
                </w:pPr>
              </w:pPrChange>
            </w:pPr>
          </w:p>
          <w:p w:rsidR="005A35B4" w:rsidRPr="00871E1A" w:rsidDel="00D66FFA" w:rsidRDefault="005A35B4">
            <w:pPr>
              <w:pStyle w:val="h1"/>
              <w:rPr>
                <w:del w:id="9347" w:author="Caree2" w:date="2016-10-26T18:37:00Z"/>
                <w:b/>
                <w:bCs/>
                <w:iCs/>
              </w:rPr>
              <w:pPrChange w:id="9348" w:author="Caree2" w:date="2016-10-28T06:24:00Z">
                <w:pPr>
                  <w:pStyle w:val="Caption"/>
                </w:pPr>
              </w:pPrChange>
            </w:pPr>
            <w:del w:id="9349" w:author="Caree2" w:date="2016-10-26T18:37:00Z">
              <w:r w:rsidRPr="00871E1A" w:rsidDel="00D66FFA">
                <w:rPr>
                  <w:b/>
                  <w:bCs/>
                  <w:i w:val="0"/>
                  <w:iCs/>
                </w:rPr>
                <w:delText xml:space="preserve">Who will monitor CL? </w:delText>
              </w:r>
            </w:del>
          </w:p>
          <w:p w:rsidR="005A35B4" w:rsidRPr="00871E1A" w:rsidDel="00D66FFA" w:rsidRDefault="005A35B4">
            <w:pPr>
              <w:pStyle w:val="h1"/>
              <w:rPr>
                <w:del w:id="9350" w:author="Caree2" w:date="2016-10-26T18:37:00Z"/>
              </w:rPr>
              <w:pPrChange w:id="9351" w:author="Caree2" w:date="2016-10-28T06:24:00Z">
                <w:pPr>
                  <w:shd w:val="clear" w:color="auto" w:fill="FFFFFF"/>
                </w:pPr>
              </w:pPrChange>
            </w:pPr>
            <w:del w:id="9352" w:author="Caree2" w:date="2016-10-26T18:37:00Z">
              <w:r w:rsidRPr="00871E1A" w:rsidDel="00D66FFA">
                <w:delText xml:space="preserve">HACCP-trained grower-processor or designee </w:delText>
              </w:r>
            </w:del>
          </w:p>
          <w:p w:rsidR="005A35B4" w:rsidRPr="00871E1A" w:rsidDel="00D66FFA" w:rsidRDefault="005A35B4">
            <w:pPr>
              <w:pStyle w:val="h1"/>
              <w:rPr>
                <w:del w:id="9353" w:author="Caree2" w:date="2016-10-26T18:37:00Z"/>
                <w:iCs/>
                <w:sz w:val="16"/>
              </w:rPr>
              <w:pPrChange w:id="9354" w:author="Caree2" w:date="2016-10-28T06:24:00Z">
                <w:pPr>
                  <w:pStyle w:val="Heading5"/>
                </w:pPr>
              </w:pPrChange>
            </w:pPr>
          </w:p>
          <w:p w:rsidR="005A35B4" w:rsidRPr="00871E1A" w:rsidDel="00D66FFA" w:rsidRDefault="005A35B4">
            <w:pPr>
              <w:pStyle w:val="h1"/>
              <w:rPr>
                <w:del w:id="9355" w:author="Caree2" w:date="2016-10-26T18:37:00Z"/>
                <w:iCs/>
              </w:rPr>
              <w:pPrChange w:id="9356" w:author="Caree2" w:date="2016-10-28T06:24:00Z">
                <w:pPr>
                  <w:pStyle w:val="Heading5"/>
                </w:pPr>
              </w:pPrChange>
            </w:pPr>
            <w:del w:id="9357" w:author="Caree2" w:date="2016-10-26T18:37:00Z">
              <w:r w:rsidRPr="00871E1A" w:rsidDel="00D66FFA">
                <w:rPr>
                  <w:b/>
                  <w:bCs/>
                  <w:i w:val="0"/>
                  <w:iCs/>
                </w:rPr>
                <w:delText>Frequency?</w:delText>
              </w:r>
            </w:del>
          </w:p>
          <w:p w:rsidR="005A35B4" w:rsidRPr="00871E1A" w:rsidDel="00D66FFA" w:rsidRDefault="005A35B4">
            <w:pPr>
              <w:pStyle w:val="h1"/>
              <w:rPr>
                <w:del w:id="9358" w:author="Caree2" w:date="2016-10-26T18:37:00Z"/>
              </w:rPr>
              <w:pPrChange w:id="9359" w:author="Caree2" w:date="2016-10-28T06:24:00Z">
                <w:pPr>
                  <w:shd w:val="clear" w:color="auto" w:fill="FFFFFF"/>
                </w:pPr>
              </w:pPrChange>
            </w:pPr>
            <w:del w:id="9360" w:author="Caree2" w:date="2016-10-26T18:37:00Z">
              <w:r w:rsidRPr="00871E1A" w:rsidDel="00D66FFA">
                <w:delText xml:space="preserve">For 200 birds or less: </w:delText>
              </w:r>
            </w:del>
          </w:p>
          <w:p w:rsidR="005A35B4" w:rsidRPr="00871E1A" w:rsidDel="00D66FFA" w:rsidRDefault="005A35B4">
            <w:pPr>
              <w:pStyle w:val="h1"/>
              <w:rPr>
                <w:del w:id="9361" w:author="Caree2" w:date="2016-10-26T18:37:00Z"/>
                <w:b/>
                <w:bCs/>
              </w:rPr>
              <w:pPrChange w:id="9362" w:author="Caree2" w:date="2016-10-28T06:24:00Z">
                <w:pPr>
                  <w:shd w:val="clear" w:color="auto" w:fill="FFFFFF"/>
                </w:pPr>
              </w:pPrChange>
            </w:pPr>
            <w:del w:id="9363" w:author="Caree2" w:date="2016-10-26T18:37:00Z">
              <w:r w:rsidRPr="00871E1A" w:rsidDel="00D66FFA">
                <w:delText>5-bird sample/day.</w:delText>
              </w:r>
            </w:del>
          </w:p>
        </w:tc>
        <w:tc>
          <w:tcPr>
            <w:tcW w:w="2608"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364" w:author="Caree2" w:date="2016-10-26T18:37:00Z"/>
                <w:iCs/>
                <w:sz w:val="16"/>
              </w:rPr>
              <w:pPrChange w:id="9365" w:author="Caree2" w:date="2016-10-28T06:24:00Z">
                <w:pPr>
                  <w:shd w:val="clear" w:color="auto" w:fill="FFFFFF"/>
                </w:pPr>
              </w:pPrChange>
            </w:pPr>
          </w:p>
          <w:p w:rsidR="005A35B4" w:rsidRPr="00871E1A" w:rsidDel="00D66FFA" w:rsidRDefault="005A35B4">
            <w:pPr>
              <w:pStyle w:val="h1"/>
              <w:rPr>
                <w:del w:id="9366" w:author="Caree2" w:date="2016-10-26T18:37:00Z"/>
                <w:iCs/>
              </w:rPr>
              <w:pPrChange w:id="9367" w:author="Caree2" w:date="2016-10-28T06:24:00Z">
                <w:pPr>
                  <w:shd w:val="clear" w:color="auto" w:fill="FFFFFF"/>
                </w:pPr>
              </w:pPrChange>
            </w:pPr>
            <w:del w:id="9368" w:author="Caree2" w:date="2016-10-26T18:37:00Z">
              <w:r w:rsidRPr="00871E1A" w:rsidDel="00D66FFA">
                <w:rPr>
                  <w:i w:val="0"/>
                  <w:iCs/>
                </w:rPr>
                <w:delText>How will the</w:delText>
              </w:r>
            </w:del>
          </w:p>
          <w:p w:rsidR="005A35B4" w:rsidRPr="00871E1A" w:rsidDel="00D66FFA" w:rsidRDefault="005A35B4">
            <w:pPr>
              <w:pStyle w:val="h1"/>
              <w:rPr>
                <w:del w:id="9369" w:author="Caree2" w:date="2016-10-26T18:37:00Z"/>
                <w:b/>
                <w:bCs/>
              </w:rPr>
              <w:pPrChange w:id="9370" w:author="Caree2" w:date="2016-10-28T06:24:00Z">
                <w:pPr>
                  <w:shd w:val="clear" w:color="auto" w:fill="FFFFFF"/>
                </w:pPr>
              </w:pPrChange>
            </w:pPr>
            <w:del w:id="9371" w:author="Caree2" w:date="2016-10-26T18:37:00Z">
              <w:r w:rsidRPr="00871E1A" w:rsidDel="00D66FFA">
                <w:rPr>
                  <w:i w:val="0"/>
                  <w:iCs/>
                </w:rPr>
                <w:delText>process be corrected?</w:delText>
              </w:r>
            </w:del>
          </w:p>
          <w:p w:rsidR="005A35B4" w:rsidRPr="00871E1A" w:rsidDel="00D66FFA" w:rsidRDefault="005A35B4">
            <w:pPr>
              <w:pStyle w:val="h1"/>
              <w:rPr>
                <w:del w:id="9372" w:author="Caree2" w:date="2016-10-26T18:37:00Z"/>
              </w:rPr>
              <w:pPrChange w:id="9373" w:author="Caree2" w:date="2016-10-28T06:24:00Z">
                <w:pPr>
                  <w:shd w:val="clear" w:color="auto" w:fill="FFFFFF"/>
                </w:pPr>
              </w:pPrChange>
            </w:pPr>
            <w:del w:id="9374" w:author="Caree2" w:date="2016-10-26T18:37:00Z">
              <w:r w:rsidRPr="00871E1A" w:rsidDel="00D66FFA">
                <w:delText>Keep chilling until temperature is reached.</w:delText>
              </w:r>
            </w:del>
          </w:p>
          <w:p w:rsidR="005A35B4" w:rsidRPr="00871E1A" w:rsidDel="00D66FFA" w:rsidRDefault="005A35B4">
            <w:pPr>
              <w:pStyle w:val="h1"/>
              <w:rPr>
                <w:del w:id="9375" w:author="Caree2" w:date="2016-10-26T18:37:00Z"/>
                <w:iCs/>
                <w:sz w:val="16"/>
              </w:rPr>
              <w:pPrChange w:id="9376" w:author="Caree2" w:date="2016-10-28T06:24:00Z">
                <w:pPr>
                  <w:pStyle w:val="Heading5"/>
                </w:pPr>
              </w:pPrChange>
            </w:pPr>
          </w:p>
          <w:p w:rsidR="005A35B4" w:rsidRPr="00871E1A" w:rsidDel="00D66FFA" w:rsidRDefault="005A35B4">
            <w:pPr>
              <w:pStyle w:val="h1"/>
              <w:rPr>
                <w:del w:id="9377" w:author="Caree2" w:date="2016-10-26T18:37:00Z"/>
                <w:iCs/>
              </w:rPr>
              <w:pPrChange w:id="9378" w:author="Caree2" w:date="2016-10-28T06:24:00Z">
                <w:pPr>
                  <w:pStyle w:val="Heading5"/>
                </w:pPr>
              </w:pPrChange>
            </w:pPr>
            <w:del w:id="9379" w:author="Caree2" w:date="2016-10-26T18:37:00Z">
              <w:r w:rsidRPr="00871E1A" w:rsidDel="00D66FFA">
                <w:rPr>
                  <w:b/>
                  <w:bCs/>
                  <w:i w:val="0"/>
                  <w:iCs/>
                </w:rPr>
                <w:delText>Product disposition?</w:delText>
              </w:r>
            </w:del>
          </w:p>
          <w:p w:rsidR="005A35B4" w:rsidRPr="00871E1A" w:rsidDel="00D66FFA" w:rsidRDefault="005A35B4">
            <w:pPr>
              <w:pStyle w:val="h1"/>
              <w:rPr>
                <w:del w:id="9380" w:author="Caree2" w:date="2016-10-26T18:37:00Z"/>
              </w:rPr>
              <w:pPrChange w:id="9381" w:author="Caree2" w:date="2016-10-28T06:24:00Z">
                <w:pPr/>
              </w:pPrChange>
            </w:pPr>
            <w:del w:id="9382" w:author="Caree2" w:date="2016-10-26T18:37:00Z">
              <w:r w:rsidRPr="00871E1A" w:rsidDel="00D66FFA">
                <w:delText>Reject (discard), chill or freeze.</w:delText>
              </w:r>
            </w:del>
          </w:p>
          <w:p w:rsidR="005A35B4" w:rsidRPr="00871E1A" w:rsidDel="00D66FFA" w:rsidRDefault="005A35B4">
            <w:pPr>
              <w:pStyle w:val="h1"/>
              <w:rPr>
                <w:del w:id="9383" w:author="Caree2" w:date="2016-10-26T18:37:00Z"/>
                <w:iCs/>
                <w:sz w:val="16"/>
              </w:rPr>
              <w:pPrChange w:id="9384" w:author="Caree2" w:date="2016-10-28T06:24:00Z">
                <w:pPr/>
              </w:pPrChange>
            </w:pPr>
          </w:p>
          <w:p w:rsidR="005A35B4" w:rsidRPr="00871E1A" w:rsidDel="00D66FFA" w:rsidRDefault="005A35B4">
            <w:pPr>
              <w:pStyle w:val="h1"/>
              <w:rPr>
                <w:del w:id="9385" w:author="Caree2" w:date="2016-10-26T18:37:00Z"/>
              </w:rPr>
              <w:pPrChange w:id="9386" w:author="Caree2" w:date="2016-10-28T06:24:00Z">
                <w:pPr/>
              </w:pPrChange>
            </w:pPr>
            <w:del w:id="9387" w:author="Caree2" w:date="2016-10-26T18:37:00Z">
              <w:r w:rsidRPr="00871E1A" w:rsidDel="00D66FFA">
                <w:rPr>
                  <w:i w:val="0"/>
                  <w:iCs/>
                </w:rPr>
                <w:delText>Who is responsible for implementing the CA?</w:delText>
              </w:r>
            </w:del>
          </w:p>
          <w:p w:rsidR="005A35B4" w:rsidRPr="00871E1A" w:rsidDel="00D66FFA" w:rsidRDefault="005A35B4">
            <w:pPr>
              <w:pStyle w:val="h1"/>
              <w:rPr>
                <w:del w:id="9388" w:author="Caree2" w:date="2016-10-26T18:37:00Z"/>
              </w:rPr>
              <w:pPrChange w:id="9389" w:author="Caree2" w:date="2016-10-28T06:24:00Z">
                <w:pPr/>
              </w:pPrChange>
            </w:pPr>
            <w:del w:id="9390" w:author="Caree2" w:date="2016-10-26T18:37:00Z">
              <w:r w:rsidRPr="00871E1A" w:rsidDel="00D66FFA">
                <w:delText>HACCP-trained grower-processor or designee.</w:delText>
              </w:r>
            </w:del>
          </w:p>
          <w:p w:rsidR="005A35B4" w:rsidRPr="00871E1A" w:rsidDel="00D66FFA" w:rsidRDefault="005A35B4">
            <w:pPr>
              <w:pStyle w:val="h1"/>
              <w:rPr>
                <w:del w:id="9391" w:author="Caree2" w:date="2016-10-26T18:37:00Z"/>
                <w:iCs/>
                <w:sz w:val="16"/>
              </w:rPr>
              <w:pPrChange w:id="9392" w:author="Caree2" w:date="2016-10-28T06:24:00Z">
                <w:pPr>
                  <w:pStyle w:val="BodyText"/>
                </w:pPr>
              </w:pPrChange>
            </w:pPr>
          </w:p>
          <w:p w:rsidR="005A35B4" w:rsidRPr="00871E1A" w:rsidDel="00D66FFA" w:rsidRDefault="005A35B4">
            <w:pPr>
              <w:pStyle w:val="h1"/>
              <w:rPr>
                <w:del w:id="9393" w:author="Caree2" w:date="2016-10-26T18:37:00Z"/>
                <w:iCs/>
              </w:rPr>
              <w:pPrChange w:id="9394" w:author="Caree2" w:date="2016-10-28T06:24:00Z">
                <w:pPr>
                  <w:pStyle w:val="BodyText"/>
                </w:pPr>
              </w:pPrChange>
            </w:pPr>
            <w:del w:id="9395" w:author="Caree2" w:date="2016-10-26T18:37:00Z">
              <w:r w:rsidRPr="00871E1A" w:rsidDel="00D66FFA">
                <w:rPr>
                  <w:b/>
                  <w:bCs/>
                  <w:i w:val="0"/>
                  <w:iCs/>
                </w:rPr>
                <w:delText>Measures to prevent recurrence?</w:delText>
              </w:r>
            </w:del>
          </w:p>
          <w:p w:rsidR="005A35B4" w:rsidRPr="00871E1A" w:rsidDel="00D66FFA" w:rsidRDefault="005A35B4">
            <w:pPr>
              <w:pStyle w:val="h1"/>
              <w:rPr>
                <w:del w:id="9396" w:author="Caree2" w:date="2016-10-26T18:37:00Z"/>
                <w:iCs/>
              </w:rPr>
              <w:pPrChange w:id="9397" w:author="Caree2" w:date="2016-10-28T06:24:00Z">
                <w:pPr/>
              </w:pPrChange>
            </w:pPr>
            <w:del w:id="9398" w:author="Caree2" w:date="2016-10-26T18:37:00Z">
              <w:r w:rsidRPr="00871E1A" w:rsidDel="00D66FFA">
                <w:delText>Retrain personnel. Adjust process.</w:delText>
              </w:r>
            </w:del>
          </w:p>
        </w:tc>
      </w:tr>
      <w:tr w:rsidR="00C5550C" w:rsidRPr="00871E1A" w:rsidDel="00D66FFA" w:rsidTr="00C5550C">
        <w:trPr>
          <w:trHeight w:val="413"/>
          <w:del w:id="9399" w:author="Caree2" w:date="2016-10-26T18:37:00Z"/>
        </w:trPr>
        <w:tc>
          <w:tcPr>
            <w:tcW w:w="1620" w:type="dxa"/>
            <w:tcBorders>
              <w:top w:val="single" w:sz="6" w:space="0" w:color="auto"/>
              <w:left w:val="single" w:sz="6" w:space="0" w:color="auto"/>
              <w:bottom w:val="nil"/>
              <w:right w:val="single" w:sz="6" w:space="0" w:color="auto"/>
            </w:tcBorders>
          </w:tcPr>
          <w:p w:rsidR="00C5550C" w:rsidRPr="00871E1A" w:rsidDel="00D66FFA" w:rsidRDefault="00C5550C">
            <w:pPr>
              <w:pStyle w:val="h1"/>
              <w:rPr>
                <w:del w:id="9400" w:author="Caree2" w:date="2016-10-26T18:37:00Z"/>
              </w:rPr>
              <w:pPrChange w:id="9401" w:author="Caree2" w:date="2016-10-28T06:24:00Z">
                <w:pPr>
                  <w:shd w:val="clear" w:color="auto" w:fill="FFFFFF"/>
                </w:pPr>
              </w:pPrChange>
            </w:pPr>
            <w:del w:id="9402" w:author="Caree2" w:date="2016-10-26T18:37:00Z">
              <w:r w:rsidRPr="00871E1A" w:rsidDel="00D66FFA">
                <w:rPr>
                  <w:szCs w:val="25"/>
                </w:rPr>
                <w:delText>ls (SSOP 3). Proper personnel hygiene (GMP 2; SSOP 2).</w:delText>
              </w:r>
            </w:del>
          </w:p>
        </w:tc>
        <w:tc>
          <w:tcPr>
            <w:tcW w:w="2310" w:type="dxa"/>
            <w:gridSpan w:val="2"/>
            <w:tcBorders>
              <w:top w:val="single" w:sz="6" w:space="0" w:color="auto"/>
              <w:left w:val="single" w:sz="6" w:space="0" w:color="auto"/>
              <w:bottom w:val="nil"/>
              <w:right w:val="single" w:sz="6" w:space="0" w:color="auto"/>
            </w:tcBorders>
          </w:tcPr>
          <w:p w:rsidR="00C5550C" w:rsidRPr="00871E1A" w:rsidDel="00D66FFA" w:rsidRDefault="00C5550C">
            <w:pPr>
              <w:pStyle w:val="h1"/>
              <w:rPr>
                <w:del w:id="9403" w:author="Caree2" w:date="2016-10-26T18:37:00Z"/>
                <w:sz w:val="16"/>
                <w:szCs w:val="25"/>
              </w:rPr>
              <w:pPrChange w:id="9404" w:author="Caree2" w:date="2016-10-28T06:24:00Z">
                <w:pPr>
                  <w:shd w:val="clear" w:color="auto" w:fill="FFFFFF"/>
                </w:pPr>
              </w:pPrChange>
            </w:pPr>
          </w:p>
          <w:p w:rsidR="00C5550C" w:rsidRPr="00871E1A" w:rsidDel="00D66FFA" w:rsidRDefault="00C5550C">
            <w:pPr>
              <w:pStyle w:val="h1"/>
              <w:rPr>
                <w:del w:id="9405" w:author="Caree2" w:date="2016-10-26T18:37:00Z"/>
              </w:rPr>
              <w:pPrChange w:id="9406" w:author="Caree2" w:date="2016-10-28T06:24:00Z">
                <w:pPr>
                  <w:shd w:val="clear" w:color="auto" w:fill="FFFFFF"/>
                </w:pPr>
              </w:pPrChange>
            </w:pPr>
            <w:del w:id="9407" w:author="Caree2" w:date="2016-10-26T18:37:00Z">
              <w:r w:rsidRPr="00871E1A" w:rsidDel="00D66FFA">
                <w:rPr>
                  <w:sz w:val="25"/>
                  <w:szCs w:val="25"/>
                </w:rPr>
                <w:delText xml:space="preserve"> NO</w:delText>
              </w:r>
            </w:del>
          </w:p>
          <w:p w:rsidR="00C5550C" w:rsidRPr="00871E1A" w:rsidDel="00D66FFA" w:rsidRDefault="00C5550C">
            <w:pPr>
              <w:pStyle w:val="h1"/>
              <w:rPr>
                <w:del w:id="9408" w:author="Caree2" w:date="2016-10-26T18:37:00Z"/>
              </w:rPr>
              <w:pPrChange w:id="9409" w:author="Caree2" w:date="2016-10-28T06:24:00Z">
                <w:pPr>
                  <w:shd w:val="clear" w:color="auto" w:fill="FFFFFF"/>
                </w:pPr>
              </w:pPrChange>
            </w:pPr>
          </w:p>
        </w:tc>
        <w:tc>
          <w:tcPr>
            <w:tcW w:w="2936" w:type="dxa"/>
            <w:gridSpan w:val="2"/>
            <w:tcBorders>
              <w:top w:val="single" w:sz="6" w:space="0" w:color="auto"/>
              <w:left w:val="single" w:sz="6" w:space="0" w:color="auto"/>
              <w:bottom w:val="nil"/>
              <w:right w:val="single" w:sz="6" w:space="0" w:color="auto"/>
            </w:tcBorders>
          </w:tcPr>
          <w:p w:rsidR="00C5550C" w:rsidRPr="00871E1A" w:rsidDel="00D66FFA" w:rsidRDefault="00C5550C">
            <w:pPr>
              <w:pStyle w:val="h1"/>
              <w:rPr>
                <w:del w:id="9410" w:author="Caree2" w:date="2016-10-26T18:37:00Z"/>
              </w:rPr>
              <w:pPrChange w:id="9411" w:author="Caree2" w:date="2016-10-28T06:24:00Z">
                <w:pPr>
                  <w:shd w:val="clear" w:color="auto" w:fill="FFFFFF"/>
                </w:pPr>
              </w:pPrChange>
            </w:pPr>
          </w:p>
        </w:tc>
        <w:tc>
          <w:tcPr>
            <w:tcW w:w="2346" w:type="dxa"/>
            <w:gridSpan w:val="2"/>
            <w:tcBorders>
              <w:top w:val="single" w:sz="6" w:space="0" w:color="auto"/>
              <w:left w:val="single" w:sz="6" w:space="0" w:color="auto"/>
              <w:bottom w:val="nil"/>
              <w:right w:val="single" w:sz="6" w:space="0" w:color="auto"/>
            </w:tcBorders>
          </w:tcPr>
          <w:p w:rsidR="00C5550C" w:rsidRPr="00871E1A" w:rsidDel="00D66FFA" w:rsidRDefault="00C5550C">
            <w:pPr>
              <w:pStyle w:val="h1"/>
              <w:rPr>
                <w:del w:id="9412" w:author="Caree2" w:date="2016-10-26T18:37:00Z"/>
              </w:rPr>
              <w:pPrChange w:id="9413" w:author="Caree2" w:date="2016-10-28T06:24:00Z">
                <w:pPr>
                  <w:shd w:val="clear" w:color="auto" w:fill="FFFFFF"/>
                </w:pPr>
              </w:pPrChange>
            </w:pPr>
          </w:p>
        </w:tc>
        <w:tc>
          <w:tcPr>
            <w:tcW w:w="958" w:type="dxa"/>
            <w:gridSpan w:val="2"/>
            <w:tcBorders>
              <w:top w:val="single" w:sz="6" w:space="0" w:color="auto"/>
              <w:left w:val="single" w:sz="6" w:space="0" w:color="auto"/>
              <w:bottom w:val="nil"/>
              <w:right w:val="single" w:sz="6" w:space="0" w:color="auto"/>
            </w:tcBorders>
          </w:tcPr>
          <w:p w:rsidR="00C5550C" w:rsidRPr="00871E1A" w:rsidDel="00D66FFA" w:rsidRDefault="00C5550C">
            <w:pPr>
              <w:pStyle w:val="h1"/>
              <w:rPr>
                <w:del w:id="9414" w:author="Caree2" w:date="2016-10-26T18:37:00Z"/>
              </w:rPr>
              <w:pPrChange w:id="9415" w:author="Caree2" w:date="2016-10-28T06:24:00Z">
                <w:pPr>
                  <w:shd w:val="clear" w:color="auto" w:fill="FFFFFF"/>
                </w:pPr>
              </w:pPrChange>
            </w:pPr>
          </w:p>
        </w:tc>
      </w:tr>
      <w:tr w:rsidR="005A35B4" w:rsidRPr="00871E1A" w:rsidDel="00D66FFA" w:rsidTr="00C5550C">
        <w:trPr>
          <w:trHeight w:val="413"/>
          <w:del w:id="9416" w:author="Caree2" w:date="2016-10-26T18:37:00Z"/>
        </w:trPr>
        <w:tc>
          <w:tcPr>
            <w:tcW w:w="1620" w:type="dxa"/>
            <w:tcBorders>
              <w:top w:val="nil"/>
              <w:left w:val="single" w:sz="6" w:space="0" w:color="auto"/>
              <w:bottom w:val="nil"/>
              <w:right w:val="single" w:sz="6" w:space="0" w:color="auto"/>
            </w:tcBorders>
          </w:tcPr>
          <w:p w:rsidR="005A35B4" w:rsidRPr="00871E1A" w:rsidDel="00D66FFA" w:rsidRDefault="005A35B4">
            <w:pPr>
              <w:pStyle w:val="h1"/>
              <w:rPr>
                <w:del w:id="9417" w:author="Caree2" w:date="2016-10-26T18:37:00Z"/>
              </w:rPr>
              <w:pPrChange w:id="9418" w:author="Caree2" w:date="2016-10-28T06:24:00Z">
                <w:pPr>
                  <w:shd w:val="clear" w:color="auto" w:fill="FFFFFF"/>
                </w:pPr>
              </w:pPrChange>
            </w:pPr>
          </w:p>
          <w:p w:rsidR="005A35B4" w:rsidRPr="00871E1A" w:rsidDel="00D66FFA" w:rsidRDefault="005A35B4">
            <w:pPr>
              <w:pStyle w:val="h1"/>
              <w:rPr>
                <w:del w:id="9419" w:author="Caree2" w:date="2016-10-26T18:37:00Z"/>
              </w:rPr>
              <w:pPrChange w:id="9420" w:author="Caree2" w:date="2016-10-28T06:24:00Z">
                <w:pPr>
                  <w:shd w:val="clear" w:color="auto" w:fill="FFFFFF"/>
                </w:pPr>
              </w:pPrChange>
            </w:pPr>
          </w:p>
        </w:tc>
        <w:tc>
          <w:tcPr>
            <w:tcW w:w="2310" w:type="dxa"/>
            <w:gridSpan w:val="2"/>
            <w:tcBorders>
              <w:top w:val="nil"/>
              <w:left w:val="single" w:sz="6" w:space="0" w:color="auto"/>
              <w:bottom w:val="nil"/>
              <w:right w:val="single" w:sz="6" w:space="0" w:color="auto"/>
            </w:tcBorders>
          </w:tcPr>
          <w:p w:rsidR="005A35B4" w:rsidRPr="00871E1A" w:rsidDel="00D66FFA" w:rsidRDefault="005A35B4">
            <w:pPr>
              <w:pStyle w:val="h1"/>
              <w:rPr>
                <w:del w:id="9421" w:author="Caree2" w:date="2016-10-26T18:37:00Z"/>
                <w:szCs w:val="25"/>
              </w:rPr>
              <w:pPrChange w:id="9422" w:author="Caree2" w:date="2016-10-28T06:24:00Z">
                <w:pPr>
                  <w:shd w:val="clear" w:color="auto" w:fill="FFFFFF"/>
                </w:pPr>
              </w:pPrChange>
            </w:pPr>
            <w:del w:id="9423" w:author="Caree2" w:date="2016-10-26T18:37:00Z">
              <w:r w:rsidRPr="00871E1A" w:rsidDel="00D66FFA">
                <w:rPr>
                  <w:szCs w:val="25"/>
                </w:rPr>
                <w:delText>Physical: none</w:delText>
              </w:r>
            </w:del>
          </w:p>
          <w:p w:rsidR="005A35B4" w:rsidRPr="00871E1A" w:rsidDel="00D66FFA" w:rsidRDefault="005A35B4">
            <w:pPr>
              <w:pStyle w:val="h1"/>
              <w:rPr>
                <w:del w:id="9424" w:author="Caree2" w:date="2016-10-26T18:37:00Z"/>
                <w:sz w:val="16"/>
                <w:szCs w:val="25"/>
              </w:rPr>
              <w:pPrChange w:id="9425" w:author="Caree2" w:date="2016-10-28T06:24:00Z">
                <w:pPr>
                  <w:shd w:val="clear" w:color="auto" w:fill="FFFFFF"/>
                </w:pPr>
              </w:pPrChange>
            </w:pPr>
          </w:p>
          <w:p w:rsidR="005A35B4" w:rsidRPr="00871E1A" w:rsidDel="00D66FFA" w:rsidRDefault="005A35B4">
            <w:pPr>
              <w:pStyle w:val="h1"/>
              <w:rPr>
                <w:del w:id="9426" w:author="Caree2" w:date="2016-10-26T18:37:00Z"/>
              </w:rPr>
              <w:pPrChange w:id="9427" w:author="Caree2" w:date="2016-10-28T06:24:00Z">
                <w:pPr>
                  <w:shd w:val="clear" w:color="auto" w:fill="FFFFFF"/>
                </w:pPr>
              </w:pPrChange>
            </w:pPr>
            <w:del w:id="9428" w:author="Caree2" w:date="2016-10-26T18:37:00Z">
              <w:r w:rsidRPr="00871E1A" w:rsidDel="00D66FFA">
                <w:rPr>
                  <w:szCs w:val="25"/>
                </w:rPr>
                <w:delText>Chemical: none</w:delText>
              </w:r>
            </w:del>
          </w:p>
          <w:p w:rsidR="005A35B4" w:rsidRPr="00871E1A" w:rsidDel="00D66FFA" w:rsidRDefault="005A35B4">
            <w:pPr>
              <w:pStyle w:val="h1"/>
              <w:rPr>
                <w:del w:id="9429" w:author="Caree2" w:date="2016-10-26T18:37:00Z"/>
                <w:sz w:val="16"/>
              </w:rPr>
              <w:pPrChange w:id="9430" w:author="Caree2" w:date="2016-10-28T06:24:00Z">
                <w:pPr>
                  <w:shd w:val="clear" w:color="auto" w:fill="FFFFFF"/>
                </w:pPr>
              </w:pPrChange>
            </w:pPr>
          </w:p>
        </w:tc>
        <w:tc>
          <w:tcPr>
            <w:tcW w:w="2936" w:type="dxa"/>
            <w:gridSpan w:val="2"/>
            <w:tcBorders>
              <w:top w:val="nil"/>
              <w:left w:val="single" w:sz="6" w:space="0" w:color="auto"/>
              <w:bottom w:val="nil"/>
              <w:right w:val="single" w:sz="6" w:space="0" w:color="auto"/>
            </w:tcBorders>
          </w:tcPr>
          <w:p w:rsidR="005A35B4" w:rsidRPr="00871E1A" w:rsidDel="00D66FFA" w:rsidRDefault="005A35B4">
            <w:pPr>
              <w:pStyle w:val="h1"/>
              <w:rPr>
                <w:del w:id="9431" w:author="Caree2" w:date="2016-10-26T18:37:00Z"/>
              </w:rPr>
              <w:pPrChange w:id="9432" w:author="Caree2" w:date="2016-10-28T06:24:00Z">
                <w:pPr>
                  <w:shd w:val="clear" w:color="auto" w:fill="FFFFFF"/>
                </w:pPr>
              </w:pPrChange>
            </w:pPr>
          </w:p>
        </w:tc>
        <w:tc>
          <w:tcPr>
            <w:tcW w:w="2346" w:type="dxa"/>
            <w:gridSpan w:val="2"/>
            <w:tcBorders>
              <w:top w:val="nil"/>
              <w:left w:val="single" w:sz="6" w:space="0" w:color="auto"/>
              <w:bottom w:val="nil"/>
              <w:right w:val="single" w:sz="6" w:space="0" w:color="auto"/>
            </w:tcBorders>
          </w:tcPr>
          <w:p w:rsidR="005A35B4" w:rsidRPr="00871E1A" w:rsidDel="00D66FFA" w:rsidRDefault="005A35B4">
            <w:pPr>
              <w:pStyle w:val="h1"/>
              <w:rPr>
                <w:del w:id="9433" w:author="Caree2" w:date="2016-10-26T18:37:00Z"/>
              </w:rPr>
              <w:pPrChange w:id="9434" w:author="Caree2" w:date="2016-10-28T06:24:00Z">
                <w:pPr>
                  <w:shd w:val="clear" w:color="auto" w:fill="FFFFFF"/>
                </w:pPr>
              </w:pPrChange>
            </w:pPr>
          </w:p>
          <w:p w:rsidR="005A35B4" w:rsidRPr="00871E1A" w:rsidDel="00D66FFA" w:rsidRDefault="005A35B4">
            <w:pPr>
              <w:pStyle w:val="h1"/>
              <w:rPr>
                <w:del w:id="9435" w:author="Caree2" w:date="2016-10-26T18:37:00Z"/>
              </w:rPr>
              <w:pPrChange w:id="9436" w:author="Caree2" w:date="2016-10-28T06:24:00Z">
                <w:pPr>
                  <w:shd w:val="clear" w:color="auto" w:fill="FFFFFF"/>
                </w:pPr>
              </w:pPrChange>
            </w:pPr>
          </w:p>
        </w:tc>
        <w:tc>
          <w:tcPr>
            <w:tcW w:w="958" w:type="dxa"/>
            <w:gridSpan w:val="2"/>
            <w:tcBorders>
              <w:top w:val="nil"/>
              <w:left w:val="single" w:sz="6" w:space="0" w:color="auto"/>
              <w:bottom w:val="nil"/>
              <w:right w:val="single" w:sz="6" w:space="0" w:color="auto"/>
            </w:tcBorders>
          </w:tcPr>
          <w:p w:rsidR="005A35B4" w:rsidRPr="00871E1A" w:rsidDel="00D66FFA" w:rsidRDefault="005A35B4">
            <w:pPr>
              <w:pStyle w:val="h1"/>
              <w:rPr>
                <w:del w:id="9437" w:author="Caree2" w:date="2016-10-26T18:37:00Z"/>
              </w:rPr>
              <w:pPrChange w:id="9438" w:author="Caree2" w:date="2016-10-28T06:24:00Z">
                <w:pPr>
                  <w:shd w:val="clear" w:color="auto" w:fill="FFFFFF"/>
                </w:pPr>
              </w:pPrChange>
            </w:pPr>
          </w:p>
          <w:p w:rsidR="005A35B4" w:rsidRPr="00871E1A" w:rsidDel="00D66FFA" w:rsidRDefault="005A35B4">
            <w:pPr>
              <w:pStyle w:val="h1"/>
              <w:rPr>
                <w:del w:id="9439" w:author="Caree2" w:date="2016-10-26T18:37:00Z"/>
              </w:rPr>
              <w:pPrChange w:id="9440" w:author="Caree2" w:date="2016-10-28T06:24:00Z">
                <w:pPr>
                  <w:shd w:val="clear" w:color="auto" w:fill="FFFFFF"/>
                </w:pPr>
              </w:pPrChange>
            </w:pPr>
          </w:p>
        </w:tc>
      </w:tr>
      <w:tr w:rsidR="005A35B4" w:rsidRPr="00871E1A" w:rsidDel="00D66FFA" w:rsidTr="00C5550C">
        <w:trPr>
          <w:trHeight w:val="298"/>
          <w:del w:id="9441" w:author="Caree2" w:date="2016-10-26T18:37:00Z"/>
        </w:trPr>
        <w:tc>
          <w:tcPr>
            <w:tcW w:w="1620"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442" w:author="Caree2" w:date="2016-10-26T18:37:00Z"/>
                <w:sz w:val="16"/>
                <w:szCs w:val="25"/>
              </w:rPr>
              <w:pPrChange w:id="9443" w:author="Caree2" w:date="2016-10-28T06:24:00Z">
                <w:pPr>
                  <w:shd w:val="clear" w:color="auto" w:fill="FFFFFF"/>
                </w:pPr>
              </w:pPrChange>
            </w:pPr>
          </w:p>
          <w:p w:rsidR="005A35B4" w:rsidRPr="00871E1A" w:rsidDel="00D66FFA" w:rsidRDefault="005A35B4">
            <w:pPr>
              <w:pStyle w:val="h1"/>
              <w:rPr>
                <w:del w:id="9444" w:author="Caree2" w:date="2016-10-26T18:37:00Z"/>
              </w:rPr>
              <w:pPrChange w:id="9445" w:author="Caree2" w:date="2016-10-28T06:24:00Z">
                <w:pPr>
                  <w:shd w:val="clear" w:color="auto" w:fill="FFFFFF"/>
                </w:pPr>
              </w:pPrChange>
            </w:pPr>
            <w:del w:id="9446" w:author="Caree2" w:date="2016-10-26T18:37:00Z">
              <w:r w:rsidRPr="00871E1A" w:rsidDel="00D66FFA">
                <w:rPr>
                  <w:szCs w:val="25"/>
                </w:rPr>
                <w:delText xml:space="preserve">Trim Carcass/ Final Rinse (Inside </w:delText>
              </w:r>
              <w:r w:rsidR="00B86B1C" w:rsidDel="00D66FFA">
                <w:rPr>
                  <w:szCs w:val="25"/>
                </w:rPr>
                <w:delText>and</w:delText>
              </w:r>
              <w:r w:rsidRPr="00871E1A" w:rsidDel="00D66FFA">
                <w:rPr>
                  <w:szCs w:val="25"/>
                </w:rPr>
                <w:delText xml:space="preserve"> Outside)</w:delText>
              </w:r>
            </w:del>
          </w:p>
        </w:tc>
        <w:tc>
          <w:tcPr>
            <w:tcW w:w="2310"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447" w:author="Caree2" w:date="2016-10-26T18:37:00Z"/>
                <w:sz w:val="16"/>
                <w:szCs w:val="25"/>
              </w:rPr>
              <w:pPrChange w:id="9448" w:author="Caree2" w:date="2016-10-28T06:24:00Z">
                <w:pPr>
                  <w:shd w:val="clear" w:color="auto" w:fill="FFFFFF"/>
                </w:pPr>
              </w:pPrChange>
            </w:pPr>
          </w:p>
          <w:p w:rsidR="005A35B4" w:rsidRPr="00871E1A" w:rsidDel="00D66FFA" w:rsidRDefault="005A35B4">
            <w:pPr>
              <w:pStyle w:val="h1"/>
              <w:rPr>
                <w:del w:id="9449" w:author="Caree2" w:date="2016-10-26T18:37:00Z"/>
              </w:rPr>
              <w:pPrChange w:id="9450" w:author="Caree2" w:date="2016-10-28T06:24:00Z">
                <w:pPr>
                  <w:shd w:val="clear" w:color="auto" w:fill="FFFFFF"/>
                </w:pPr>
              </w:pPrChange>
            </w:pPr>
            <w:del w:id="9451" w:author="Caree2" w:date="2016-10-26T18:37:00Z">
              <w:r w:rsidRPr="00871E1A" w:rsidDel="00D66FFA">
                <w:rPr>
                  <w:szCs w:val="25"/>
                </w:rPr>
                <w:delText>Biological: pathogen</w:delText>
              </w:r>
            </w:del>
          </w:p>
          <w:p w:rsidR="005A35B4" w:rsidRPr="00871E1A" w:rsidDel="00D66FFA" w:rsidRDefault="005A35B4">
            <w:pPr>
              <w:pStyle w:val="h1"/>
              <w:rPr>
                <w:del w:id="9452" w:author="Caree2" w:date="2016-10-26T18:37:00Z"/>
                <w:szCs w:val="25"/>
              </w:rPr>
              <w:pPrChange w:id="9453" w:author="Caree2" w:date="2016-10-28T06:24:00Z">
                <w:pPr>
                  <w:shd w:val="clear" w:color="auto" w:fill="FFFFFF"/>
                </w:pPr>
              </w:pPrChange>
            </w:pPr>
            <w:del w:id="9454" w:author="Caree2" w:date="2016-10-26T18:37:00Z">
              <w:r w:rsidRPr="00871E1A" w:rsidDel="00D66FFA">
                <w:rPr>
                  <w:szCs w:val="25"/>
                </w:rPr>
                <w:delText>Introduction</w:delText>
              </w:r>
            </w:del>
          </w:p>
          <w:p w:rsidR="005A35B4" w:rsidRPr="00871E1A" w:rsidDel="00D66FFA" w:rsidRDefault="005A35B4">
            <w:pPr>
              <w:pStyle w:val="h1"/>
              <w:rPr>
                <w:del w:id="9455" w:author="Caree2" w:date="2016-10-26T18:37:00Z"/>
                <w:szCs w:val="25"/>
              </w:rPr>
              <w:pPrChange w:id="9456" w:author="Caree2" w:date="2016-10-28T06:24:00Z">
                <w:pPr>
                  <w:shd w:val="clear" w:color="auto" w:fill="FFFFFF"/>
                </w:pPr>
              </w:pPrChange>
            </w:pPr>
          </w:p>
          <w:p w:rsidR="005A35B4" w:rsidRPr="00871E1A" w:rsidDel="00D66FFA" w:rsidRDefault="005A35B4">
            <w:pPr>
              <w:pStyle w:val="h1"/>
              <w:rPr>
                <w:del w:id="9457" w:author="Caree2" w:date="2016-10-26T18:37:00Z"/>
                <w:szCs w:val="25"/>
              </w:rPr>
              <w:pPrChange w:id="9458" w:author="Caree2" w:date="2016-10-28T06:24:00Z">
                <w:pPr>
                  <w:shd w:val="clear" w:color="auto" w:fill="FFFFFF"/>
                </w:pPr>
              </w:pPrChange>
            </w:pPr>
          </w:p>
          <w:p w:rsidR="005A35B4" w:rsidRPr="00871E1A" w:rsidDel="00D66FFA" w:rsidRDefault="005A35B4">
            <w:pPr>
              <w:pStyle w:val="h1"/>
              <w:rPr>
                <w:del w:id="9459" w:author="Caree2" w:date="2016-10-26T18:37:00Z"/>
                <w:szCs w:val="25"/>
              </w:rPr>
              <w:pPrChange w:id="9460" w:author="Caree2" w:date="2016-10-28T06:24:00Z">
                <w:pPr>
                  <w:shd w:val="clear" w:color="auto" w:fill="FFFFFF"/>
                </w:pPr>
              </w:pPrChange>
            </w:pPr>
          </w:p>
          <w:p w:rsidR="005A35B4" w:rsidRPr="00871E1A" w:rsidDel="00D66FFA" w:rsidRDefault="005A35B4">
            <w:pPr>
              <w:pStyle w:val="h1"/>
              <w:rPr>
                <w:del w:id="9461" w:author="Caree2" w:date="2016-10-26T18:37:00Z"/>
                <w:sz w:val="32"/>
                <w:szCs w:val="25"/>
              </w:rPr>
              <w:pPrChange w:id="9462" w:author="Caree2" w:date="2016-10-28T06:24:00Z">
                <w:pPr>
                  <w:shd w:val="clear" w:color="auto" w:fill="FFFFFF"/>
                </w:pPr>
              </w:pPrChange>
            </w:pPr>
          </w:p>
          <w:p w:rsidR="005A35B4" w:rsidRPr="00871E1A" w:rsidDel="00D66FFA" w:rsidRDefault="005A35B4">
            <w:pPr>
              <w:pStyle w:val="h1"/>
              <w:rPr>
                <w:del w:id="9463" w:author="Caree2" w:date="2016-10-26T18:37:00Z"/>
                <w:szCs w:val="25"/>
              </w:rPr>
              <w:pPrChange w:id="9464" w:author="Caree2" w:date="2016-10-28T06:24:00Z">
                <w:pPr>
                  <w:shd w:val="clear" w:color="auto" w:fill="FFFFFF"/>
                </w:pPr>
              </w:pPrChange>
            </w:pPr>
            <w:del w:id="9465" w:author="Caree2" w:date="2016-10-26T18:37:00Z">
              <w:r w:rsidRPr="00871E1A" w:rsidDel="00D66FFA">
                <w:rPr>
                  <w:szCs w:val="25"/>
                </w:rPr>
                <w:delText>Physical: none</w:delText>
              </w:r>
            </w:del>
          </w:p>
          <w:p w:rsidR="005A35B4" w:rsidRPr="00871E1A" w:rsidDel="00D66FFA" w:rsidRDefault="005A35B4">
            <w:pPr>
              <w:pStyle w:val="h1"/>
              <w:rPr>
                <w:del w:id="9466" w:author="Caree2" w:date="2016-10-26T18:37:00Z"/>
                <w:sz w:val="16"/>
                <w:szCs w:val="25"/>
              </w:rPr>
              <w:pPrChange w:id="9467" w:author="Caree2" w:date="2016-10-28T06:24:00Z">
                <w:pPr>
                  <w:shd w:val="clear" w:color="auto" w:fill="FFFFFF"/>
                </w:pPr>
              </w:pPrChange>
            </w:pPr>
          </w:p>
          <w:p w:rsidR="005A35B4" w:rsidRPr="00871E1A" w:rsidDel="00D66FFA" w:rsidRDefault="005A35B4">
            <w:pPr>
              <w:pStyle w:val="h1"/>
              <w:rPr>
                <w:del w:id="9468" w:author="Caree2" w:date="2016-10-26T18:37:00Z"/>
                <w:sz w:val="16"/>
              </w:rPr>
              <w:pPrChange w:id="9469" w:author="Caree2" w:date="2016-10-28T06:24:00Z">
                <w:pPr>
                  <w:shd w:val="clear" w:color="auto" w:fill="FFFFFF"/>
                </w:pPr>
              </w:pPrChange>
            </w:pPr>
            <w:del w:id="9470" w:author="Caree2" w:date="2016-10-26T18:37:00Z">
              <w:r w:rsidRPr="00871E1A" w:rsidDel="00D66FFA">
                <w:rPr>
                  <w:szCs w:val="25"/>
                </w:rPr>
                <w:delText>Chemical: none</w:delText>
              </w:r>
            </w:del>
          </w:p>
        </w:tc>
        <w:tc>
          <w:tcPr>
            <w:tcW w:w="2936"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471" w:author="Caree2" w:date="2016-10-26T18:37:00Z"/>
                <w:sz w:val="16"/>
                <w:szCs w:val="25"/>
              </w:rPr>
              <w:pPrChange w:id="9472" w:author="Caree2" w:date="2016-10-28T06:24:00Z">
                <w:pPr>
                  <w:shd w:val="clear" w:color="auto" w:fill="FFFFFF"/>
                </w:pPr>
              </w:pPrChange>
            </w:pPr>
          </w:p>
          <w:p w:rsidR="005A35B4" w:rsidDel="00D66FFA" w:rsidRDefault="005A35B4">
            <w:pPr>
              <w:pStyle w:val="h1"/>
              <w:rPr>
                <w:del w:id="9473" w:author="Caree2" w:date="2016-10-26T18:37:00Z"/>
                <w:szCs w:val="25"/>
              </w:rPr>
              <w:pPrChange w:id="9474" w:author="Caree2" w:date="2016-10-28T06:24:00Z">
                <w:pPr>
                  <w:shd w:val="clear" w:color="auto" w:fill="FFFFFF"/>
                </w:pPr>
              </w:pPrChange>
            </w:pPr>
            <w:del w:id="9475" w:author="Caree2" w:date="2016-10-26T18:37:00Z">
              <w:r w:rsidRPr="00871E1A" w:rsidDel="00D66FFA">
                <w:rPr>
                  <w:szCs w:val="25"/>
                </w:rPr>
                <w:delText xml:space="preserve">Trim to remove any foreign matter that may cause contamination. </w:delText>
              </w:r>
            </w:del>
          </w:p>
          <w:p w:rsidR="002D0935" w:rsidRPr="00871E1A" w:rsidDel="00D66FFA" w:rsidRDefault="002D0935">
            <w:pPr>
              <w:pStyle w:val="h1"/>
              <w:rPr>
                <w:del w:id="9476" w:author="Caree2" w:date="2016-10-26T18:37:00Z"/>
                <w:szCs w:val="25"/>
              </w:rPr>
              <w:pPrChange w:id="9477" w:author="Caree2" w:date="2016-10-28T06:24:00Z">
                <w:pPr>
                  <w:shd w:val="clear" w:color="auto" w:fill="FFFFFF"/>
                </w:pPr>
              </w:pPrChange>
            </w:pPr>
            <w:del w:id="9478" w:author="Caree2" w:date="2016-10-26T18:37:00Z">
              <w:r w:rsidDel="00D66FFA">
                <w:rPr>
                  <w:szCs w:val="25"/>
                </w:rPr>
                <w:delText xml:space="preserve">              </w:delText>
              </w:r>
            </w:del>
          </w:p>
          <w:p w:rsidR="005A35B4" w:rsidRPr="00DE2B28" w:rsidDel="00D66FFA" w:rsidRDefault="005A35B4">
            <w:pPr>
              <w:pStyle w:val="h1"/>
              <w:rPr>
                <w:del w:id="9479" w:author="Caree2" w:date="2016-10-26T18:37:00Z"/>
                <w:lang w:val="fr-FR"/>
              </w:rPr>
              <w:pPrChange w:id="9480" w:author="Caree2" w:date="2016-10-28T06:24:00Z">
                <w:pPr>
                  <w:shd w:val="clear" w:color="auto" w:fill="FFFFFF"/>
                </w:pPr>
              </w:pPrChange>
            </w:pPr>
            <w:del w:id="9481" w:author="Caree2" w:date="2016-10-26T18:37:00Z">
              <w:r w:rsidRPr="00871E1A" w:rsidDel="00D66FFA">
                <w:rPr>
                  <w:szCs w:val="25"/>
                </w:rPr>
                <w:delText xml:space="preserve">Proper cleaning of equipment </w:delText>
              </w:r>
              <w:r w:rsidR="00350F7F" w:rsidDel="00D66FFA">
                <w:rPr>
                  <w:szCs w:val="25"/>
                </w:rPr>
                <w:delText>and</w:delText>
              </w:r>
              <w:r w:rsidRPr="00871E1A" w:rsidDel="00D66FFA">
                <w:rPr>
                  <w:szCs w:val="25"/>
                </w:rPr>
                <w:delText xml:space="preserve"> utensils (SSOP 3). </w:delText>
              </w:r>
              <w:r w:rsidRPr="00DE2B28" w:rsidDel="00D66FFA">
                <w:rPr>
                  <w:szCs w:val="25"/>
                  <w:lang w:val="fr-FR"/>
                </w:rPr>
                <w:delText>Proper personnel hygiene</w:delText>
              </w:r>
              <w:r w:rsidRPr="00DE2B28" w:rsidDel="00D66FFA">
                <w:rPr>
                  <w:lang w:val="fr-FR"/>
                </w:rPr>
                <w:delText xml:space="preserve"> (GMP 2; SSOP 2).</w:delText>
              </w:r>
            </w:del>
          </w:p>
        </w:tc>
        <w:tc>
          <w:tcPr>
            <w:tcW w:w="2346" w:type="dxa"/>
            <w:gridSpan w:val="2"/>
            <w:tcBorders>
              <w:top w:val="single" w:sz="6" w:space="0" w:color="auto"/>
              <w:left w:val="single" w:sz="6" w:space="0" w:color="auto"/>
              <w:bottom w:val="single" w:sz="6" w:space="0" w:color="auto"/>
              <w:right w:val="single" w:sz="6" w:space="0" w:color="auto"/>
            </w:tcBorders>
          </w:tcPr>
          <w:p w:rsidR="005A35B4" w:rsidRPr="00DE2B28" w:rsidDel="00D66FFA" w:rsidRDefault="005A35B4">
            <w:pPr>
              <w:pStyle w:val="h1"/>
              <w:rPr>
                <w:del w:id="9482" w:author="Caree2" w:date="2016-10-26T18:37:00Z"/>
                <w:sz w:val="16"/>
                <w:lang w:val="fr-FR"/>
              </w:rPr>
              <w:pPrChange w:id="9483" w:author="Caree2" w:date="2016-10-28T06:24:00Z">
                <w:pPr>
                  <w:shd w:val="clear" w:color="auto" w:fill="FFFFFF"/>
                </w:pPr>
              </w:pPrChange>
            </w:pPr>
          </w:p>
          <w:p w:rsidR="005A35B4" w:rsidRPr="00871E1A" w:rsidDel="00D66FFA" w:rsidRDefault="005A35B4">
            <w:pPr>
              <w:pStyle w:val="h1"/>
              <w:rPr>
                <w:del w:id="9484" w:author="Caree2" w:date="2016-10-26T18:37:00Z"/>
              </w:rPr>
              <w:pPrChange w:id="9485" w:author="Caree2" w:date="2016-10-28T06:24:00Z">
                <w:pPr>
                  <w:shd w:val="clear" w:color="auto" w:fill="FFFFFF"/>
                </w:pPr>
              </w:pPrChange>
            </w:pPr>
            <w:del w:id="9486" w:author="Caree2" w:date="2016-10-26T18:37:00Z">
              <w:r w:rsidRPr="00DE2B28" w:rsidDel="00D66FFA">
                <w:rPr>
                  <w:lang w:val="fr-FR"/>
                </w:rPr>
                <w:delText xml:space="preserve"> </w:delText>
              </w:r>
              <w:r w:rsidRPr="00871E1A" w:rsidDel="00D66FFA">
                <w:delText>NO</w:delText>
              </w:r>
            </w:del>
          </w:p>
        </w:tc>
        <w:tc>
          <w:tcPr>
            <w:tcW w:w="958"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487" w:author="Caree2" w:date="2016-10-26T18:37:00Z"/>
              </w:rPr>
              <w:pPrChange w:id="9488" w:author="Caree2" w:date="2016-10-28T06:24:00Z">
                <w:pPr>
                  <w:shd w:val="clear" w:color="auto" w:fill="FFFFFF"/>
                </w:pPr>
              </w:pPrChange>
            </w:pPr>
          </w:p>
          <w:p w:rsidR="005A35B4" w:rsidRPr="00871E1A" w:rsidDel="00D66FFA" w:rsidRDefault="005A35B4">
            <w:pPr>
              <w:pStyle w:val="h1"/>
              <w:rPr>
                <w:del w:id="9489" w:author="Caree2" w:date="2016-10-26T18:37:00Z"/>
              </w:rPr>
              <w:pPrChange w:id="9490" w:author="Caree2" w:date="2016-10-28T06:24:00Z">
                <w:pPr>
                  <w:shd w:val="clear" w:color="auto" w:fill="FFFFFF"/>
                </w:pPr>
              </w:pPrChange>
            </w:pPr>
          </w:p>
        </w:tc>
      </w:tr>
    </w:tbl>
    <w:p w:rsidR="005A35B4" w:rsidRPr="00871E1A" w:rsidDel="00D66FFA" w:rsidRDefault="005A35B4">
      <w:pPr>
        <w:pStyle w:val="h1"/>
        <w:rPr>
          <w:del w:id="9491" w:author="Caree2" w:date="2016-10-26T18:37:00Z"/>
          <w:sz w:val="16"/>
        </w:rPr>
        <w:pPrChange w:id="9492" w:author="Caree2" w:date="2016-10-28T06:24:00Z">
          <w:pPr/>
        </w:pPrChange>
      </w:pPr>
    </w:p>
    <w:p w:rsidR="00C5550C" w:rsidDel="00D66FFA" w:rsidRDefault="00C5550C">
      <w:pPr>
        <w:pStyle w:val="h1"/>
        <w:rPr>
          <w:del w:id="9493" w:author="Caree2" w:date="2016-10-26T18:37:00Z"/>
        </w:rPr>
        <w:pPrChange w:id="9494" w:author="Caree2" w:date="2016-10-28T06:24:00Z">
          <w:pPr/>
        </w:pPrChange>
      </w:pPr>
      <w:del w:id="9495" w:author="Caree2" w:date="2016-10-26T18:37:00Z">
        <w:r w:rsidDel="00D66FFA">
          <w:br w:type="page"/>
        </w:r>
      </w:del>
    </w:p>
    <w:tbl>
      <w:tblPr>
        <w:tblW w:w="10350" w:type="dxa"/>
        <w:tblInd w:w="-410" w:type="dxa"/>
        <w:tblLayout w:type="fixed"/>
        <w:tblCellMar>
          <w:left w:w="40" w:type="dxa"/>
          <w:right w:w="40" w:type="dxa"/>
        </w:tblCellMar>
        <w:tblLook w:val="0000" w:firstRow="0" w:lastRow="0" w:firstColumn="0" w:lastColumn="0" w:noHBand="0" w:noVBand="0"/>
      </w:tblPr>
      <w:tblGrid>
        <w:gridCol w:w="1775"/>
        <w:gridCol w:w="2275"/>
        <w:gridCol w:w="19"/>
        <w:gridCol w:w="3283"/>
        <w:gridCol w:w="28"/>
        <w:gridCol w:w="2070"/>
        <w:gridCol w:w="900"/>
      </w:tblGrid>
      <w:tr w:rsidR="005A35B4" w:rsidRPr="00871E1A" w:rsidDel="00D66FFA">
        <w:trPr>
          <w:trHeight w:val="1416"/>
          <w:del w:id="9496" w:author="Caree2" w:date="2016-10-26T18:37:00Z"/>
        </w:trPr>
        <w:tc>
          <w:tcPr>
            <w:tcW w:w="1775"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497" w:author="Caree2" w:date="2016-10-26T18:37:00Z"/>
                <w:b/>
                <w:bCs/>
                <w:iCs/>
                <w:sz w:val="16"/>
                <w:szCs w:val="25"/>
              </w:rPr>
              <w:pPrChange w:id="9498" w:author="Caree2" w:date="2016-10-28T06:24:00Z">
                <w:pPr>
                  <w:shd w:val="clear" w:color="auto" w:fill="FFFFFF"/>
                </w:pPr>
              </w:pPrChange>
            </w:pPr>
          </w:p>
          <w:p w:rsidR="005A35B4" w:rsidRPr="00871E1A" w:rsidDel="00D66FFA" w:rsidRDefault="005A35B4">
            <w:pPr>
              <w:pStyle w:val="h1"/>
              <w:rPr>
                <w:del w:id="9499" w:author="Caree2" w:date="2016-10-26T18:37:00Z"/>
                <w:b/>
                <w:bCs/>
                <w:iCs/>
              </w:rPr>
              <w:pPrChange w:id="9500" w:author="Caree2" w:date="2016-10-28T06:24:00Z">
                <w:pPr>
                  <w:shd w:val="clear" w:color="auto" w:fill="FFFFFF"/>
                </w:pPr>
              </w:pPrChange>
            </w:pPr>
            <w:del w:id="9501" w:author="Caree2" w:date="2016-10-26T18:37:00Z">
              <w:r w:rsidRPr="00871E1A" w:rsidDel="00D66FFA">
                <w:rPr>
                  <w:b/>
                  <w:bCs/>
                  <w:i w:val="0"/>
                  <w:iCs/>
                  <w:szCs w:val="25"/>
                </w:rPr>
                <w:delText>Process Step</w:delText>
              </w:r>
            </w:del>
          </w:p>
          <w:p w:rsidR="005A35B4" w:rsidRPr="00871E1A" w:rsidDel="00D66FFA" w:rsidRDefault="005A35B4">
            <w:pPr>
              <w:pStyle w:val="h1"/>
              <w:rPr>
                <w:del w:id="9502" w:author="Caree2" w:date="2016-10-26T18:37:00Z"/>
              </w:rPr>
              <w:pPrChange w:id="9503" w:author="Caree2" w:date="2016-10-28T06:24:00Z">
                <w:pPr>
                  <w:shd w:val="clear" w:color="auto" w:fill="FFFFFF"/>
                </w:pPr>
              </w:pPrChange>
            </w:pPr>
          </w:p>
        </w:tc>
        <w:tc>
          <w:tcPr>
            <w:tcW w:w="2294"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504" w:author="Caree2" w:date="2016-10-26T18:37:00Z"/>
                <w:b/>
                <w:bCs/>
                <w:iCs/>
                <w:sz w:val="16"/>
                <w:szCs w:val="25"/>
              </w:rPr>
              <w:pPrChange w:id="9505" w:author="Caree2" w:date="2016-10-28T06:24:00Z">
                <w:pPr>
                  <w:shd w:val="clear" w:color="auto" w:fill="FFFFFF"/>
                </w:pPr>
              </w:pPrChange>
            </w:pPr>
          </w:p>
          <w:p w:rsidR="005A35B4" w:rsidRPr="00871E1A" w:rsidDel="00D66FFA" w:rsidRDefault="005A35B4">
            <w:pPr>
              <w:pStyle w:val="h1"/>
              <w:rPr>
                <w:del w:id="9506" w:author="Caree2" w:date="2016-10-26T18:37:00Z"/>
                <w:b/>
                <w:bCs/>
                <w:iCs/>
              </w:rPr>
              <w:pPrChange w:id="9507" w:author="Caree2" w:date="2016-10-28T06:24:00Z">
                <w:pPr>
                  <w:shd w:val="clear" w:color="auto" w:fill="FFFFFF"/>
                </w:pPr>
              </w:pPrChange>
            </w:pPr>
            <w:del w:id="9508" w:author="Caree2" w:date="2016-10-26T18:37:00Z">
              <w:r w:rsidRPr="00871E1A" w:rsidDel="00D66FFA">
                <w:rPr>
                  <w:b/>
                  <w:bCs/>
                  <w:i w:val="0"/>
                  <w:iCs/>
                  <w:szCs w:val="25"/>
                </w:rPr>
                <w:delText>Potential Hazard</w:delText>
              </w:r>
            </w:del>
          </w:p>
          <w:p w:rsidR="005A35B4" w:rsidRPr="00871E1A" w:rsidDel="00D66FFA" w:rsidRDefault="005A35B4">
            <w:pPr>
              <w:pStyle w:val="h1"/>
              <w:rPr>
                <w:del w:id="9509" w:author="Caree2" w:date="2016-10-26T18:37:00Z"/>
              </w:rPr>
              <w:pPrChange w:id="9510" w:author="Caree2" w:date="2016-10-28T06:24:00Z">
                <w:pPr>
                  <w:shd w:val="clear" w:color="auto" w:fill="FFFFFF"/>
                </w:pPr>
              </w:pPrChange>
            </w:pPr>
          </w:p>
        </w:tc>
        <w:tc>
          <w:tcPr>
            <w:tcW w:w="3283"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511" w:author="Caree2" w:date="2016-10-26T18:37:00Z"/>
                <w:b/>
                <w:bCs/>
                <w:iCs/>
                <w:sz w:val="16"/>
                <w:szCs w:val="25"/>
              </w:rPr>
              <w:pPrChange w:id="9512" w:author="Caree2" w:date="2016-10-28T06:24:00Z">
                <w:pPr>
                  <w:shd w:val="clear" w:color="auto" w:fill="FFFFFF"/>
                </w:pPr>
              </w:pPrChange>
            </w:pPr>
          </w:p>
          <w:p w:rsidR="005A35B4" w:rsidRPr="00871E1A" w:rsidDel="00D66FFA" w:rsidRDefault="005A35B4">
            <w:pPr>
              <w:pStyle w:val="h1"/>
              <w:rPr>
                <w:del w:id="9513" w:author="Caree2" w:date="2016-10-26T18:37:00Z"/>
                <w:b/>
                <w:bCs/>
                <w:iCs/>
              </w:rPr>
              <w:pPrChange w:id="9514" w:author="Caree2" w:date="2016-10-28T06:24:00Z">
                <w:pPr>
                  <w:shd w:val="clear" w:color="auto" w:fill="FFFFFF"/>
                </w:pPr>
              </w:pPrChange>
            </w:pPr>
            <w:del w:id="9515" w:author="Caree2" w:date="2016-10-26T18:37:00Z">
              <w:r w:rsidRPr="00871E1A" w:rsidDel="00D66FFA">
                <w:rPr>
                  <w:b/>
                  <w:bCs/>
                  <w:i w:val="0"/>
                  <w:iCs/>
                  <w:szCs w:val="25"/>
                </w:rPr>
                <w:delText>What control measures can be applied to prevent the hazard?</w:delText>
              </w:r>
            </w:del>
          </w:p>
        </w:tc>
        <w:tc>
          <w:tcPr>
            <w:tcW w:w="2098" w:type="dxa"/>
            <w:gridSpan w:val="2"/>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516" w:author="Caree2" w:date="2016-10-26T18:37:00Z"/>
                <w:b/>
                <w:bCs/>
                <w:iCs/>
                <w:sz w:val="16"/>
                <w:szCs w:val="25"/>
              </w:rPr>
              <w:pPrChange w:id="9517" w:author="Caree2" w:date="2016-10-28T06:24:00Z">
                <w:pPr>
                  <w:shd w:val="clear" w:color="auto" w:fill="FFFFFF"/>
                </w:pPr>
              </w:pPrChange>
            </w:pPr>
          </w:p>
          <w:p w:rsidR="005A35B4" w:rsidRPr="00871E1A" w:rsidDel="00D66FFA" w:rsidRDefault="005A35B4">
            <w:pPr>
              <w:pStyle w:val="h1"/>
              <w:rPr>
                <w:del w:id="9518" w:author="Caree2" w:date="2016-10-26T18:37:00Z"/>
                <w:b/>
                <w:bCs/>
                <w:iCs/>
              </w:rPr>
              <w:pPrChange w:id="9519" w:author="Caree2" w:date="2016-10-28T06:24:00Z">
                <w:pPr>
                  <w:shd w:val="clear" w:color="auto" w:fill="FFFFFF"/>
                </w:pPr>
              </w:pPrChange>
            </w:pPr>
            <w:del w:id="9520" w:author="Caree2" w:date="2016-10-26T18:37:00Z">
              <w:r w:rsidRPr="00B86B1C" w:rsidDel="00D66FFA">
                <w:rPr>
                  <w:b/>
                  <w:i w:val="0"/>
                  <w:iCs/>
                  <w:szCs w:val="25"/>
                </w:rPr>
                <w:delText>I</w:delText>
              </w:r>
              <w:r w:rsidRPr="00871E1A" w:rsidDel="00D66FFA">
                <w:rPr>
                  <w:b/>
                  <w:bCs/>
                  <w:i w:val="0"/>
                  <w:iCs/>
                  <w:szCs w:val="25"/>
                </w:rPr>
                <w:delText>s potential safety</w:delText>
              </w:r>
            </w:del>
          </w:p>
          <w:p w:rsidR="005A35B4" w:rsidRPr="00871E1A" w:rsidDel="00D66FFA" w:rsidRDefault="005A35B4">
            <w:pPr>
              <w:pStyle w:val="h1"/>
              <w:rPr>
                <w:del w:id="9521" w:author="Caree2" w:date="2016-10-26T18:37:00Z"/>
              </w:rPr>
              <w:pPrChange w:id="9522" w:author="Caree2" w:date="2016-10-28T06:24:00Z">
                <w:pPr>
                  <w:shd w:val="clear" w:color="auto" w:fill="FFFFFF"/>
                </w:pPr>
              </w:pPrChange>
            </w:pPr>
            <w:del w:id="9523" w:author="Caree2" w:date="2016-10-26T18:37:00Z">
              <w:r w:rsidRPr="00871E1A" w:rsidDel="00D66FFA">
                <w:rPr>
                  <w:b/>
                  <w:bCs/>
                  <w:i w:val="0"/>
                  <w:iCs/>
                  <w:szCs w:val="25"/>
                </w:rPr>
                <w:delText xml:space="preserve">hazard significant and reasonably likely to occur? </w:delText>
              </w:r>
            </w:del>
          </w:p>
        </w:tc>
        <w:tc>
          <w:tcPr>
            <w:tcW w:w="900"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524" w:author="Caree2" w:date="2016-10-26T18:37:00Z"/>
                <w:b/>
                <w:bCs/>
                <w:iCs/>
                <w:sz w:val="16"/>
                <w:szCs w:val="25"/>
              </w:rPr>
              <w:pPrChange w:id="9525" w:author="Caree2" w:date="2016-10-28T06:24:00Z">
                <w:pPr>
                  <w:shd w:val="clear" w:color="auto" w:fill="FFFFFF"/>
                </w:pPr>
              </w:pPrChange>
            </w:pPr>
          </w:p>
          <w:p w:rsidR="005A35B4" w:rsidRPr="00871E1A" w:rsidDel="00D66FFA" w:rsidRDefault="005A35B4">
            <w:pPr>
              <w:pStyle w:val="h1"/>
              <w:rPr>
                <w:del w:id="9526" w:author="Caree2" w:date="2016-10-26T18:37:00Z"/>
                <w:b/>
                <w:bCs/>
                <w:iCs/>
                <w:szCs w:val="25"/>
              </w:rPr>
              <w:pPrChange w:id="9527" w:author="Caree2" w:date="2016-10-28T06:24:00Z">
                <w:pPr>
                  <w:shd w:val="clear" w:color="auto" w:fill="FFFFFF"/>
                </w:pPr>
              </w:pPrChange>
            </w:pPr>
            <w:del w:id="9528" w:author="Caree2" w:date="2016-10-26T18:37:00Z">
              <w:r w:rsidRPr="00871E1A" w:rsidDel="00D66FFA">
                <w:rPr>
                  <w:b/>
                  <w:bCs/>
                  <w:i w:val="0"/>
                  <w:iCs/>
                  <w:szCs w:val="25"/>
                </w:rPr>
                <w:delText>CCP #</w:delText>
              </w:r>
            </w:del>
          </w:p>
          <w:p w:rsidR="005A35B4" w:rsidRPr="00871E1A" w:rsidDel="00D66FFA" w:rsidRDefault="005A35B4">
            <w:pPr>
              <w:pStyle w:val="h1"/>
              <w:rPr>
                <w:del w:id="9529" w:author="Caree2" w:date="2016-10-26T18:37:00Z"/>
                <w:b/>
                <w:bCs/>
                <w:iCs/>
              </w:rPr>
              <w:pPrChange w:id="9530" w:author="Caree2" w:date="2016-10-28T06:24:00Z">
                <w:pPr>
                  <w:shd w:val="clear" w:color="auto" w:fill="FFFFFF"/>
                </w:pPr>
              </w:pPrChange>
            </w:pPr>
          </w:p>
          <w:p w:rsidR="005A35B4" w:rsidRPr="00871E1A" w:rsidDel="00D66FFA" w:rsidRDefault="005A35B4">
            <w:pPr>
              <w:pStyle w:val="h1"/>
              <w:rPr>
                <w:del w:id="9531" w:author="Caree2" w:date="2016-10-26T18:37:00Z"/>
              </w:rPr>
              <w:pPrChange w:id="9532" w:author="Caree2" w:date="2016-10-28T06:24:00Z">
                <w:pPr>
                  <w:shd w:val="clear" w:color="auto" w:fill="FFFFFF"/>
                </w:pPr>
              </w:pPrChange>
            </w:pPr>
          </w:p>
        </w:tc>
      </w:tr>
      <w:tr w:rsidR="005A35B4" w:rsidRPr="00871E1A" w:rsidDel="00D66FFA">
        <w:trPr>
          <w:trHeight w:val="588"/>
          <w:del w:id="9533" w:author="Caree2" w:date="2016-10-26T18:37:00Z"/>
        </w:trPr>
        <w:tc>
          <w:tcPr>
            <w:tcW w:w="1775" w:type="dxa"/>
            <w:tcBorders>
              <w:top w:val="single" w:sz="6" w:space="0" w:color="auto"/>
              <w:left w:val="single" w:sz="6" w:space="0" w:color="auto"/>
              <w:right w:val="single" w:sz="6" w:space="0" w:color="auto"/>
            </w:tcBorders>
          </w:tcPr>
          <w:p w:rsidR="005A35B4" w:rsidRPr="00871E1A" w:rsidDel="00D66FFA" w:rsidRDefault="005A35B4">
            <w:pPr>
              <w:pStyle w:val="h1"/>
              <w:rPr>
                <w:del w:id="9534" w:author="Caree2" w:date="2016-10-26T18:37:00Z"/>
                <w:b/>
                <w:bCs/>
                <w:iCs/>
                <w:sz w:val="16"/>
                <w:szCs w:val="25"/>
              </w:rPr>
              <w:pPrChange w:id="9535" w:author="Caree2" w:date="2016-10-28T06:24:00Z">
                <w:pPr>
                  <w:shd w:val="clear" w:color="auto" w:fill="FFFFFF"/>
                </w:pPr>
              </w:pPrChange>
            </w:pPr>
          </w:p>
          <w:p w:rsidR="005A35B4" w:rsidRPr="00871E1A" w:rsidDel="00D66FFA" w:rsidRDefault="005A35B4">
            <w:pPr>
              <w:pStyle w:val="h1"/>
              <w:rPr>
                <w:del w:id="9536" w:author="Caree2" w:date="2016-10-26T18:37:00Z"/>
                <w:b/>
                <w:bCs/>
                <w:iCs/>
                <w:szCs w:val="25"/>
              </w:rPr>
              <w:pPrChange w:id="9537" w:author="Caree2" w:date="2016-10-28T06:24:00Z">
                <w:pPr>
                  <w:shd w:val="clear" w:color="auto" w:fill="FFFFFF"/>
                </w:pPr>
              </w:pPrChange>
            </w:pPr>
            <w:del w:id="9538" w:author="Caree2" w:date="2016-10-26T18:37:00Z">
              <w:r w:rsidRPr="00871E1A" w:rsidDel="00D66FFA">
                <w:rPr>
                  <w:b/>
                  <w:bCs/>
                  <w:i w:val="0"/>
                  <w:iCs/>
                  <w:szCs w:val="25"/>
                </w:rPr>
                <w:delText xml:space="preserve">Final Inspection: Carcass, Giblets </w:delText>
              </w:r>
              <w:r w:rsidR="00B86B1C" w:rsidDel="00D66FFA">
                <w:rPr>
                  <w:b/>
                  <w:bCs/>
                  <w:i w:val="0"/>
                  <w:iCs/>
                  <w:szCs w:val="25"/>
                </w:rPr>
                <w:delText>and</w:delText>
              </w:r>
              <w:r w:rsidRPr="00871E1A" w:rsidDel="00D66FFA">
                <w:rPr>
                  <w:b/>
                  <w:bCs/>
                  <w:i w:val="0"/>
                  <w:iCs/>
                  <w:szCs w:val="25"/>
                </w:rPr>
                <w:delText xml:space="preserve"> Neck</w:delText>
              </w:r>
            </w:del>
          </w:p>
        </w:tc>
        <w:tc>
          <w:tcPr>
            <w:tcW w:w="2275" w:type="dxa"/>
            <w:tcBorders>
              <w:top w:val="single" w:sz="6" w:space="0" w:color="auto"/>
              <w:left w:val="single" w:sz="6" w:space="0" w:color="auto"/>
              <w:right w:val="single" w:sz="6" w:space="0" w:color="auto"/>
            </w:tcBorders>
          </w:tcPr>
          <w:p w:rsidR="005A35B4" w:rsidRPr="00871E1A" w:rsidDel="00D66FFA" w:rsidRDefault="005A35B4">
            <w:pPr>
              <w:pStyle w:val="h1"/>
              <w:rPr>
                <w:del w:id="9539" w:author="Caree2" w:date="2016-10-26T18:37:00Z"/>
                <w:sz w:val="16"/>
                <w:szCs w:val="25"/>
              </w:rPr>
              <w:pPrChange w:id="9540" w:author="Caree2" w:date="2016-10-28T06:24:00Z">
                <w:pPr>
                  <w:shd w:val="clear" w:color="auto" w:fill="FFFFFF"/>
                </w:pPr>
              </w:pPrChange>
            </w:pPr>
          </w:p>
          <w:p w:rsidR="005A35B4" w:rsidRPr="00871E1A" w:rsidDel="00D66FFA" w:rsidRDefault="005A35B4">
            <w:pPr>
              <w:pStyle w:val="h1"/>
              <w:rPr>
                <w:del w:id="9541" w:author="Caree2" w:date="2016-10-26T18:37:00Z"/>
                <w:szCs w:val="25"/>
              </w:rPr>
              <w:pPrChange w:id="9542" w:author="Caree2" w:date="2016-10-28T06:24:00Z">
                <w:pPr>
                  <w:shd w:val="clear" w:color="auto" w:fill="FFFFFF"/>
                </w:pPr>
              </w:pPrChange>
            </w:pPr>
            <w:del w:id="9543" w:author="Caree2" w:date="2016-10-26T18:37:00Z">
              <w:r w:rsidRPr="00871E1A" w:rsidDel="00D66FFA">
                <w:rPr>
                  <w:szCs w:val="25"/>
                </w:rPr>
                <w:delText>Biological: pathogen introduction (X-C from other birds; ice)</w:delText>
              </w:r>
            </w:del>
          </w:p>
        </w:tc>
        <w:tc>
          <w:tcPr>
            <w:tcW w:w="3330" w:type="dxa"/>
            <w:gridSpan w:val="3"/>
            <w:tcBorders>
              <w:top w:val="single" w:sz="6" w:space="0" w:color="auto"/>
              <w:left w:val="single" w:sz="6" w:space="0" w:color="auto"/>
              <w:right w:val="single" w:sz="6" w:space="0" w:color="auto"/>
            </w:tcBorders>
          </w:tcPr>
          <w:p w:rsidR="005A35B4" w:rsidRPr="00871E1A" w:rsidDel="00D66FFA" w:rsidRDefault="005A35B4">
            <w:pPr>
              <w:pStyle w:val="h1"/>
              <w:rPr>
                <w:del w:id="9544" w:author="Caree2" w:date="2016-10-26T18:37:00Z"/>
                <w:sz w:val="16"/>
                <w:szCs w:val="25"/>
              </w:rPr>
              <w:pPrChange w:id="9545" w:author="Caree2" w:date="2016-10-28T06:24:00Z">
                <w:pPr>
                  <w:shd w:val="clear" w:color="auto" w:fill="FFFFFF"/>
                </w:pPr>
              </w:pPrChange>
            </w:pPr>
          </w:p>
          <w:p w:rsidR="005A35B4" w:rsidRPr="00871E1A" w:rsidDel="00D66FFA" w:rsidRDefault="005A35B4">
            <w:pPr>
              <w:pStyle w:val="h1"/>
              <w:rPr>
                <w:del w:id="9546" w:author="Caree2" w:date="2016-10-26T18:37:00Z"/>
              </w:rPr>
              <w:pPrChange w:id="9547" w:author="Caree2" w:date="2016-10-28T06:24:00Z">
                <w:pPr>
                  <w:shd w:val="clear" w:color="auto" w:fill="FFFFFF"/>
                </w:pPr>
              </w:pPrChange>
            </w:pPr>
            <w:del w:id="9548" w:author="Caree2" w:date="2016-10-26T18:37:00Z">
              <w:r w:rsidRPr="00871E1A" w:rsidDel="00D66FFA">
                <w:rPr>
                  <w:szCs w:val="25"/>
                </w:rPr>
                <w:delText>Trim to remove contamination from foreign matter.</w:delText>
              </w:r>
            </w:del>
          </w:p>
          <w:p w:rsidR="005A35B4" w:rsidRPr="00871E1A" w:rsidDel="00D66FFA" w:rsidRDefault="005A35B4">
            <w:pPr>
              <w:pStyle w:val="h1"/>
              <w:rPr>
                <w:del w:id="9549" w:author="Caree2" w:date="2016-10-26T18:37:00Z"/>
                <w:szCs w:val="25"/>
              </w:rPr>
              <w:pPrChange w:id="9550" w:author="Caree2" w:date="2016-10-28T06:24:00Z">
                <w:pPr>
                  <w:shd w:val="clear" w:color="auto" w:fill="FFFFFF"/>
                </w:pPr>
              </w:pPrChange>
            </w:pPr>
            <w:del w:id="9551" w:author="Caree2" w:date="2016-10-26T18:37:00Z">
              <w:r w:rsidRPr="00871E1A" w:rsidDel="00D66FFA">
                <w:rPr>
                  <w:szCs w:val="25"/>
                </w:rPr>
                <w:delText xml:space="preserve">Proper cleaning of equipment </w:delText>
              </w:r>
              <w:r w:rsidR="00350F7F" w:rsidDel="00D66FFA">
                <w:rPr>
                  <w:szCs w:val="25"/>
                </w:rPr>
                <w:delText>and</w:delText>
              </w:r>
              <w:r w:rsidRPr="00871E1A" w:rsidDel="00D66FFA">
                <w:rPr>
                  <w:szCs w:val="25"/>
                </w:rPr>
                <w:delText xml:space="preserve"> utensils (SSOP 3).</w:delText>
              </w:r>
            </w:del>
          </w:p>
        </w:tc>
        <w:tc>
          <w:tcPr>
            <w:tcW w:w="2070" w:type="dxa"/>
            <w:tcBorders>
              <w:top w:val="single" w:sz="6" w:space="0" w:color="auto"/>
              <w:left w:val="single" w:sz="6" w:space="0" w:color="auto"/>
              <w:right w:val="single" w:sz="6" w:space="0" w:color="auto"/>
            </w:tcBorders>
          </w:tcPr>
          <w:p w:rsidR="005A35B4" w:rsidRPr="00871E1A" w:rsidDel="00D66FFA" w:rsidRDefault="005A35B4">
            <w:pPr>
              <w:pStyle w:val="h1"/>
              <w:rPr>
                <w:del w:id="9552" w:author="Caree2" w:date="2016-10-26T18:37:00Z"/>
                <w:sz w:val="16"/>
                <w:szCs w:val="25"/>
              </w:rPr>
              <w:pPrChange w:id="9553" w:author="Caree2" w:date="2016-10-28T06:24:00Z">
                <w:pPr>
                  <w:shd w:val="clear" w:color="auto" w:fill="FFFFFF"/>
                </w:pPr>
              </w:pPrChange>
            </w:pPr>
          </w:p>
          <w:p w:rsidR="005A35B4" w:rsidRPr="00871E1A" w:rsidDel="00D66FFA" w:rsidRDefault="005A35B4">
            <w:pPr>
              <w:pStyle w:val="h1"/>
              <w:rPr>
                <w:del w:id="9554" w:author="Caree2" w:date="2016-10-26T18:37:00Z"/>
                <w:szCs w:val="25"/>
              </w:rPr>
              <w:pPrChange w:id="9555" w:author="Caree2" w:date="2016-10-28T06:24:00Z">
                <w:pPr>
                  <w:pStyle w:val="Heading5"/>
                </w:pPr>
              </w:pPrChange>
            </w:pPr>
            <w:del w:id="9556" w:author="Caree2" w:date="2016-10-26T18:37:00Z">
              <w:r w:rsidRPr="00871E1A" w:rsidDel="00D66FFA">
                <w:rPr>
                  <w:szCs w:val="25"/>
                </w:rPr>
                <w:delText xml:space="preserve"> YES</w:delText>
              </w:r>
            </w:del>
          </w:p>
        </w:tc>
        <w:tc>
          <w:tcPr>
            <w:tcW w:w="900" w:type="dxa"/>
            <w:tcBorders>
              <w:top w:val="single" w:sz="6" w:space="0" w:color="auto"/>
              <w:left w:val="single" w:sz="6" w:space="0" w:color="auto"/>
              <w:right w:val="single" w:sz="6" w:space="0" w:color="auto"/>
            </w:tcBorders>
          </w:tcPr>
          <w:p w:rsidR="005A35B4" w:rsidRPr="00871E1A" w:rsidDel="00D66FFA" w:rsidRDefault="005A35B4">
            <w:pPr>
              <w:pStyle w:val="h1"/>
              <w:rPr>
                <w:del w:id="9557" w:author="Caree2" w:date="2016-10-26T18:37:00Z"/>
                <w:b/>
                <w:bCs/>
                <w:sz w:val="16"/>
                <w:szCs w:val="25"/>
              </w:rPr>
              <w:pPrChange w:id="9558" w:author="Caree2" w:date="2016-10-28T06:24:00Z">
                <w:pPr>
                  <w:shd w:val="clear" w:color="auto" w:fill="FFFFFF"/>
                </w:pPr>
              </w:pPrChange>
            </w:pPr>
          </w:p>
          <w:p w:rsidR="005A35B4" w:rsidRPr="00871E1A" w:rsidDel="00D66FFA" w:rsidRDefault="005A35B4">
            <w:pPr>
              <w:pStyle w:val="h1"/>
              <w:rPr>
                <w:del w:id="9559" w:author="Caree2" w:date="2016-10-26T18:37:00Z"/>
                <w:b/>
                <w:bCs/>
                <w:iCs/>
                <w:szCs w:val="25"/>
              </w:rPr>
              <w:pPrChange w:id="9560" w:author="Caree2" w:date="2016-10-28T06:24:00Z">
                <w:pPr>
                  <w:shd w:val="clear" w:color="auto" w:fill="FFFFFF"/>
                </w:pPr>
              </w:pPrChange>
            </w:pPr>
            <w:del w:id="9561" w:author="Caree2" w:date="2016-10-26T18:37:00Z">
              <w:r w:rsidRPr="00871E1A" w:rsidDel="00D66FFA">
                <w:rPr>
                  <w:b/>
                  <w:bCs/>
                  <w:i w:val="0"/>
                  <w:iCs/>
                  <w:szCs w:val="25"/>
                </w:rPr>
                <w:delText>CCP</w:delText>
              </w:r>
            </w:del>
          </w:p>
          <w:p w:rsidR="005A35B4" w:rsidRPr="00871E1A" w:rsidDel="00D66FFA" w:rsidRDefault="005A35B4">
            <w:pPr>
              <w:pStyle w:val="h1"/>
              <w:rPr>
                <w:del w:id="9562" w:author="Caree2" w:date="2016-10-26T18:37:00Z"/>
                <w:b/>
                <w:bCs/>
                <w:szCs w:val="25"/>
              </w:rPr>
              <w:pPrChange w:id="9563" w:author="Caree2" w:date="2016-10-28T06:24:00Z">
                <w:pPr>
                  <w:shd w:val="clear" w:color="auto" w:fill="FFFFFF"/>
                </w:pPr>
              </w:pPrChange>
            </w:pPr>
            <w:del w:id="9564" w:author="Caree2" w:date="2016-10-26T18:37:00Z">
              <w:r w:rsidRPr="00871E1A" w:rsidDel="00D66FFA">
                <w:rPr>
                  <w:b/>
                  <w:bCs/>
                  <w:i w:val="0"/>
                  <w:iCs/>
                  <w:szCs w:val="25"/>
                </w:rPr>
                <w:delText xml:space="preserve"> #1</w:delText>
              </w:r>
            </w:del>
          </w:p>
        </w:tc>
      </w:tr>
      <w:tr w:rsidR="005A35B4" w:rsidRPr="00871E1A" w:rsidDel="00D66FFA">
        <w:trPr>
          <w:trHeight w:val="588"/>
          <w:del w:id="9565" w:author="Caree2" w:date="2016-10-26T18:37:00Z"/>
        </w:trPr>
        <w:tc>
          <w:tcPr>
            <w:tcW w:w="1775" w:type="dxa"/>
            <w:tcBorders>
              <w:left w:val="single" w:sz="6" w:space="0" w:color="auto"/>
              <w:right w:val="single" w:sz="6" w:space="0" w:color="auto"/>
            </w:tcBorders>
          </w:tcPr>
          <w:p w:rsidR="005A35B4" w:rsidRPr="00871E1A" w:rsidDel="00D66FFA" w:rsidRDefault="005A35B4">
            <w:pPr>
              <w:pStyle w:val="h1"/>
              <w:rPr>
                <w:del w:id="9566" w:author="Caree2" w:date="2016-10-26T18:37:00Z"/>
                <w:szCs w:val="25"/>
              </w:rPr>
              <w:pPrChange w:id="9567" w:author="Caree2" w:date="2016-10-28T06:24:00Z">
                <w:pPr>
                  <w:shd w:val="clear" w:color="auto" w:fill="FFFFFF"/>
                </w:pPr>
              </w:pPrChange>
            </w:pPr>
          </w:p>
        </w:tc>
        <w:tc>
          <w:tcPr>
            <w:tcW w:w="2275" w:type="dxa"/>
            <w:tcBorders>
              <w:left w:val="single" w:sz="6" w:space="0" w:color="auto"/>
              <w:right w:val="single" w:sz="6" w:space="0" w:color="auto"/>
            </w:tcBorders>
          </w:tcPr>
          <w:p w:rsidR="005A35B4" w:rsidRPr="00871E1A" w:rsidDel="00D66FFA" w:rsidRDefault="005A35B4">
            <w:pPr>
              <w:pStyle w:val="h1"/>
              <w:rPr>
                <w:del w:id="9568" w:author="Caree2" w:date="2016-10-26T18:37:00Z"/>
                <w:sz w:val="16"/>
                <w:szCs w:val="25"/>
              </w:rPr>
              <w:pPrChange w:id="9569" w:author="Caree2" w:date="2016-10-28T06:24:00Z">
                <w:pPr>
                  <w:shd w:val="clear" w:color="auto" w:fill="FFFFFF"/>
                </w:pPr>
              </w:pPrChange>
            </w:pPr>
          </w:p>
          <w:p w:rsidR="005A35B4" w:rsidRPr="00871E1A" w:rsidDel="00D66FFA" w:rsidRDefault="005A35B4">
            <w:pPr>
              <w:pStyle w:val="h1"/>
              <w:rPr>
                <w:del w:id="9570" w:author="Caree2" w:date="2016-10-26T18:37:00Z"/>
                <w:szCs w:val="25"/>
              </w:rPr>
              <w:pPrChange w:id="9571" w:author="Caree2" w:date="2016-10-28T06:24:00Z">
                <w:pPr>
                  <w:shd w:val="clear" w:color="auto" w:fill="FFFFFF"/>
                </w:pPr>
              </w:pPrChange>
            </w:pPr>
            <w:del w:id="9572" w:author="Caree2" w:date="2016-10-26T18:37:00Z">
              <w:r w:rsidRPr="00871E1A" w:rsidDel="00D66FFA">
                <w:rPr>
                  <w:szCs w:val="25"/>
                </w:rPr>
                <w:delText>Physical: none</w:delText>
              </w:r>
            </w:del>
          </w:p>
        </w:tc>
        <w:tc>
          <w:tcPr>
            <w:tcW w:w="3330" w:type="dxa"/>
            <w:gridSpan w:val="3"/>
            <w:tcBorders>
              <w:left w:val="single" w:sz="6" w:space="0" w:color="auto"/>
              <w:right w:val="single" w:sz="6" w:space="0" w:color="auto"/>
            </w:tcBorders>
          </w:tcPr>
          <w:p w:rsidR="005A35B4" w:rsidRPr="00871E1A" w:rsidDel="00D66FFA" w:rsidRDefault="005A35B4">
            <w:pPr>
              <w:pStyle w:val="h1"/>
              <w:rPr>
                <w:del w:id="9573" w:author="Caree2" w:date="2016-10-26T18:37:00Z"/>
                <w:szCs w:val="25"/>
              </w:rPr>
              <w:pPrChange w:id="9574" w:author="Caree2" w:date="2016-10-28T06:24:00Z">
                <w:pPr>
                  <w:shd w:val="clear" w:color="auto" w:fill="FFFFFF"/>
                </w:pPr>
              </w:pPrChange>
            </w:pPr>
          </w:p>
        </w:tc>
        <w:tc>
          <w:tcPr>
            <w:tcW w:w="2070" w:type="dxa"/>
            <w:tcBorders>
              <w:left w:val="single" w:sz="6" w:space="0" w:color="auto"/>
              <w:right w:val="single" w:sz="6" w:space="0" w:color="auto"/>
            </w:tcBorders>
          </w:tcPr>
          <w:p w:rsidR="005A35B4" w:rsidRPr="00871E1A" w:rsidDel="00D66FFA" w:rsidRDefault="005A35B4">
            <w:pPr>
              <w:pStyle w:val="h1"/>
              <w:rPr>
                <w:del w:id="9575" w:author="Caree2" w:date="2016-10-26T18:37:00Z"/>
                <w:szCs w:val="25"/>
              </w:rPr>
              <w:pPrChange w:id="9576" w:author="Caree2" w:date="2016-10-28T06:24:00Z">
                <w:pPr>
                  <w:shd w:val="clear" w:color="auto" w:fill="FFFFFF"/>
                </w:pPr>
              </w:pPrChange>
            </w:pPr>
          </w:p>
        </w:tc>
        <w:tc>
          <w:tcPr>
            <w:tcW w:w="900" w:type="dxa"/>
            <w:tcBorders>
              <w:left w:val="single" w:sz="6" w:space="0" w:color="auto"/>
              <w:right w:val="single" w:sz="6" w:space="0" w:color="auto"/>
            </w:tcBorders>
          </w:tcPr>
          <w:p w:rsidR="005A35B4" w:rsidRPr="00871E1A" w:rsidDel="00D66FFA" w:rsidRDefault="005A35B4">
            <w:pPr>
              <w:pStyle w:val="h1"/>
              <w:rPr>
                <w:del w:id="9577" w:author="Caree2" w:date="2016-10-26T18:37:00Z"/>
                <w:b/>
                <w:bCs/>
                <w:szCs w:val="25"/>
              </w:rPr>
              <w:pPrChange w:id="9578" w:author="Caree2" w:date="2016-10-28T06:24:00Z">
                <w:pPr>
                  <w:shd w:val="clear" w:color="auto" w:fill="FFFFFF"/>
                </w:pPr>
              </w:pPrChange>
            </w:pPr>
          </w:p>
        </w:tc>
      </w:tr>
      <w:tr w:rsidR="005A35B4" w:rsidRPr="00871E1A" w:rsidDel="00D66FFA">
        <w:trPr>
          <w:trHeight w:val="441"/>
          <w:del w:id="9579" w:author="Caree2" w:date="2016-10-26T18:37:00Z"/>
        </w:trPr>
        <w:tc>
          <w:tcPr>
            <w:tcW w:w="1775" w:type="dxa"/>
            <w:tcBorders>
              <w:left w:val="single" w:sz="6" w:space="0" w:color="auto"/>
              <w:bottom w:val="single" w:sz="6" w:space="0" w:color="auto"/>
              <w:right w:val="single" w:sz="6" w:space="0" w:color="auto"/>
            </w:tcBorders>
          </w:tcPr>
          <w:p w:rsidR="005A35B4" w:rsidRPr="00871E1A" w:rsidDel="00D66FFA" w:rsidRDefault="005A35B4">
            <w:pPr>
              <w:pStyle w:val="h1"/>
              <w:rPr>
                <w:del w:id="9580" w:author="Caree2" w:date="2016-10-26T18:37:00Z"/>
                <w:sz w:val="16"/>
                <w:szCs w:val="25"/>
              </w:rPr>
              <w:pPrChange w:id="9581" w:author="Caree2" w:date="2016-10-28T06:24:00Z">
                <w:pPr>
                  <w:shd w:val="clear" w:color="auto" w:fill="FFFFFF"/>
                </w:pPr>
              </w:pPrChange>
            </w:pPr>
          </w:p>
        </w:tc>
        <w:tc>
          <w:tcPr>
            <w:tcW w:w="2275" w:type="dxa"/>
            <w:tcBorders>
              <w:left w:val="single" w:sz="6" w:space="0" w:color="auto"/>
              <w:bottom w:val="single" w:sz="6" w:space="0" w:color="auto"/>
              <w:right w:val="single" w:sz="6" w:space="0" w:color="auto"/>
            </w:tcBorders>
          </w:tcPr>
          <w:p w:rsidR="005A35B4" w:rsidRPr="00871E1A" w:rsidDel="00D66FFA" w:rsidRDefault="005A35B4">
            <w:pPr>
              <w:pStyle w:val="h1"/>
              <w:rPr>
                <w:del w:id="9582" w:author="Caree2" w:date="2016-10-26T18:37:00Z"/>
              </w:rPr>
              <w:pPrChange w:id="9583" w:author="Caree2" w:date="2016-10-28T06:24:00Z">
                <w:pPr>
                  <w:pStyle w:val="Heading2"/>
                </w:pPr>
              </w:pPrChange>
            </w:pPr>
            <w:bookmarkStart w:id="9584" w:name="_Toc292460750"/>
            <w:del w:id="9585" w:author="Caree2" w:date="2016-10-26T18:37:00Z">
              <w:r w:rsidRPr="00871E1A" w:rsidDel="00D66FFA">
                <w:delText>Chemical: none</w:delText>
              </w:r>
              <w:bookmarkEnd w:id="9584"/>
            </w:del>
          </w:p>
        </w:tc>
        <w:tc>
          <w:tcPr>
            <w:tcW w:w="3330" w:type="dxa"/>
            <w:gridSpan w:val="3"/>
            <w:tcBorders>
              <w:left w:val="single" w:sz="6" w:space="0" w:color="auto"/>
              <w:bottom w:val="single" w:sz="6" w:space="0" w:color="auto"/>
              <w:right w:val="single" w:sz="6" w:space="0" w:color="auto"/>
            </w:tcBorders>
          </w:tcPr>
          <w:p w:rsidR="005A35B4" w:rsidRPr="00871E1A" w:rsidDel="00D66FFA" w:rsidRDefault="005A35B4">
            <w:pPr>
              <w:pStyle w:val="h1"/>
              <w:rPr>
                <w:del w:id="9586" w:author="Caree2" w:date="2016-10-26T18:37:00Z"/>
                <w:sz w:val="16"/>
                <w:szCs w:val="25"/>
              </w:rPr>
              <w:pPrChange w:id="9587" w:author="Caree2" w:date="2016-10-28T06:24:00Z">
                <w:pPr>
                  <w:shd w:val="clear" w:color="auto" w:fill="FFFFFF"/>
                </w:pPr>
              </w:pPrChange>
            </w:pPr>
          </w:p>
        </w:tc>
        <w:tc>
          <w:tcPr>
            <w:tcW w:w="2070" w:type="dxa"/>
            <w:tcBorders>
              <w:left w:val="single" w:sz="6" w:space="0" w:color="auto"/>
              <w:bottom w:val="single" w:sz="6" w:space="0" w:color="auto"/>
              <w:right w:val="single" w:sz="6" w:space="0" w:color="auto"/>
            </w:tcBorders>
          </w:tcPr>
          <w:p w:rsidR="005A35B4" w:rsidRPr="00871E1A" w:rsidDel="00D66FFA" w:rsidRDefault="005A35B4">
            <w:pPr>
              <w:pStyle w:val="h1"/>
              <w:rPr>
                <w:del w:id="9588" w:author="Caree2" w:date="2016-10-26T18:37:00Z"/>
                <w:szCs w:val="25"/>
              </w:rPr>
              <w:pPrChange w:id="9589" w:author="Caree2" w:date="2016-10-28T06:24:00Z">
                <w:pPr>
                  <w:shd w:val="clear" w:color="auto" w:fill="FFFFFF"/>
                </w:pPr>
              </w:pPrChange>
            </w:pPr>
          </w:p>
        </w:tc>
        <w:tc>
          <w:tcPr>
            <w:tcW w:w="900" w:type="dxa"/>
            <w:tcBorders>
              <w:left w:val="single" w:sz="6" w:space="0" w:color="auto"/>
              <w:bottom w:val="single" w:sz="6" w:space="0" w:color="auto"/>
              <w:right w:val="single" w:sz="6" w:space="0" w:color="auto"/>
            </w:tcBorders>
          </w:tcPr>
          <w:p w:rsidR="005A35B4" w:rsidRPr="00871E1A" w:rsidDel="00D66FFA" w:rsidRDefault="005A35B4">
            <w:pPr>
              <w:pStyle w:val="h1"/>
              <w:rPr>
                <w:del w:id="9590" w:author="Caree2" w:date="2016-10-26T18:37:00Z"/>
                <w:b/>
                <w:bCs/>
                <w:szCs w:val="25"/>
              </w:rPr>
              <w:pPrChange w:id="9591" w:author="Caree2" w:date="2016-10-28T06:24:00Z">
                <w:pPr>
                  <w:shd w:val="clear" w:color="auto" w:fill="FFFFFF"/>
                </w:pPr>
              </w:pPrChange>
            </w:pPr>
          </w:p>
        </w:tc>
      </w:tr>
      <w:tr w:rsidR="005A35B4" w:rsidRPr="00871E1A" w:rsidDel="00D66FFA">
        <w:trPr>
          <w:trHeight w:val="588"/>
          <w:del w:id="9592" w:author="Caree2" w:date="2016-10-26T18:37:00Z"/>
        </w:trPr>
        <w:tc>
          <w:tcPr>
            <w:tcW w:w="1775" w:type="dxa"/>
            <w:tcBorders>
              <w:top w:val="single" w:sz="6" w:space="0" w:color="auto"/>
              <w:left w:val="single" w:sz="6" w:space="0" w:color="auto"/>
              <w:right w:val="single" w:sz="6" w:space="0" w:color="auto"/>
            </w:tcBorders>
          </w:tcPr>
          <w:p w:rsidR="005A35B4" w:rsidRPr="00871E1A" w:rsidDel="00D66FFA" w:rsidRDefault="005A35B4">
            <w:pPr>
              <w:pStyle w:val="h1"/>
              <w:rPr>
                <w:del w:id="9593" w:author="Caree2" w:date="2016-10-26T18:37:00Z"/>
                <w:sz w:val="16"/>
                <w:szCs w:val="25"/>
              </w:rPr>
              <w:pPrChange w:id="9594" w:author="Caree2" w:date="2016-10-28T06:24:00Z">
                <w:pPr>
                  <w:pStyle w:val="Heading5"/>
                </w:pPr>
              </w:pPrChange>
            </w:pPr>
          </w:p>
          <w:p w:rsidR="005A35B4" w:rsidRPr="00871E1A" w:rsidDel="00D66FFA" w:rsidRDefault="005A35B4">
            <w:pPr>
              <w:pStyle w:val="h1"/>
              <w:rPr>
                <w:del w:id="9595" w:author="Caree2" w:date="2016-10-26T18:37:00Z"/>
                <w:iCs/>
                <w:szCs w:val="25"/>
              </w:rPr>
              <w:pPrChange w:id="9596" w:author="Caree2" w:date="2016-10-28T06:24:00Z">
                <w:pPr>
                  <w:pStyle w:val="Heading5"/>
                </w:pPr>
              </w:pPrChange>
            </w:pPr>
            <w:del w:id="9597" w:author="Caree2" w:date="2016-10-26T18:37:00Z">
              <w:r w:rsidRPr="00871E1A" w:rsidDel="00D66FFA">
                <w:rPr>
                  <w:i w:val="0"/>
                  <w:iCs/>
                  <w:szCs w:val="25"/>
                </w:rPr>
                <w:delText>Chill Carcass, Giblet</w:delText>
              </w:r>
              <w:r w:rsidR="00B86B1C" w:rsidDel="00D66FFA">
                <w:rPr>
                  <w:i w:val="0"/>
                  <w:iCs/>
                  <w:szCs w:val="25"/>
                </w:rPr>
                <w:delText xml:space="preserve"> </w:delText>
              </w:r>
              <w:r w:rsidRPr="00871E1A" w:rsidDel="00D66FFA">
                <w:rPr>
                  <w:i w:val="0"/>
                  <w:iCs/>
                  <w:szCs w:val="25"/>
                </w:rPr>
                <w:delText>s</w:delText>
              </w:r>
              <w:r w:rsidR="00B86B1C" w:rsidDel="00D66FFA">
                <w:rPr>
                  <w:i w:val="0"/>
                  <w:iCs/>
                  <w:szCs w:val="25"/>
                </w:rPr>
                <w:delText>and</w:delText>
              </w:r>
              <w:r w:rsidRPr="00871E1A" w:rsidDel="00D66FFA">
                <w:rPr>
                  <w:i w:val="0"/>
                  <w:iCs/>
                  <w:szCs w:val="25"/>
                </w:rPr>
                <w:delText xml:space="preserve"> Neck</w:delText>
              </w:r>
            </w:del>
          </w:p>
          <w:p w:rsidR="005A35B4" w:rsidRPr="00871E1A" w:rsidDel="00D66FFA" w:rsidRDefault="005A35B4">
            <w:pPr>
              <w:pStyle w:val="h1"/>
              <w:rPr>
                <w:del w:id="9598" w:author="Caree2" w:date="2016-10-26T18:37:00Z"/>
              </w:rPr>
              <w:pPrChange w:id="9599" w:author="Caree2" w:date="2016-10-28T06:24:00Z">
                <w:pPr>
                  <w:shd w:val="clear" w:color="auto" w:fill="FFFFFF"/>
                </w:pPr>
              </w:pPrChange>
            </w:pPr>
          </w:p>
        </w:tc>
        <w:tc>
          <w:tcPr>
            <w:tcW w:w="2275" w:type="dxa"/>
            <w:tcBorders>
              <w:top w:val="single" w:sz="6" w:space="0" w:color="auto"/>
              <w:left w:val="single" w:sz="6" w:space="0" w:color="auto"/>
              <w:right w:val="single" w:sz="6" w:space="0" w:color="auto"/>
            </w:tcBorders>
          </w:tcPr>
          <w:p w:rsidR="005A35B4" w:rsidRPr="00871E1A" w:rsidDel="00D66FFA" w:rsidRDefault="005A35B4">
            <w:pPr>
              <w:pStyle w:val="h1"/>
              <w:rPr>
                <w:del w:id="9600" w:author="Caree2" w:date="2016-10-26T18:37:00Z"/>
                <w:sz w:val="16"/>
                <w:szCs w:val="25"/>
              </w:rPr>
              <w:pPrChange w:id="9601" w:author="Caree2" w:date="2016-10-28T06:24:00Z">
                <w:pPr>
                  <w:shd w:val="clear" w:color="auto" w:fill="FFFFFF"/>
                </w:pPr>
              </w:pPrChange>
            </w:pPr>
          </w:p>
          <w:p w:rsidR="005A35B4" w:rsidRPr="00871E1A" w:rsidDel="00D66FFA" w:rsidRDefault="005A35B4">
            <w:pPr>
              <w:pStyle w:val="h1"/>
              <w:rPr>
                <w:del w:id="9602" w:author="Caree2" w:date="2016-10-26T18:37:00Z"/>
              </w:rPr>
              <w:pPrChange w:id="9603" w:author="Caree2" w:date="2016-10-28T06:24:00Z">
                <w:pPr>
                  <w:shd w:val="clear" w:color="auto" w:fill="FFFFFF"/>
                </w:pPr>
              </w:pPrChange>
            </w:pPr>
            <w:del w:id="9604" w:author="Caree2" w:date="2016-10-26T18:37:00Z">
              <w:r w:rsidRPr="00871E1A" w:rsidDel="00D66FFA">
                <w:rPr>
                  <w:szCs w:val="25"/>
                </w:rPr>
                <w:delText>Biological: pathogen growth (X-C from other birds; ice)</w:delText>
              </w:r>
            </w:del>
          </w:p>
          <w:p w:rsidR="005A35B4" w:rsidRPr="00871E1A" w:rsidDel="00D66FFA" w:rsidRDefault="005A35B4">
            <w:pPr>
              <w:pStyle w:val="h1"/>
              <w:rPr>
                <w:del w:id="9605" w:author="Caree2" w:date="2016-10-26T18:37:00Z"/>
              </w:rPr>
              <w:pPrChange w:id="9606" w:author="Caree2" w:date="2016-10-28T06:24:00Z">
                <w:pPr>
                  <w:shd w:val="clear" w:color="auto" w:fill="FFFFFF"/>
                </w:pPr>
              </w:pPrChange>
            </w:pPr>
          </w:p>
        </w:tc>
        <w:tc>
          <w:tcPr>
            <w:tcW w:w="3330" w:type="dxa"/>
            <w:gridSpan w:val="3"/>
            <w:tcBorders>
              <w:top w:val="single" w:sz="6" w:space="0" w:color="auto"/>
              <w:left w:val="single" w:sz="6" w:space="0" w:color="auto"/>
              <w:right w:val="single" w:sz="6" w:space="0" w:color="auto"/>
            </w:tcBorders>
          </w:tcPr>
          <w:p w:rsidR="005A35B4" w:rsidRPr="00871E1A" w:rsidDel="00D66FFA" w:rsidRDefault="005A35B4">
            <w:pPr>
              <w:pStyle w:val="h1"/>
              <w:rPr>
                <w:del w:id="9607" w:author="Caree2" w:date="2016-10-26T18:37:00Z"/>
                <w:sz w:val="16"/>
                <w:szCs w:val="25"/>
              </w:rPr>
              <w:pPrChange w:id="9608" w:author="Caree2" w:date="2016-10-28T06:24:00Z">
                <w:pPr>
                  <w:shd w:val="clear" w:color="auto" w:fill="FFFFFF"/>
                </w:pPr>
              </w:pPrChange>
            </w:pPr>
          </w:p>
          <w:p w:rsidR="005A35B4" w:rsidDel="00D66FFA" w:rsidRDefault="005A35B4">
            <w:pPr>
              <w:pStyle w:val="h1"/>
              <w:rPr>
                <w:del w:id="9609" w:author="Caree2" w:date="2016-10-26T18:37:00Z"/>
                <w:szCs w:val="25"/>
              </w:rPr>
              <w:pPrChange w:id="9610" w:author="Caree2" w:date="2016-10-28T06:24:00Z">
                <w:pPr>
                  <w:shd w:val="clear" w:color="auto" w:fill="FFFFFF"/>
                </w:pPr>
              </w:pPrChange>
            </w:pPr>
            <w:del w:id="9611" w:author="Caree2" w:date="2016-10-26T18:37:00Z">
              <w:r w:rsidRPr="00871E1A" w:rsidDel="00D66FFA">
                <w:rPr>
                  <w:szCs w:val="25"/>
                </w:rPr>
                <w:delText xml:space="preserve">Reduce temperature rapidly using ice water slurry. Temperature control (SSOP 5). </w:delText>
              </w:r>
            </w:del>
          </w:p>
          <w:p w:rsidR="002D0935" w:rsidRPr="00871E1A" w:rsidDel="00D66FFA" w:rsidRDefault="002D0935">
            <w:pPr>
              <w:pStyle w:val="h1"/>
              <w:rPr>
                <w:del w:id="9612" w:author="Caree2" w:date="2016-10-26T18:37:00Z"/>
                <w:szCs w:val="25"/>
              </w:rPr>
              <w:pPrChange w:id="9613" w:author="Caree2" w:date="2016-10-28T06:24:00Z">
                <w:pPr>
                  <w:shd w:val="clear" w:color="auto" w:fill="FFFFFF"/>
                </w:pPr>
              </w:pPrChange>
            </w:pPr>
          </w:p>
          <w:p w:rsidR="005A35B4" w:rsidRPr="00871E1A" w:rsidDel="00D66FFA" w:rsidRDefault="005A35B4">
            <w:pPr>
              <w:pStyle w:val="h1"/>
              <w:rPr>
                <w:del w:id="9614" w:author="Caree2" w:date="2016-10-26T18:37:00Z"/>
              </w:rPr>
              <w:pPrChange w:id="9615" w:author="Caree2" w:date="2016-10-28T06:24:00Z">
                <w:pPr>
                  <w:shd w:val="clear" w:color="auto" w:fill="FFFFFF"/>
                </w:pPr>
              </w:pPrChange>
            </w:pPr>
            <w:del w:id="9616" w:author="Caree2" w:date="2016-10-26T18:37:00Z">
              <w:r w:rsidRPr="00871E1A" w:rsidDel="00D66FFA">
                <w:rPr>
                  <w:szCs w:val="25"/>
                </w:rPr>
                <w:delText>Use ice made from potable water source (GMP 6).</w:delText>
              </w:r>
            </w:del>
          </w:p>
        </w:tc>
        <w:tc>
          <w:tcPr>
            <w:tcW w:w="2070" w:type="dxa"/>
            <w:tcBorders>
              <w:top w:val="single" w:sz="6" w:space="0" w:color="auto"/>
              <w:left w:val="single" w:sz="6" w:space="0" w:color="auto"/>
              <w:right w:val="single" w:sz="6" w:space="0" w:color="auto"/>
            </w:tcBorders>
          </w:tcPr>
          <w:p w:rsidR="005A35B4" w:rsidRPr="00871E1A" w:rsidDel="00D66FFA" w:rsidRDefault="005A35B4">
            <w:pPr>
              <w:pStyle w:val="h1"/>
              <w:rPr>
                <w:del w:id="9617" w:author="Caree2" w:date="2016-10-26T18:37:00Z"/>
                <w:sz w:val="16"/>
                <w:szCs w:val="25"/>
              </w:rPr>
              <w:pPrChange w:id="9618" w:author="Caree2" w:date="2016-10-28T06:24:00Z">
                <w:pPr>
                  <w:shd w:val="clear" w:color="auto" w:fill="FFFFFF"/>
                </w:pPr>
              </w:pPrChange>
            </w:pPr>
          </w:p>
          <w:p w:rsidR="005A35B4" w:rsidRPr="00871E1A" w:rsidDel="00D66FFA" w:rsidRDefault="005A35B4">
            <w:pPr>
              <w:pStyle w:val="h1"/>
              <w:rPr>
                <w:del w:id="9619" w:author="Caree2" w:date="2016-10-26T18:37:00Z"/>
                <w:b/>
                <w:bCs/>
              </w:rPr>
              <w:pPrChange w:id="9620" w:author="Caree2" w:date="2016-10-28T06:24:00Z">
                <w:pPr>
                  <w:shd w:val="clear" w:color="auto" w:fill="FFFFFF"/>
                </w:pPr>
              </w:pPrChange>
            </w:pPr>
            <w:del w:id="9621" w:author="Caree2" w:date="2016-10-26T18:37:00Z">
              <w:r w:rsidRPr="00871E1A" w:rsidDel="00D66FFA">
                <w:rPr>
                  <w:szCs w:val="25"/>
                </w:rPr>
                <w:delText xml:space="preserve"> </w:delText>
              </w:r>
              <w:r w:rsidRPr="00871E1A" w:rsidDel="00D66FFA">
                <w:rPr>
                  <w:b/>
                  <w:bCs/>
                  <w:szCs w:val="25"/>
                </w:rPr>
                <w:delText xml:space="preserve">YES </w:delText>
              </w:r>
            </w:del>
          </w:p>
          <w:p w:rsidR="005A35B4" w:rsidRPr="00871E1A" w:rsidDel="00D66FFA" w:rsidRDefault="005A35B4">
            <w:pPr>
              <w:pStyle w:val="h1"/>
              <w:rPr>
                <w:del w:id="9622" w:author="Caree2" w:date="2016-10-26T18:37:00Z"/>
              </w:rPr>
              <w:pPrChange w:id="9623" w:author="Caree2" w:date="2016-10-28T06:24:00Z">
                <w:pPr>
                  <w:shd w:val="clear" w:color="auto" w:fill="FFFFFF"/>
                </w:pPr>
              </w:pPrChange>
            </w:pPr>
          </w:p>
        </w:tc>
        <w:tc>
          <w:tcPr>
            <w:tcW w:w="900" w:type="dxa"/>
            <w:tcBorders>
              <w:top w:val="single" w:sz="6" w:space="0" w:color="auto"/>
              <w:left w:val="single" w:sz="6" w:space="0" w:color="auto"/>
              <w:right w:val="single" w:sz="6" w:space="0" w:color="auto"/>
            </w:tcBorders>
          </w:tcPr>
          <w:p w:rsidR="005A35B4" w:rsidRPr="00871E1A" w:rsidDel="00D66FFA" w:rsidRDefault="005A35B4">
            <w:pPr>
              <w:pStyle w:val="h1"/>
              <w:rPr>
                <w:del w:id="9624" w:author="Caree2" w:date="2016-10-26T18:37:00Z"/>
                <w:b/>
                <w:bCs/>
                <w:sz w:val="16"/>
                <w:szCs w:val="25"/>
              </w:rPr>
              <w:pPrChange w:id="9625" w:author="Caree2" w:date="2016-10-28T06:24:00Z">
                <w:pPr>
                  <w:shd w:val="clear" w:color="auto" w:fill="FFFFFF"/>
                </w:pPr>
              </w:pPrChange>
            </w:pPr>
          </w:p>
          <w:p w:rsidR="005A35B4" w:rsidRPr="00871E1A" w:rsidDel="00D66FFA" w:rsidRDefault="005A35B4">
            <w:pPr>
              <w:pStyle w:val="h1"/>
              <w:rPr>
                <w:del w:id="9626" w:author="Caree2" w:date="2016-10-26T18:37:00Z"/>
                <w:b/>
                <w:bCs/>
                <w:iCs/>
              </w:rPr>
              <w:pPrChange w:id="9627" w:author="Caree2" w:date="2016-10-28T06:24:00Z">
                <w:pPr>
                  <w:shd w:val="clear" w:color="auto" w:fill="FFFFFF"/>
                </w:pPr>
              </w:pPrChange>
            </w:pPr>
            <w:del w:id="9628" w:author="Caree2" w:date="2016-10-26T18:37:00Z">
              <w:r w:rsidRPr="00871E1A" w:rsidDel="00D66FFA">
                <w:rPr>
                  <w:b/>
                  <w:bCs/>
                  <w:i w:val="0"/>
                  <w:iCs/>
                  <w:szCs w:val="25"/>
                </w:rPr>
                <w:delText>CCP</w:delText>
              </w:r>
            </w:del>
          </w:p>
          <w:p w:rsidR="005A35B4" w:rsidRPr="00871E1A" w:rsidDel="00D66FFA" w:rsidRDefault="005A35B4">
            <w:pPr>
              <w:pStyle w:val="h1"/>
              <w:rPr>
                <w:del w:id="9629" w:author="Caree2" w:date="2016-10-26T18:37:00Z"/>
              </w:rPr>
              <w:pPrChange w:id="9630" w:author="Caree2" w:date="2016-10-28T06:24:00Z">
                <w:pPr>
                  <w:shd w:val="clear" w:color="auto" w:fill="FFFFFF"/>
                </w:pPr>
              </w:pPrChange>
            </w:pPr>
            <w:del w:id="9631" w:author="Caree2" w:date="2016-10-26T18:37:00Z">
              <w:r w:rsidRPr="00871E1A" w:rsidDel="00D66FFA">
                <w:rPr>
                  <w:b/>
                  <w:bCs/>
                  <w:i w:val="0"/>
                  <w:iCs/>
                  <w:szCs w:val="25"/>
                </w:rPr>
                <w:delText xml:space="preserve"> #2</w:delText>
              </w:r>
            </w:del>
          </w:p>
          <w:p w:rsidR="005A35B4" w:rsidRPr="00871E1A" w:rsidDel="00D66FFA" w:rsidRDefault="005A35B4">
            <w:pPr>
              <w:pStyle w:val="h1"/>
              <w:rPr>
                <w:del w:id="9632" w:author="Caree2" w:date="2016-10-26T18:37:00Z"/>
              </w:rPr>
              <w:pPrChange w:id="9633" w:author="Caree2" w:date="2016-10-28T06:24:00Z">
                <w:pPr>
                  <w:shd w:val="clear" w:color="auto" w:fill="FFFFFF"/>
                </w:pPr>
              </w:pPrChange>
            </w:pPr>
          </w:p>
        </w:tc>
      </w:tr>
      <w:tr w:rsidR="005A35B4" w:rsidRPr="00871E1A" w:rsidDel="00D66FFA">
        <w:trPr>
          <w:trHeight w:val="403"/>
          <w:del w:id="9634" w:author="Caree2" w:date="2016-10-26T18:37:00Z"/>
        </w:trPr>
        <w:tc>
          <w:tcPr>
            <w:tcW w:w="1775" w:type="dxa"/>
            <w:tcBorders>
              <w:top w:val="nil"/>
              <w:left w:val="single" w:sz="6" w:space="0" w:color="auto"/>
              <w:right w:val="single" w:sz="6" w:space="0" w:color="auto"/>
            </w:tcBorders>
          </w:tcPr>
          <w:p w:rsidR="005A35B4" w:rsidRPr="00871E1A" w:rsidDel="00D66FFA" w:rsidRDefault="005A35B4">
            <w:pPr>
              <w:pStyle w:val="h1"/>
              <w:rPr>
                <w:del w:id="9635" w:author="Caree2" w:date="2016-10-26T18:37:00Z"/>
              </w:rPr>
              <w:pPrChange w:id="9636" w:author="Caree2" w:date="2016-10-28T06:24:00Z">
                <w:pPr>
                  <w:shd w:val="clear" w:color="auto" w:fill="FFFFFF"/>
                </w:pPr>
              </w:pPrChange>
            </w:pPr>
          </w:p>
        </w:tc>
        <w:tc>
          <w:tcPr>
            <w:tcW w:w="2275" w:type="dxa"/>
            <w:tcBorders>
              <w:top w:val="nil"/>
              <w:left w:val="single" w:sz="6" w:space="0" w:color="auto"/>
              <w:right w:val="single" w:sz="6" w:space="0" w:color="auto"/>
            </w:tcBorders>
          </w:tcPr>
          <w:p w:rsidR="005A35B4" w:rsidRPr="00871E1A" w:rsidDel="00D66FFA" w:rsidRDefault="005A35B4">
            <w:pPr>
              <w:pStyle w:val="h1"/>
              <w:rPr>
                <w:del w:id="9637" w:author="Caree2" w:date="2016-10-26T18:37:00Z"/>
                <w:szCs w:val="25"/>
              </w:rPr>
              <w:pPrChange w:id="9638" w:author="Caree2" w:date="2016-10-28T06:24:00Z">
                <w:pPr>
                  <w:shd w:val="clear" w:color="auto" w:fill="FFFFFF"/>
                </w:pPr>
              </w:pPrChange>
            </w:pPr>
            <w:del w:id="9639" w:author="Caree2" w:date="2016-10-26T18:37:00Z">
              <w:r w:rsidRPr="00871E1A" w:rsidDel="00D66FFA">
                <w:rPr>
                  <w:szCs w:val="25"/>
                </w:rPr>
                <w:delText>Physical: none</w:delText>
              </w:r>
            </w:del>
          </w:p>
          <w:p w:rsidR="005A35B4" w:rsidRPr="00871E1A" w:rsidDel="00D66FFA" w:rsidRDefault="005A35B4">
            <w:pPr>
              <w:pStyle w:val="h1"/>
              <w:rPr>
                <w:del w:id="9640" w:author="Caree2" w:date="2016-10-26T18:37:00Z"/>
                <w:sz w:val="16"/>
                <w:szCs w:val="25"/>
              </w:rPr>
              <w:pPrChange w:id="9641" w:author="Caree2" w:date="2016-10-28T06:24:00Z">
                <w:pPr>
                  <w:shd w:val="clear" w:color="auto" w:fill="FFFFFF"/>
                </w:pPr>
              </w:pPrChange>
            </w:pPr>
          </w:p>
        </w:tc>
        <w:tc>
          <w:tcPr>
            <w:tcW w:w="3330" w:type="dxa"/>
            <w:gridSpan w:val="3"/>
            <w:tcBorders>
              <w:top w:val="nil"/>
              <w:left w:val="single" w:sz="6" w:space="0" w:color="auto"/>
              <w:right w:val="single" w:sz="6" w:space="0" w:color="auto"/>
            </w:tcBorders>
          </w:tcPr>
          <w:p w:rsidR="005A35B4" w:rsidRPr="00871E1A" w:rsidDel="00D66FFA" w:rsidRDefault="005A35B4">
            <w:pPr>
              <w:pStyle w:val="h1"/>
              <w:rPr>
                <w:del w:id="9642" w:author="Caree2" w:date="2016-10-26T18:37:00Z"/>
              </w:rPr>
              <w:pPrChange w:id="9643" w:author="Caree2" w:date="2016-10-28T06:24:00Z">
                <w:pPr>
                  <w:shd w:val="clear" w:color="auto" w:fill="FFFFFF"/>
                </w:pPr>
              </w:pPrChange>
            </w:pPr>
          </w:p>
        </w:tc>
        <w:tc>
          <w:tcPr>
            <w:tcW w:w="2070" w:type="dxa"/>
            <w:tcBorders>
              <w:top w:val="nil"/>
              <w:left w:val="single" w:sz="6" w:space="0" w:color="auto"/>
              <w:right w:val="single" w:sz="6" w:space="0" w:color="auto"/>
            </w:tcBorders>
          </w:tcPr>
          <w:p w:rsidR="005A35B4" w:rsidRPr="00871E1A" w:rsidDel="00D66FFA" w:rsidRDefault="005A35B4">
            <w:pPr>
              <w:pStyle w:val="h1"/>
              <w:rPr>
                <w:del w:id="9644" w:author="Caree2" w:date="2016-10-26T18:37:00Z"/>
                <w:szCs w:val="25"/>
              </w:rPr>
              <w:pPrChange w:id="9645" w:author="Caree2" w:date="2016-10-28T06:24:00Z">
                <w:pPr>
                  <w:shd w:val="clear" w:color="auto" w:fill="FFFFFF"/>
                </w:pPr>
              </w:pPrChange>
            </w:pPr>
          </w:p>
        </w:tc>
        <w:tc>
          <w:tcPr>
            <w:tcW w:w="900" w:type="dxa"/>
            <w:tcBorders>
              <w:top w:val="nil"/>
              <w:left w:val="single" w:sz="6" w:space="0" w:color="auto"/>
              <w:right w:val="single" w:sz="6" w:space="0" w:color="auto"/>
            </w:tcBorders>
          </w:tcPr>
          <w:p w:rsidR="005A35B4" w:rsidRPr="00871E1A" w:rsidDel="00D66FFA" w:rsidRDefault="005A35B4">
            <w:pPr>
              <w:pStyle w:val="h1"/>
              <w:rPr>
                <w:del w:id="9646" w:author="Caree2" w:date="2016-10-26T18:37:00Z"/>
              </w:rPr>
              <w:pPrChange w:id="9647" w:author="Caree2" w:date="2016-10-28T06:24:00Z">
                <w:pPr>
                  <w:shd w:val="clear" w:color="auto" w:fill="FFFFFF"/>
                </w:pPr>
              </w:pPrChange>
            </w:pPr>
          </w:p>
        </w:tc>
      </w:tr>
      <w:tr w:rsidR="005A35B4" w:rsidRPr="00871E1A" w:rsidDel="00D66FFA">
        <w:trPr>
          <w:trHeight w:val="453"/>
          <w:del w:id="9648" w:author="Caree2" w:date="2016-10-26T18:37:00Z"/>
        </w:trPr>
        <w:tc>
          <w:tcPr>
            <w:tcW w:w="1775" w:type="dxa"/>
            <w:tcBorders>
              <w:left w:val="single" w:sz="6" w:space="0" w:color="auto"/>
              <w:bottom w:val="single" w:sz="6" w:space="0" w:color="auto"/>
              <w:right w:val="single" w:sz="6" w:space="0" w:color="auto"/>
            </w:tcBorders>
          </w:tcPr>
          <w:p w:rsidR="005A35B4" w:rsidRPr="00871E1A" w:rsidDel="00D66FFA" w:rsidRDefault="005A35B4">
            <w:pPr>
              <w:pStyle w:val="h1"/>
              <w:rPr>
                <w:del w:id="9649" w:author="Caree2" w:date="2016-10-26T18:37:00Z"/>
              </w:rPr>
              <w:pPrChange w:id="9650" w:author="Caree2" w:date="2016-10-28T06:24:00Z">
                <w:pPr>
                  <w:shd w:val="clear" w:color="auto" w:fill="FFFFFF"/>
                </w:pPr>
              </w:pPrChange>
            </w:pPr>
          </w:p>
          <w:p w:rsidR="005A35B4" w:rsidRPr="00871E1A" w:rsidDel="00D66FFA" w:rsidRDefault="005A35B4">
            <w:pPr>
              <w:pStyle w:val="h1"/>
              <w:rPr>
                <w:del w:id="9651" w:author="Caree2" w:date="2016-10-26T18:37:00Z"/>
              </w:rPr>
              <w:pPrChange w:id="9652" w:author="Caree2" w:date="2016-10-28T06:24:00Z">
                <w:pPr>
                  <w:shd w:val="clear" w:color="auto" w:fill="FFFFFF"/>
                </w:pPr>
              </w:pPrChange>
            </w:pPr>
          </w:p>
        </w:tc>
        <w:tc>
          <w:tcPr>
            <w:tcW w:w="2275" w:type="dxa"/>
            <w:tcBorders>
              <w:left w:val="single" w:sz="6" w:space="0" w:color="auto"/>
              <w:bottom w:val="single" w:sz="6" w:space="0" w:color="auto"/>
              <w:right w:val="single" w:sz="6" w:space="0" w:color="auto"/>
            </w:tcBorders>
          </w:tcPr>
          <w:p w:rsidR="005A35B4" w:rsidRPr="00871E1A" w:rsidDel="00D66FFA" w:rsidRDefault="005A35B4">
            <w:pPr>
              <w:pStyle w:val="h1"/>
              <w:rPr>
                <w:del w:id="9653" w:author="Caree2" w:date="2016-10-26T18:37:00Z"/>
                <w:sz w:val="16"/>
                <w:szCs w:val="25"/>
              </w:rPr>
              <w:pPrChange w:id="9654" w:author="Caree2" w:date="2016-10-28T06:24:00Z">
                <w:pPr>
                  <w:shd w:val="clear" w:color="auto" w:fill="FFFFFF"/>
                </w:pPr>
              </w:pPrChange>
            </w:pPr>
          </w:p>
          <w:p w:rsidR="005A35B4" w:rsidRPr="00871E1A" w:rsidDel="00D66FFA" w:rsidRDefault="005A35B4">
            <w:pPr>
              <w:pStyle w:val="h1"/>
              <w:rPr>
                <w:del w:id="9655" w:author="Caree2" w:date="2016-10-26T18:37:00Z"/>
              </w:rPr>
              <w:pPrChange w:id="9656" w:author="Caree2" w:date="2016-10-28T06:24:00Z">
                <w:pPr>
                  <w:shd w:val="clear" w:color="auto" w:fill="FFFFFF"/>
                </w:pPr>
              </w:pPrChange>
            </w:pPr>
            <w:del w:id="9657" w:author="Caree2" w:date="2016-10-26T18:37:00Z">
              <w:r w:rsidRPr="00871E1A" w:rsidDel="00D66FFA">
                <w:rPr>
                  <w:szCs w:val="25"/>
                </w:rPr>
                <w:delText>Chemical: none</w:delText>
              </w:r>
            </w:del>
          </w:p>
          <w:p w:rsidR="005A35B4" w:rsidRPr="00871E1A" w:rsidDel="00D66FFA" w:rsidRDefault="005A35B4">
            <w:pPr>
              <w:pStyle w:val="h1"/>
              <w:rPr>
                <w:del w:id="9658" w:author="Caree2" w:date="2016-10-26T18:37:00Z"/>
                <w:sz w:val="16"/>
              </w:rPr>
              <w:pPrChange w:id="9659" w:author="Caree2" w:date="2016-10-28T06:24:00Z">
                <w:pPr>
                  <w:shd w:val="clear" w:color="auto" w:fill="FFFFFF"/>
                </w:pPr>
              </w:pPrChange>
            </w:pPr>
          </w:p>
        </w:tc>
        <w:tc>
          <w:tcPr>
            <w:tcW w:w="3330" w:type="dxa"/>
            <w:gridSpan w:val="3"/>
            <w:tcBorders>
              <w:left w:val="single" w:sz="6" w:space="0" w:color="auto"/>
              <w:bottom w:val="single" w:sz="6" w:space="0" w:color="auto"/>
              <w:right w:val="single" w:sz="6" w:space="0" w:color="auto"/>
            </w:tcBorders>
          </w:tcPr>
          <w:p w:rsidR="005A35B4" w:rsidRPr="00871E1A" w:rsidDel="00D66FFA" w:rsidRDefault="005A35B4">
            <w:pPr>
              <w:pStyle w:val="h1"/>
              <w:rPr>
                <w:del w:id="9660" w:author="Caree2" w:date="2016-10-26T18:37:00Z"/>
              </w:rPr>
              <w:pPrChange w:id="9661" w:author="Caree2" w:date="2016-10-28T06:24:00Z">
                <w:pPr>
                  <w:shd w:val="clear" w:color="auto" w:fill="FFFFFF"/>
                </w:pPr>
              </w:pPrChange>
            </w:pPr>
          </w:p>
          <w:p w:rsidR="005A35B4" w:rsidRPr="00871E1A" w:rsidDel="00D66FFA" w:rsidRDefault="005A35B4">
            <w:pPr>
              <w:pStyle w:val="h1"/>
              <w:rPr>
                <w:del w:id="9662" w:author="Caree2" w:date="2016-10-26T18:37:00Z"/>
              </w:rPr>
              <w:pPrChange w:id="9663" w:author="Caree2" w:date="2016-10-28T06:24:00Z">
                <w:pPr>
                  <w:shd w:val="clear" w:color="auto" w:fill="FFFFFF"/>
                </w:pPr>
              </w:pPrChange>
            </w:pPr>
          </w:p>
        </w:tc>
        <w:tc>
          <w:tcPr>
            <w:tcW w:w="2070" w:type="dxa"/>
            <w:tcBorders>
              <w:left w:val="single" w:sz="6" w:space="0" w:color="auto"/>
              <w:bottom w:val="single" w:sz="6" w:space="0" w:color="auto"/>
              <w:right w:val="single" w:sz="6" w:space="0" w:color="auto"/>
            </w:tcBorders>
          </w:tcPr>
          <w:p w:rsidR="005A35B4" w:rsidRPr="00871E1A" w:rsidDel="00D66FFA" w:rsidRDefault="005A35B4">
            <w:pPr>
              <w:pStyle w:val="h1"/>
              <w:rPr>
                <w:del w:id="9664" w:author="Caree2" w:date="2016-10-26T18:37:00Z"/>
              </w:rPr>
              <w:pPrChange w:id="9665" w:author="Caree2" w:date="2016-10-28T06:24:00Z">
                <w:pPr>
                  <w:shd w:val="clear" w:color="auto" w:fill="FFFFFF"/>
                </w:pPr>
              </w:pPrChange>
            </w:pPr>
          </w:p>
          <w:p w:rsidR="005A35B4" w:rsidRPr="00871E1A" w:rsidDel="00D66FFA" w:rsidRDefault="005A35B4">
            <w:pPr>
              <w:pStyle w:val="h1"/>
              <w:rPr>
                <w:del w:id="9666" w:author="Caree2" w:date="2016-10-26T18:37:00Z"/>
              </w:rPr>
              <w:pPrChange w:id="9667" w:author="Caree2" w:date="2016-10-28T06:24:00Z">
                <w:pPr>
                  <w:shd w:val="clear" w:color="auto" w:fill="FFFFFF"/>
                </w:pPr>
              </w:pPrChange>
            </w:pPr>
          </w:p>
        </w:tc>
        <w:tc>
          <w:tcPr>
            <w:tcW w:w="900" w:type="dxa"/>
            <w:tcBorders>
              <w:left w:val="single" w:sz="6" w:space="0" w:color="auto"/>
              <w:bottom w:val="single" w:sz="6" w:space="0" w:color="auto"/>
              <w:right w:val="single" w:sz="6" w:space="0" w:color="auto"/>
            </w:tcBorders>
          </w:tcPr>
          <w:p w:rsidR="005A35B4" w:rsidRPr="00871E1A" w:rsidDel="00D66FFA" w:rsidRDefault="005A35B4">
            <w:pPr>
              <w:pStyle w:val="h1"/>
              <w:rPr>
                <w:del w:id="9668" w:author="Caree2" w:date="2016-10-26T18:37:00Z"/>
              </w:rPr>
              <w:pPrChange w:id="9669" w:author="Caree2" w:date="2016-10-28T06:24:00Z">
                <w:pPr>
                  <w:shd w:val="clear" w:color="auto" w:fill="FFFFFF"/>
                </w:pPr>
              </w:pPrChange>
            </w:pPr>
          </w:p>
          <w:p w:rsidR="005A35B4" w:rsidRPr="00871E1A" w:rsidDel="00D66FFA" w:rsidRDefault="005A35B4">
            <w:pPr>
              <w:pStyle w:val="h1"/>
              <w:rPr>
                <w:del w:id="9670" w:author="Caree2" w:date="2016-10-26T18:37:00Z"/>
              </w:rPr>
              <w:pPrChange w:id="9671" w:author="Caree2" w:date="2016-10-28T06:24:00Z">
                <w:pPr>
                  <w:shd w:val="clear" w:color="auto" w:fill="FFFFFF"/>
                </w:pPr>
              </w:pPrChange>
            </w:pPr>
          </w:p>
        </w:tc>
      </w:tr>
      <w:tr w:rsidR="005A35B4" w:rsidRPr="00871E1A" w:rsidDel="00D66FFA">
        <w:trPr>
          <w:trHeight w:val="432"/>
          <w:del w:id="9672" w:author="Caree2" w:date="2016-10-26T18:37:00Z"/>
        </w:trPr>
        <w:tc>
          <w:tcPr>
            <w:tcW w:w="1775" w:type="dxa"/>
            <w:tcBorders>
              <w:top w:val="single" w:sz="6" w:space="0" w:color="auto"/>
              <w:left w:val="single" w:sz="6" w:space="0" w:color="auto"/>
              <w:right w:val="single" w:sz="6" w:space="0" w:color="auto"/>
            </w:tcBorders>
          </w:tcPr>
          <w:p w:rsidR="005A35B4" w:rsidRPr="00871E1A" w:rsidDel="00D66FFA" w:rsidRDefault="005A35B4">
            <w:pPr>
              <w:pStyle w:val="h1"/>
              <w:rPr>
                <w:del w:id="9673" w:author="Caree2" w:date="2016-10-26T18:37:00Z"/>
                <w:sz w:val="16"/>
                <w:szCs w:val="25"/>
              </w:rPr>
              <w:pPrChange w:id="9674" w:author="Caree2" w:date="2016-10-28T06:24:00Z">
                <w:pPr>
                  <w:shd w:val="clear" w:color="auto" w:fill="FFFFFF"/>
                </w:pPr>
              </w:pPrChange>
            </w:pPr>
          </w:p>
          <w:p w:rsidR="005A35B4" w:rsidRPr="00871E1A" w:rsidDel="00D66FFA" w:rsidRDefault="005A35B4">
            <w:pPr>
              <w:pStyle w:val="h1"/>
              <w:rPr>
                <w:del w:id="9675" w:author="Caree2" w:date="2016-10-26T18:37:00Z"/>
                <w:szCs w:val="25"/>
              </w:rPr>
              <w:pPrChange w:id="9676" w:author="Caree2" w:date="2016-10-28T06:24:00Z">
                <w:pPr>
                  <w:shd w:val="clear" w:color="auto" w:fill="FFFFFF"/>
                </w:pPr>
              </w:pPrChange>
            </w:pPr>
            <w:del w:id="9677" w:author="Caree2" w:date="2016-10-26T18:37:00Z">
              <w:r w:rsidRPr="00871E1A" w:rsidDel="00D66FFA">
                <w:rPr>
                  <w:szCs w:val="25"/>
                </w:rPr>
                <w:delText xml:space="preserve">Drain Carcass, Giblets </w:delText>
              </w:r>
              <w:r w:rsidR="00B86B1C" w:rsidDel="00D66FFA">
                <w:rPr>
                  <w:szCs w:val="25"/>
                </w:rPr>
                <w:delText>and</w:delText>
              </w:r>
              <w:r w:rsidRPr="00871E1A" w:rsidDel="00D66FFA">
                <w:rPr>
                  <w:szCs w:val="25"/>
                </w:rPr>
                <w:delText xml:space="preserve"> Neck</w:delText>
              </w:r>
            </w:del>
          </w:p>
        </w:tc>
        <w:tc>
          <w:tcPr>
            <w:tcW w:w="2275" w:type="dxa"/>
            <w:tcBorders>
              <w:top w:val="single" w:sz="6" w:space="0" w:color="auto"/>
              <w:left w:val="single" w:sz="6" w:space="0" w:color="auto"/>
              <w:right w:val="single" w:sz="6" w:space="0" w:color="auto"/>
            </w:tcBorders>
          </w:tcPr>
          <w:p w:rsidR="005A35B4" w:rsidRPr="00871E1A" w:rsidDel="00D66FFA" w:rsidRDefault="005A35B4">
            <w:pPr>
              <w:pStyle w:val="h1"/>
              <w:rPr>
                <w:del w:id="9678" w:author="Caree2" w:date="2016-10-26T18:37:00Z"/>
                <w:sz w:val="16"/>
                <w:szCs w:val="25"/>
              </w:rPr>
              <w:pPrChange w:id="9679" w:author="Caree2" w:date="2016-10-28T06:24:00Z">
                <w:pPr>
                  <w:shd w:val="clear" w:color="auto" w:fill="FFFFFF"/>
                </w:pPr>
              </w:pPrChange>
            </w:pPr>
          </w:p>
          <w:p w:rsidR="005A35B4" w:rsidRPr="00871E1A" w:rsidDel="00D66FFA" w:rsidRDefault="005A35B4">
            <w:pPr>
              <w:pStyle w:val="h1"/>
              <w:rPr>
                <w:del w:id="9680" w:author="Caree2" w:date="2016-10-26T18:37:00Z"/>
                <w:szCs w:val="25"/>
              </w:rPr>
              <w:pPrChange w:id="9681" w:author="Caree2" w:date="2016-10-28T06:24:00Z">
                <w:pPr>
                  <w:shd w:val="clear" w:color="auto" w:fill="FFFFFF"/>
                </w:pPr>
              </w:pPrChange>
            </w:pPr>
            <w:del w:id="9682" w:author="Caree2" w:date="2016-10-26T18:37:00Z">
              <w:r w:rsidRPr="00871E1A" w:rsidDel="00D66FFA">
                <w:rPr>
                  <w:szCs w:val="25"/>
                </w:rPr>
                <w:delText>Biological: pathogen introduction</w:delText>
              </w:r>
            </w:del>
          </w:p>
        </w:tc>
        <w:tc>
          <w:tcPr>
            <w:tcW w:w="3330" w:type="dxa"/>
            <w:gridSpan w:val="3"/>
            <w:tcBorders>
              <w:top w:val="single" w:sz="6" w:space="0" w:color="auto"/>
              <w:left w:val="single" w:sz="6" w:space="0" w:color="auto"/>
              <w:right w:val="single" w:sz="6" w:space="0" w:color="auto"/>
            </w:tcBorders>
          </w:tcPr>
          <w:p w:rsidR="005A35B4" w:rsidRPr="00871E1A" w:rsidDel="00D66FFA" w:rsidRDefault="005A35B4">
            <w:pPr>
              <w:pStyle w:val="h1"/>
              <w:rPr>
                <w:del w:id="9683" w:author="Caree2" w:date="2016-10-26T18:37:00Z"/>
                <w:sz w:val="16"/>
                <w:szCs w:val="25"/>
              </w:rPr>
              <w:pPrChange w:id="9684" w:author="Caree2" w:date="2016-10-28T06:24:00Z">
                <w:pPr>
                  <w:shd w:val="clear" w:color="auto" w:fill="FFFFFF"/>
                </w:pPr>
              </w:pPrChange>
            </w:pPr>
          </w:p>
          <w:p w:rsidR="005A35B4" w:rsidRPr="00871E1A" w:rsidDel="00D66FFA" w:rsidRDefault="005A35B4">
            <w:pPr>
              <w:pStyle w:val="h1"/>
              <w:rPr>
                <w:del w:id="9685" w:author="Caree2" w:date="2016-10-26T18:37:00Z"/>
              </w:rPr>
              <w:pPrChange w:id="9686" w:author="Caree2" w:date="2016-10-28T06:24:00Z">
                <w:pPr>
                  <w:shd w:val="clear" w:color="auto" w:fill="FFFFFF"/>
                </w:pPr>
              </w:pPrChange>
            </w:pPr>
            <w:del w:id="9687" w:author="Caree2" w:date="2016-10-26T18:37:00Z">
              <w:r w:rsidRPr="00871E1A" w:rsidDel="00D66FFA">
                <w:rPr>
                  <w:szCs w:val="25"/>
                </w:rPr>
                <w:delText>Proper cleaning of equipment</w:delText>
              </w:r>
            </w:del>
          </w:p>
          <w:p w:rsidR="005A35B4" w:rsidRPr="00DE2B28" w:rsidDel="00D66FFA" w:rsidRDefault="00B86B1C">
            <w:pPr>
              <w:pStyle w:val="h1"/>
              <w:rPr>
                <w:del w:id="9688" w:author="Caree2" w:date="2016-10-26T18:37:00Z"/>
                <w:lang w:val="fr-FR"/>
              </w:rPr>
              <w:pPrChange w:id="9689" w:author="Caree2" w:date="2016-10-28T06:24:00Z">
                <w:pPr>
                  <w:shd w:val="clear" w:color="auto" w:fill="FFFFFF"/>
                </w:pPr>
              </w:pPrChange>
            </w:pPr>
            <w:del w:id="9690" w:author="Caree2" w:date="2016-10-26T18:37:00Z">
              <w:r w:rsidDel="00D66FFA">
                <w:rPr>
                  <w:szCs w:val="25"/>
                </w:rPr>
                <w:delText>and</w:delText>
              </w:r>
              <w:r w:rsidR="005A35B4" w:rsidRPr="00871E1A" w:rsidDel="00D66FFA">
                <w:rPr>
                  <w:szCs w:val="25"/>
                </w:rPr>
                <w:delText xml:space="preserve"> utensils (SSOP 3). </w:delText>
              </w:r>
              <w:r w:rsidR="005A35B4" w:rsidRPr="00DE2B28" w:rsidDel="00D66FFA">
                <w:rPr>
                  <w:szCs w:val="25"/>
                  <w:lang w:val="fr-FR"/>
                </w:rPr>
                <w:delText>Proper personnel hygiene (GMP 2; SSOP 2).</w:delText>
              </w:r>
            </w:del>
          </w:p>
        </w:tc>
        <w:tc>
          <w:tcPr>
            <w:tcW w:w="2070" w:type="dxa"/>
            <w:tcBorders>
              <w:top w:val="single" w:sz="6" w:space="0" w:color="auto"/>
              <w:left w:val="single" w:sz="6" w:space="0" w:color="auto"/>
              <w:right w:val="single" w:sz="6" w:space="0" w:color="auto"/>
            </w:tcBorders>
          </w:tcPr>
          <w:p w:rsidR="005A35B4" w:rsidRPr="00DE2B28" w:rsidDel="00D66FFA" w:rsidRDefault="005A35B4">
            <w:pPr>
              <w:pStyle w:val="h1"/>
              <w:rPr>
                <w:del w:id="9691" w:author="Caree2" w:date="2016-10-26T18:37:00Z"/>
                <w:sz w:val="16"/>
                <w:lang w:val="fr-FR"/>
              </w:rPr>
              <w:pPrChange w:id="9692" w:author="Caree2" w:date="2016-10-28T06:24:00Z">
                <w:pPr>
                  <w:shd w:val="clear" w:color="auto" w:fill="FFFFFF"/>
                </w:pPr>
              </w:pPrChange>
            </w:pPr>
          </w:p>
          <w:p w:rsidR="005A35B4" w:rsidRPr="00871E1A" w:rsidDel="00D66FFA" w:rsidRDefault="005A35B4">
            <w:pPr>
              <w:pStyle w:val="h1"/>
              <w:rPr>
                <w:del w:id="9693" w:author="Caree2" w:date="2016-10-26T18:37:00Z"/>
              </w:rPr>
              <w:pPrChange w:id="9694" w:author="Caree2" w:date="2016-10-28T06:24:00Z">
                <w:pPr>
                  <w:shd w:val="clear" w:color="auto" w:fill="FFFFFF"/>
                </w:pPr>
              </w:pPrChange>
            </w:pPr>
            <w:del w:id="9695" w:author="Caree2" w:date="2016-10-26T18:37:00Z">
              <w:r w:rsidRPr="00DE2B28" w:rsidDel="00D66FFA">
                <w:rPr>
                  <w:lang w:val="fr-FR"/>
                </w:rPr>
                <w:delText xml:space="preserve"> </w:delText>
              </w:r>
              <w:r w:rsidRPr="00871E1A" w:rsidDel="00D66FFA">
                <w:delText>NO</w:delText>
              </w:r>
            </w:del>
          </w:p>
        </w:tc>
        <w:tc>
          <w:tcPr>
            <w:tcW w:w="900" w:type="dxa"/>
            <w:tcBorders>
              <w:top w:val="single" w:sz="6" w:space="0" w:color="auto"/>
              <w:left w:val="single" w:sz="6" w:space="0" w:color="auto"/>
              <w:right w:val="single" w:sz="6" w:space="0" w:color="auto"/>
            </w:tcBorders>
          </w:tcPr>
          <w:p w:rsidR="005A35B4" w:rsidRPr="00871E1A" w:rsidDel="00D66FFA" w:rsidRDefault="005A35B4">
            <w:pPr>
              <w:pStyle w:val="h1"/>
              <w:rPr>
                <w:del w:id="9696" w:author="Caree2" w:date="2016-10-26T18:37:00Z"/>
              </w:rPr>
              <w:pPrChange w:id="9697" w:author="Caree2" w:date="2016-10-28T06:24:00Z">
                <w:pPr>
                  <w:shd w:val="clear" w:color="auto" w:fill="FFFFFF"/>
                </w:pPr>
              </w:pPrChange>
            </w:pPr>
          </w:p>
        </w:tc>
      </w:tr>
      <w:tr w:rsidR="005A35B4" w:rsidRPr="00871E1A" w:rsidDel="00D66FFA">
        <w:trPr>
          <w:trHeight w:val="432"/>
          <w:del w:id="9698" w:author="Caree2" w:date="2016-10-26T18:37:00Z"/>
        </w:trPr>
        <w:tc>
          <w:tcPr>
            <w:tcW w:w="1775" w:type="dxa"/>
            <w:tcBorders>
              <w:left w:val="single" w:sz="6" w:space="0" w:color="auto"/>
              <w:right w:val="single" w:sz="6" w:space="0" w:color="auto"/>
            </w:tcBorders>
          </w:tcPr>
          <w:p w:rsidR="005A35B4" w:rsidRPr="00871E1A" w:rsidDel="00D66FFA" w:rsidRDefault="005A35B4">
            <w:pPr>
              <w:pStyle w:val="h1"/>
              <w:rPr>
                <w:del w:id="9699" w:author="Caree2" w:date="2016-10-26T18:37:00Z"/>
                <w:szCs w:val="25"/>
              </w:rPr>
              <w:pPrChange w:id="9700" w:author="Caree2" w:date="2016-10-28T06:24:00Z">
                <w:pPr>
                  <w:shd w:val="clear" w:color="auto" w:fill="FFFFFF"/>
                </w:pPr>
              </w:pPrChange>
            </w:pPr>
          </w:p>
        </w:tc>
        <w:tc>
          <w:tcPr>
            <w:tcW w:w="2275" w:type="dxa"/>
            <w:tcBorders>
              <w:left w:val="single" w:sz="6" w:space="0" w:color="auto"/>
              <w:right w:val="single" w:sz="6" w:space="0" w:color="auto"/>
            </w:tcBorders>
          </w:tcPr>
          <w:p w:rsidR="005A35B4" w:rsidRPr="00871E1A" w:rsidDel="00D66FFA" w:rsidRDefault="005A35B4">
            <w:pPr>
              <w:pStyle w:val="h1"/>
              <w:rPr>
                <w:del w:id="9701" w:author="Caree2" w:date="2016-10-26T18:37:00Z"/>
                <w:szCs w:val="25"/>
              </w:rPr>
              <w:pPrChange w:id="9702" w:author="Caree2" w:date="2016-10-28T06:24:00Z">
                <w:pPr>
                  <w:shd w:val="clear" w:color="auto" w:fill="FFFFFF"/>
                </w:pPr>
              </w:pPrChange>
            </w:pPr>
            <w:del w:id="9703" w:author="Caree2" w:date="2016-10-26T18:37:00Z">
              <w:r w:rsidRPr="00871E1A" w:rsidDel="00D66FFA">
                <w:rPr>
                  <w:szCs w:val="25"/>
                </w:rPr>
                <w:delText>Physical: contamination from foreign matter</w:delText>
              </w:r>
            </w:del>
          </w:p>
        </w:tc>
        <w:tc>
          <w:tcPr>
            <w:tcW w:w="3330" w:type="dxa"/>
            <w:gridSpan w:val="3"/>
            <w:tcBorders>
              <w:left w:val="single" w:sz="6" w:space="0" w:color="auto"/>
              <w:right w:val="single" w:sz="6" w:space="0" w:color="auto"/>
            </w:tcBorders>
          </w:tcPr>
          <w:p w:rsidR="005A35B4" w:rsidRPr="00871E1A" w:rsidDel="00D66FFA" w:rsidRDefault="005A35B4">
            <w:pPr>
              <w:pStyle w:val="h1"/>
              <w:rPr>
                <w:del w:id="9704" w:author="Caree2" w:date="2016-10-26T18:37:00Z"/>
              </w:rPr>
              <w:pPrChange w:id="9705" w:author="Caree2" w:date="2016-10-28T06:24:00Z">
                <w:pPr>
                  <w:shd w:val="clear" w:color="auto" w:fill="FFFFFF"/>
                </w:pPr>
              </w:pPrChange>
            </w:pPr>
            <w:del w:id="9706" w:author="Caree2" w:date="2016-10-26T18:37:00Z">
              <w:r w:rsidRPr="00871E1A" w:rsidDel="00D66FFA">
                <w:delText>Proper cleaning of equipment and food contact surfaces (SSOP 3).</w:delText>
              </w:r>
            </w:del>
          </w:p>
        </w:tc>
        <w:tc>
          <w:tcPr>
            <w:tcW w:w="2070" w:type="dxa"/>
            <w:tcBorders>
              <w:left w:val="single" w:sz="6" w:space="0" w:color="auto"/>
              <w:right w:val="single" w:sz="6" w:space="0" w:color="auto"/>
            </w:tcBorders>
          </w:tcPr>
          <w:p w:rsidR="005A35B4" w:rsidRPr="00871E1A" w:rsidDel="00D66FFA" w:rsidRDefault="005A35B4">
            <w:pPr>
              <w:pStyle w:val="h1"/>
              <w:rPr>
                <w:del w:id="9707" w:author="Caree2" w:date="2016-10-26T18:37:00Z"/>
              </w:rPr>
              <w:pPrChange w:id="9708" w:author="Caree2" w:date="2016-10-28T06:24:00Z">
                <w:pPr>
                  <w:shd w:val="clear" w:color="auto" w:fill="FFFFFF"/>
                </w:pPr>
              </w:pPrChange>
            </w:pPr>
          </w:p>
        </w:tc>
        <w:tc>
          <w:tcPr>
            <w:tcW w:w="900" w:type="dxa"/>
            <w:tcBorders>
              <w:left w:val="single" w:sz="6" w:space="0" w:color="auto"/>
              <w:right w:val="single" w:sz="6" w:space="0" w:color="auto"/>
            </w:tcBorders>
          </w:tcPr>
          <w:p w:rsidR="005A35B4" w:rsidRPr="00871E1A" w:rsidDel="00D66FFA" w:rsidRDefault="005A35B4">
            <w:pPr>
              <w:pStyle w:val="h1"/>
              <w:rPr>
                <w:del w:id="9709" w:author="Caree2" w:date="2016-10-26T18:37:00Z"/>
              </w:rPr>
              <w:pPrChange w:id="9710" w:author="Caree2" w:date="2016-10-28T06:24:00Z">
                <w:pPr>
                  <w:shd w:val="clear" w:color="auto" w:fill="FFFFFF"/>
                </w:pPr>
              </w:pPrChange>
            </w:pPr>
          </w:p>
        </w:tc>
      </w:tr>
      <w:tr w:rsidR="005A35B4" w:rsidRPr="00871E1A" w:rsidDel="00D66FFA">
        <w:trPr>
          <w:trHeight w:val="432"/>
          <w:del w:id="9711" w:author="Caree2" w:date="2016-10-26T18:37:00Z"/>
        </w:trPr>
        <w:tc>
          <w:tcPr>
            <w:tcW w:w="1775" w:type="dxa"/>
            <w:tcBorders>
              <w:left w:val="single" w:sz="6" w:space="0" w:color="auto"/>
              <w:bottom w:val="single" w:sz="6" w:space="0" w:color="auto"/>
              <w:right w:val="single" w:sz="6" w:space="0" w:color="auto"/>
            </w:tcBorders>
          </w:tcPr>
          <w:p w:rsidR="005A35B4" w:rsidRPr="00871E1A" w:rsidDel="00D66FFA" w:rsidRDefault="005A35B4">
            <w:pPr>
              <w:pStyle w:val="h1"/>
              <w:rPr>
                <w:del w:id="9712" w:author="Caree2" w:date="2016-10-26T18:37:00Z"/>
                <w:szCs w:val="25"/>
              </w:rPr>
              <w:pPrChange w:id="9713" w:author="Caree2" w:date="2016-10-28T06:24:00Z">
                <w:pPr>
                  <w:shd w:val="clear" w:color="auto" w:fill="FFFFFF"/>
                </w:pPr>
              </w:pPrChange>
            </w:pPr>
          </w:p>
        </w:tc>
        <w:tc>
          <w:tcPr>
            <w:tcW w:w="2275" w:type="dxa"/>
            <w:tcBorders>
              <w:left w:val="single" w:sz="6" w:space="0" w:color="auto"/>
              <w:bottom w:val="single" w:sz="6" w:space="0" w:color="auto"/>
              <w:right w:val="single" w:sz="6" w:space="0" w:color="auto"/>
            </w:tcBorders>
          </w:tcPr>
          <w:p w:rsidR="005A35B4" w:rsidRPr="00871E1A" w:rsidDel="00D66FFA" w:rsidRDefault="005A35B4">
            <w:pPr>
              <w:pStyle w:val="h1"/>
              <w:rPr>
                <w:del w:id="9714" w:author="Caree2" w:date="2016-10-26T18:37:00Z"/>
                <w:sz w:val="16"/>
                <w:szCs w:val="25"/>
              </w:rPr>
              <w:pPrChange w:id="9715" w:author="Caree2" w:date="2016-10-28T06:24:00Z">
                <w:pPr>
                  <w:shd w:val="clear" w:color="auto" w:fill="FFFFFF"/>
                </w:pPr>
              </w:pPrChange>
            </w:pPr>
          </w:p>
          <w:p w:rsidR="005A35B4" w:rsidRPr="00871E1A" w:rsidDel="00D66FFA" w:rsidRDefault="005A35B4">
            <w:pPr>
              <w:pStyle w:val="h1"/>
              <w:rPr>
                <w:del w:id="9716" w:author="Caree2" w:date="2016-10-26T18:37:00Z"/>
                <w:szCs w:val="25"/>
              </w:rPr>
              <w:pPrChange w:id="9717" w:author="Caree2" w:date="2016-10-28T06:24:00Z">
                <w:pPr>
                  <w:shd w:val="clear" w:color="auto" w:fill="FFFFFF"/>
                </w:pPr>
              </w:pPrChange>
            </w:pPr>
            <w:del w:id="9718" w:author="Caree2" w:date="2016-10-26T18:37:00Z">
              <w:r w:rsidRPr="00871E1A" w:rsidDel="00D66FFA">
                <w:rPr>
                  <w:szCs w:val="25"/>
                </w:rPr>
                <w:delText>Chemical: none</w:delText>
              </w:r>
            </w:del>
          </w:p>
          <w:p w:rsidR="005A35B4" w:rsidRPr="00871E1A" w:rsidDel="00D66FFA" w:rsidRDefault="005A35B4">
            <w:pPr>
              <w:pStyle w:val="h1"/>
              <w:rPr>
                <w:del w:id="9719" w:author="Caree2" w:date="2016-10-26T18:37:00Z"/>
                <w:sz w:val="16"/>
                <w:szCs w:val="25"/>
              </w:rPr>
              <w:pPrChange w:id="9720" w:author="Caree2" w:date="2016-10-28T06:24:00Z">
                <w:pPr>
                  <w:shd w:val="clear" w:color="auto" w:fill="FFFFFF"/>
                </w:pPr>
              </w:pPrChange>
            </w:pPr>
          </w:p>
        </w:tc>
        <w:tc>
          <w:tcPr>
            <w:tcW w:w="3330" w:type="dxa"/>
            <w:gridSpan w:val="3"/>
            <w:tcBorders>
              <w:left w:val="single" w:sz="6" w:space="0" w:color="auto"/>
              <w:bottom w:val="single" w:sz="6" w:space="0" w:color="auto"/>
              <w:right w:val="single" w:sz="6" w:space="0" w:color="auto"/>
            </w:tcBorders>
          </w:tcPr>
          <w:p w:rsidR="005A35B4" w:rsidRPr="00871E1A" w:rsidDel="00D66FFA" w:rsidRDefault="005A35B4">
            <w:pPr>
              <w:pStyle w:val="h1"/>
              <w:rPr>
                <w:del w:id="9721" w:author="Caree2" w:date="2016-10-26T18:37:00Z"/>
              </w:rPr>
              <w:pPrChange w:id="9722" w:author="Caree2" w:date="2016-10-28T06:24:00Z">
                <w:pPr>
                  <w:shd w:val="clear" w:color="auto" w:fill="FFFFFF"/>
                </w:pPr>
              </w:pPrChange>
            </w:pPr>
          </w:p>
        </w:tc>
        <w:tc>
          <w:tcPr>
            <w:tcW w:w="2070" w:type="dxa"/>
            <w:tcBorders>
              <w:left w:val="single" w:sz="6" w:space="0" w:color="auto"/>
              <w:bottom w:val="single" w:sz="6" w:space="0" w:color="auto"/>
              <w:right w:val="single" w:sz="6" w:space="0" w:color="auto"/>
            </w:tcBorders>
          </w:tcPr>
          <w:p w:rsidR="005A35B4" w:rsidRPr="00871E1A" w:rsidDel="00D66FFA" w:rsidRDefault="005A35B4">
            <w:pPr>
              <w:pStyle w:val="h1"/>
              <w:rPr>
                <w:del w:id="9723" w:author="Caree2" w:date="2016-10-26T18:37:00Z"/>
              </w:rPr>
              <w:pPrChange w:id="9724" w:author="Caree2" w:date="2016-10-28T06:24:00Z">
                <w:pPr>
                  <w:shd w:val="clear" w:color="auto" w:fill="FFFFFF"/>
                </w:pPr>
              </w:pPrChange>
            </w:pPr>
          </w:p>
        </w:tc>
        <w:tc>
          <w:tcPr>
            <w:tcW w:w="900" w:type="dxa"/>
            <w:tcBorders>
              <w:left w:val="single" w:sz="6" w:space="0" w:color="auto"/>
              <w:bottom w:val="single" w:sz="6" w:space="0" w:color="auto"/>
              <w:right w:val="single" w:sz="6" w:space="0" w:color="auto"/>
            </w:tcBorders>
          </w:tcPr>
          <w:p w:rsidR="005A35B4" w:rsidRPr="00871E1A" w:rsidDel="00D66FFA" w:rsidRDefault="005A35B4">
            <w:pPr>
              <w:pStyle w:val="h1"/>
              <w:rPr>
                <w:del w:id="9725" w:author="Caree2" w:date="2016-10-26T18:37:00Z"/>
              </w:rPr>
              <w:pPrChange w:id="9726" w:author="Caree2" w:date="2016-10-28T06:24:00Z">
                <w:pPr>
                  <w:shd w:val="clear" w:color="auto" w:fill="FFFFFF"/>
                </w:pPr>
              </w:pPrChange>
            </w:pPr>
          </w:p>
        </w:tc>
      </w:tr>
      <w:tr w:rsidR="005A35B4" w:rsidRPr="00871E1A" w:rsidDel="00D66FFA">
        <w:trPr>
          <w:trHeight w:val="1506"/>
          <w:del w:id="9727" w:author="Caree2" w:date="2016-10-26T18:37:00Z"/>
        </w:trPr>
        <w:tc>
          <w:tcPr>
            <w:tcW w:w="1775" w:type="dxa"/>
            <w:tcBorders>
              <w:top w:val="single" w:sz="6" w:space="0" w:color="auto"/>
              <w:left w:val="single" w:sz="6" w:space="0" w:color="auto"/>
              <w:right w:val="single" w:sz="6" w:space="0" w:color="auto"/>
            </w:tcBorders>
          </w:tcPr>
          <w:p w:rsidR="005A35B4" w:rsidRPr="00871E1A" w:rsidDel="00D66FFA" w:rsidRDefault="005A35B4">
            <w:pPr>
              <w:pStyle w:val="h1"/>
              <w:rPr>
                <w:del w:id="9728" w:author="Caree2" w:date="2016-10-26T18:37:00Z"/>
                <w:sz w:val="16"/>
                <w:szCs w:val="25"/>
              </w:rPr>
              <w:pPrChange w:id="9729" w:author="Caree2" w:date="2016-10-28T06:24:00Z">
                <w:pPr>
                  <w:shd w:val="clear" w:color="auto" w:fill="FFFFFF"/>
                </w:pPr>
              </w:pPrChange>
            </w:pPr>
          </w:p>
          <w:p w:rsidR="005A35B4" w:rsidRPr="00871E1A" w:rsidDel="00D66FFA" w:rsidRDefault="005A35B4">
            <w:pPr>
              <w:pStyle w:val="h1"/>
              <w:rPr>
                <w:del w:id="9730" w:author="Caree2" w:date="2016-10-26T18:37:00Z"/>
              </w:rPr>
              <w:pPrChange w:id="9731" w:author="Caree2" w:date="2016-10-28T06:24:00Z">
                <w:pPr>
                  <w:shd w:val="clear" w:color="auto" w:fill="FFFFFF"/>
                </w:pPr>
              </w:pPrChange>
            </w:pPr>
            <w:del w:id="9732" w:author="Caree2" w:date="2016-10-26T18:37:00Z">
              <w:r w:rsidRPr="00871E1A" w:rsidDel="00D66FFA">
                <w:rPr>
                  <w:szCs w:val="25"/>
                </w:rPr>
                <w:delText xml:space="preserve">Package, Weigh </w:delText>
              </w:r>
              <w:r w:rsidR="00B86B1C" w:rsidDel="00D66FFA">
                <w:rPr>
                  <w:szCs w:val="25"/>
                </w:rPr>
                <w:delText>and</w:delText>
              </w:r>
              <w:r w:rsidRPr="00871E1A" w:rsidDel="00D66FFA">
                <w:rPr>
                  <w:szCs w:val="25"/>
                </w:rPr>
                <w:delText xml:space="preserve"> Label</w:delText>
              </w:r>
            </w:del>
          </w:p>
          <w:p w:rsidR="005A35B4" w:rsidRPr="00871E1A" w:rsidDel="00D66FFA" w:rsidRDefault="005A35B4">
            <w:pPr>
              <w:pStyle w:val="h1"/>
              <w:rPr>
                <w:del w:id="9733" w:author="Caree2" w:date="2016-10-26T18:37:00Z"/>
                <w:sz w:val="16"/>
              </w:rPr>
              <w:pPrChange w:id="9734" w:author="Caree2" w:date="2016-10-28T06:24:00Z">
                <w:pPr>
                  <w:shd w:val="clear" w:color="auto" w:fill="FFFFFF"/>
                </w:pPr>
              </w:pPrChange>
            </w:pPr>
          </w:p>
        </w:tc>
        <w:tc>
          <w:tcPr>
            <w:tcW w:w="2275" w:type="dxa"/>
            <w:tcBorders>
              <w:top w:val="single" w:sz="6" w:space="0" w:color="auto"/>
              <w:left w:val="single" w:sz="6" w:space="0" w:color="auto"/>
              <w:right w:val="single" w:sz="6" w:space="0" w:color="auto"/>
            </w:tcBorders>
          </w:tcPr>
          <w:p w:rsidR="005A35B4" w:rsidRPr="00871E1A" w:rsidDel="00D66FFA" w:rsidRDefault="005A35B4">
            <w:pPr>
              <w:pStyle w:val="h1"/>
              <w:rPr>
                <w:del w:id="9735" w:author="Caree2" w:date="2016-10-26T18:37:00Z"/>
                <w:sz w:val="16"/>
                <w:szCs w:val="25"/>
              </w:rPr>
              <w:pPrChange w:id="9736" w:author="Caree2" w:date="2016-10-28T06:24:00Z">
                <w:pPr>
                  <w:shd w:val="clear" w:color="auto" w:fill="FFFFFF"/>
                </w:pPr>
              </w:pPrChange>
            </w:pPr>
          </w:p>
          <w:p w:rsidR="005A35B4" w:rsidRPr="00871E1A" w:rsidDel="00D66FFA" w:rsidRDefault="005A35B4">
            <w:pPr>
              <w:pStyle w:val="h1"/>
              <w:rPr>
                <w:del w:id="9737" w:author="Caree2" w:date="2016-10-26T18:37:00Z"/>
              </w:rPr>
              <w:pPrChange w:id="9738" w:author="Caree2" w:date="2016-10-28T06:24:00Z">
                <w:pPr>
                  <w:shd w:val="clear" w:color="auto" w:fill="FFFFFF"/>
                </w:pPr>
              </w:pPrChange>
            </w:pPr>
            <w:del w:id="9739" w:author="Caree2" w:date="2016-10-26T18:37:00Z">
              <w:r w:rsidRPr="00871E1A" w:rsidDel="00D66FFA">
                <w:rPr>
                  <w:szCs w:val="25"/>
                </w:rPr>
                <w:delText>Biological: pathogen introduction</w:delText>
              </w:r>
              <w:r w:rsidRPr="00871E1A" w:rsidDel="00D66FFA">
                <w:delText xml:space="preserve"> (</w:delText>
              </w:r>
              <w:r w:rsidRPr="00871E1A" w:rsidDel="00D66FFA">
                <w:rPr>
                  <w:i w:val="0"/>
                  <w:iCs/>
                </w:rPr>
                <w:delText>salmonella ssp</w:delText>
              </w:r>
              <w:r w:rsidRPr="00871E1A" w:rsidDel="00D66FFA">
                <w:delText xml:space="preserve">.) </w:delText>
              </w:r>
            </w:del>
          </w:p>
          <w:p w:rsidR="005A35B4" w:rsidRPr="00871E1A" w:rsidDel="00D66FFA" w:rsidRDefault="005A35B4">
            <w:pPr>
              <w:pStyle w:val="h1"/>
              <w:rPr>
                <w:del w:id="9740" w:author="Caree2" w:date="2016-10-26T18:37:00Z"/>
              </w:rPr>
              <w:pPrChange w:id="9741" w:author="Caree2" w:date="2016-10-28T06:24:00Z">
                <w:pPr>
                  <w:shd w:val="clear" w:color="auto" w:fill="FFFFFF"/>
                </w:pPr>
              </w:pPrChange>
            </w:pPr>
            <w:del w:id="9742" w:author="Caree2" w:date="2016-10-26T18:37:00Z">
              <w:r w:rsidRPr="00871E1A" w:rsidDel="00D66FFA">
                <w:delText>from birds or infected personnel</w:delText>
              </w:r>
            </w:del>
          </w:p>
          <w:p w:rsidR="005A35B4" w:rsidRPr="00871E1A" w:rsidDel="00D66FFA" w:rsidRDefault="005A35B4">
            <w:pPr>
              <w:pStyle w:val="h1"/>
              <w:rPr>
                <w:del w:id="9743" w:author="Caree2" w:date="2016-10-26T18:37:00Z"/>
                <w:sz w:val="16"/>
              </w:rPr>
              <w:pPrChange w:id="9744" w:author="Caree2" w:date="2016-10-28T06:24:00Z">
                <w:pPr>
                  <w:shd w:val="clear" w:color="auto" w:fill="FFFFFF"/>
                </w:pPr>
              </w:pPrChange>
            </w:pPr>
          </w:p>
        </w:tc>
        <w:tc>
          <w:tcPr>
            <w:tcW w:w="3330" w:type="dxa"/>
            <w:gridSpan w:val="3"/>
            <w:tcBorders>
              <w:top w:val="single" w:sz="6" w:space="0" w:color="auto"/>
              <w:left w:val="single" w:sz="6" w:space="0" w:color="auto"/>
              <w:right w:val="single" w:sz="6" w:space="0" w:color="auto"/>
            </w:tcBorders>
          </w:tcPr>
          <w:p w:rsidR="005A35B4" w:rsidRPr="00871E1A" w:rsidDel="00D66FFA" w:rsidRDefault="005A35B4">
            <w:pPr>
              <w:pStyle w:val="h1"/>
              <w:rPr>
                <w:del w:id="9745" w:author="Caree2" w:date="2016-10-26T18:37:00Z"/>
                <w:sz w:val="16"/>
              </w:rPr>
              <w:pPrChange w:id="9746" w:author="Caree2" w:date="2016-10-28T06:24:00Z">
                <w:pPr>
                  <w:shd w:val="clear" w:color="auto" w:fill="FFFFFF"/>
                </w:pPr>
              </w:pPrChange>
            </w:pPr>
          </w:p>
          <w:p w:rsidR="005A35B4" w:rsidRPr="00871E1A" w:rsidDel="00D66FFA" w:rsidRDefault="005A35B4">
            <w:pPr>
              <w:pStyle w:val="h1"/>
              <w:rPr>
                <w:del w:id="9747" w:author="Caree2" w:date="2016-10-26T18:37:00Z"/>
              </w:rPr>
              <w:pPrChange w:id="9748" w:author="Caree2" w:date="2016-10-28T06:24:00Z">
                <w:pPr>
                  <w:shd w:val="clear" w:color="auto" w:fill="FFFFFF"/>
                </w:pPr>
              </w:pPrChange>
            </w:pPr>
            <w:del w:id="9749" w:author="Caree2" w:date="2016-10-26T18:37:00Z">
              <w:r w:rsidRPr="00871E1A" w:rsidDel="00D66FFA">
                <w:delText>Include proper cooking instructions on every food label</w:delText>
              </w:r>
            </w:del>
          </w:p>
          <w:p w:rsidR="005A35B4" w:rsidRPr="00871E1A" w:rsidDel="00D66FFA" w:rsidRDefault="005A35B4">
            <w:pPr>
              <w:pStyle w:val="h1"/>
              <w:rPr>
                <w:del w:id="9750" w:author="Caree2" w:date="2016-10-26T18:37:00Z"/>
              </w:rPr>
              <w:pPrChange w:id="9751" w:author="Caree2" w:date="2016-10-28T06:24:00Z">
                <w:pPr>
                  <w:shd w:val="clear" w:color="auto" w:fill="FFFFFF"/>
                </w:pPr>
              </w:pPrChange>
            </w:pPr>
            <w:del w:id="9752" w:author="Caree2" w:date="2016-10-26T18:37:00Z">
              <w:r w:rsidRPr="00871E1A" w:rsidDel="00D66FFA">
                <w:delText>(see MPPU Food Product Description).</w:delText>
              </w:r>
            </w:del>
          </w:p>
        </w:tc>
        <w:tc>
          <w:tcPr>
            <w:tcW w:w="2070" w:type="dxa"/>
            <w:tcBorders>
              <w:top w:val="single" w:sz="6" w:space="0" w:color="auto"/>
              <w:left w:val="single" w:sz="6" w:space="0" w:color="auto"/>
              <w:right w:val="single" w:sz="6" w:space="0" w:color="auto"/>
            </w:tcBorders>
          </w:tcPr>
          <w:p w:rsidR="005A35B4" w:rsidRPr="00871E1A" w:rsidDel="00D66FFA" w:rsidRDefault="005A35B4">
            <w:pPr>
              <w:pStyle w:val="h1"/>
              <w:rPr>
                <w:del w:id="9753" w:author="Caree2" w:date="2016-10-26T18:37:00Z"/>
              </w:rPr>
              <w:pPrChange w:id="9754" w:author="Caree2" w:date="2016-10-28T06:24:00Z">
                <w:pPr>
                  <w:shd w:val="clear" w:color="auto" w:fill="FFFFFF"/>
                </w:pPr>
              </w:pPrChange>
            </w:pPr>
          </w:p>
          <w:p w:rsidR="005A35B4" w:rsidRPr="00871E1A" w:rsidDel="00D66FFA" w:rsidRDefault="005A35B4">
            <w:pPr>
              <w:pStyle w:val="h1"/>
              <w:rPr>
                <w:del w:id="9755" w:author="Caree2" w:date="2016-10-26T18:37:00Z"/>
              </w:rPr>
              <w:pPrChange w:id="9756" w:author="Caree2" w:date="2016-10-28T06:24:00Z">
                <w:pPr>
                  <w:shd w:val="clear" w:color="auto" w:fill="FFFFFF"/>
                </w:pPr>
              </w:pPrChange>
            </w:pPr>
          </w:p>
        </w:tc>
        <w:tc>
          <w:tcPr>
            <w:tcW w:w="900" w:type="dxa"/>
            <w:tcBorders>
              <w:top w:val="single" w:sz="6" w:space="0" w:color="auto"/>
              <w:left w:val="single" w:sz="6" w:space="0" w:color="auto"/>
              <w:right w:val="single" w:sz="6" w:space="0" w:color="auto"/>
            </w:tcBorders>
          </w:tcPr>
          <w:p w:rsidR="005A35B4" w:rsidRPr="00871E1A" w:rsidDel="00D66FFA" w:rsidRDefault="005A35B4">
            <w:pPr>
              <w:pStyle w:val="h1"/>
              <w:rPr>
                <w:del w:id="9757" w:author="Caree2" w:date="2016-10-26T18:37:00Z"/>
              </w:rPr>
              <w:pPrChange w:id="9758" w:author="Caree2" w:date="2016-10-28T06:24:00Z">
                <w:pPr>
                  <w:shd w:val="clear" w:color="auto" w:fill="FFFFFF"/>
                </w:pPr>
              </w:pPrChange>
            </w:pPr>
          </w:p>
          <w:p w:rsidR="005A35B4" w:rsidRPr="00871E1A" w:rsidDel="00D66FFA" w:rsidRDefault="005A35B4">
            <w:pPr>
              <w:pStyle w:val="h1"/>
              <w:rPr>
                <w:del w:id="9759" w:author="Caree2" w:date="2016-10-26T18:37:00Z"/>
              </w:rPr>
              <w:pPrChange w:id="9760" w:author="Caree2" w:date="2016-10-28T06:24:00Z">
                <w:pPr>
                  <w:shd w:val="clear" w:color="auto" w:fill="FFFFFF"/>
                </w:pPr>
              </w:pPrChange>
            </w:pPr>
          </w:p>
        </w:tc>
      </w:tr>
      <w:tr w:rsidR="005A35B4" w:rsidRPr="00871E1A" w:rsidDel="00D66FFA">
        <w:trPr>
          <w:trHeight w:val="528"/>
          <w:del w:id="9761" w:author="Caree2" w:date="2016-10-26T18:37:00Z"/>
        </w:trPr>
        <w:tc>
          <w:tcPr>
            <w:tcW w:w="1775"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9762" w:author="Caree2" w:date="2016-10-26T18:37:00Z"/>
              </w:rPr>
              <w:pPrChange w:id="9763" w:author="Caree2" w:date="2016-10-28T06:24:00Z">
                <w:pPr>
                  <w:shd w:val="clear" w:color="auto" w:fill="FFFFFF"/>
                </w:pPr>
              </w:pPrChange>
            </w:pPr>
          </w:p>
          <w:p w:rsidR="005A35B4" w:rsidRPr="00871E1A" w:rsidDel="00D66FFA" w:rsidRDefault="005A35B4">
            <w:pPr>
              <w:pStyle w:val="h1"/>
              <w:rPr>
                <w:del w:id="9764" w:author="Caree2" w:date="2016-10-26T18:37:00Z"/>
              </w:rPr>
              <w:pPrChange w:id="9765" w:author="Caree2" w:date="2016-10-28T06:24:00Z">
                <w:pPr>
                  <w:shd w:val="clear" w:color="auto" w:fill="FFFFFF"/>
                </w:pPr>
              </w:pPrChange>
            </w:pPr>
          </w:p>
        </w:tc>
        <w:tc>
          <w:tcPr>
            <w:tcW w:w="2275"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9766" w:author="Caree2" w:date="2016-10-26T18:37:00Z"/>
                <w:szCs w:val="25"/>
              </w:rPr>
              <w:pPrChange w:id="9767" w:author="Caree2" w:date="2016-10-28T06:24:00Z">
                <w:pPr>
                  <w:shd w:val="clear" w:color="auto" w:fill="FFFFFF"/>
                </w:pPr>
              </w:pPrChange>
            </w:pPr>
            <w:del w:id="9768" w:author="Caree2" w:date="2016-10-26T18:37:00Z">
              <w:r w:rsidRPr="00871E1A" w:rsidDel="00D66FFA">
                <w:rPr>
                  <w:szCs w:val="25"/>
                </w:rPr>
                <w:delText>Physical: contamination from foreign matter</w:delText>
              </w:r>
            </w:del>
          </w:p>
          <w:p w:rsidR="005A35B4" w:rsidRPr="00871E1A" w:rsidDel="00D66FFA" w:rsidRDefault="005A35B4">
            <w:pPr>
              <w:pStyle w:val="h1"/>
              <w:rPr>
                <w:del w:id="9769" w:author="Caree2" w:date="2016-10-26T18:37:00Z"/>
                <w:sz w:val="16"/>
              </w:rPr>
              <w:pPrChange w:id="9770" w:author="Caree2" w:date="2016-10-28T06:24:00Z">
                <w:pPr>
                  <w:shd w:val="clear" w:color="auto" w:fill="FFFFFF"/>
                </w:pPr>
              </w:pPrChange>
            </w:pPr>
          </w:p>
          <w:p w:rsidR="005A35B4" w:rsidRPr="00871E1A" w:rsidDel="00D66FFA" w:rsidRDefault="005A35B4">
            <w:pPr>
              <w:pStyle w:val="h1"/>
              <w:rPr>
                <w:del w:id="9771" w:author="Caree2" w:date="2016-10-26T18:37:00Z"/>
              </w:rPr>
              <w:pPrChange w:id="9772" w:author="Caree2" w:date="2016-10-28T06:24:00Z">
                <w:pPr>
                  <w:shd w:val="clear" w:color="auto" w:fill="FFFFFF"/>
                </w:pPr>
              </w:pPrChange>
            </w:pPr>
            <w:del w:id="9773" w:author="Caree2" w:date="2016-10-26T18:37:00Z">
              <w:r w:rsidRPr="00871E1A" w:rsidDel="00D66FFA">
                <w:delText>Chemical: none</w:delText>
              </w:r>
            </w:del>
          </w:p>
        </w:tc>
        <w:tc>
          <w:tcPr>
            <w:tcW w:w="3330" w:type="dxa"/>
            <w:gridSpan w:val="3"/>
            <w:tcBorders>
              <w:top w:val="nil"/>
              <w:left w:val="single" w:sz="6" w:space="0" w:color="auto"/>
              <w:bottom w:val="single" w:sz="6" w:space="0" w:color="auto"/>
              <w:right w:val="single" w:sz="6" w:space="0" w:color="auto"/>
            </w:tcBorders>
          </w:tcPr>
          <w:p w:rsidR="005A35B4" w:rsidRPr="00871E1A" w:rsidDel="00D66FFA" w:rsidRDefault="005A35B4">
            <w:pPr>
              <w:pStyle w:val="h1"/>
              <w:rPr>
                <w:del w:id="9774" w:author="Caree2" w:date="2016-10-26T18:37:00Z"/>
              </w:rPr>
              <w:pPrChange w:id="9775" w:author="Caree2" w:date="2016-10-28T06:24:00Z">
                <w:pPr>
                  <w:shd w:val="clear" w:color="auto" w:fill="FFFFFF"/>
                </w:pPr>
              </w:pPrChange>
            </w:pPr>
            <w:del w:id="9776" w:author="Caree2" w:date="2016-10-26T18:37:00Z">
              <w:r w:rsidRPr="00871E1A" w:rsidDel="00D66FFA">
                <w:rPr>
                  <w:szCs w:val="25"/>
                </w:rPr>
                <w:delText>Wash or trim to remove contamination from foreign matter (Final Inspection/CL 1).</w:delText>
              </w:r>
            </w:del>
          </w:p>
          <w:p w:rsidR="005A35B4" w:rsidRPr="00871E1A" w:rsidDel="00D66FFA" w:rsidRDefault="005A35B4">
            <w:pPr>
              <w:pStyle w:val="h1"/>
              <w:rPr>
                <w:del w:id="9777" w:author="Caree2" w:date="2016-10-26T18:37:00Z"/>
              </w:rPr>
              <w:pPrChange w:id="9778" w:author="Caree2" w:date="2016-10-28T06:24:00Z">
                <w:pPr>
                  <w:shd w:val="clear" w:color="auto" w:fill="FFFFFF"/>
                </w:pPr>
              </w:pPrChange>
            </w:pPr>
          </w:p>
        </w:tc>
        <w:tc>
          <w:tcPr>
            <w:tcW w:w="2070"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9779" w:author="Caree2" w:date="2016-10-26T18:37:00Z"/>
              </w:rPr>
              <w:pPrChange w:id="9780" w:author="Caree2" w:date="2016-10-28T06:24:00Z">
                <w:pPr>
                  <w:shd w:val="clear" w:color="auto" w:fill="FFFFFF"/>
                </w:pPr>
              </w:pPrChange>
            </w:pPr>
          </w:p>
          <w:p w:rsidR="005A35B4" w:rsidRPr="00871E1A" w:rsidDel="00D66FFA" w:rsidRDefault="005A35B4">
            <w:pPr>
              <w:pStyle w:val="h1"/>
              <w:rPr>
                <w:del w:id="9781" w:author="Caree2" w:date="2016-10-26T18:37:00Z"/>
              </w:rPr>
              <w:pPrChange w:id="9782" w:author="Caree2" w:date="2016-10-28T06:24:00Z">
                <w:pPr>
                  <w:shd w:val="clear" w:color="auto" w:fill="FFFFFF"/>
                </w:pPr>
              </w:pPrChange>
            </w:pPr>
          </w:p>
        </w:tc>
        <w:tc>
          <w:tcPr>
            <w:tcW w:w="900" w:type="dxa"/>
            <w:tcBorders>
              <w:top w:val="nil"/>
              <w:left w:val="single" w:sz="6" w:space="0" w:color="auto"/>
              <w:bottom w:val="single" w:sz="6" w:space="0" w:color="auto"/>
              <w:right w:val="single" w:sz="6" w:space="0" w:color="auto"/>
            </w:tcBorders>
          </w:tcPr>
          <w:p w:rsidR="005A35B4" w:rsidRPr="00871E1A" w:rsidDel="00D66FFA" w:rsidRDefault="005A35B4">
            <w:pPr>
              <w:pStyle w:val="h1"/>
              <w:rPr>
                <w:del w:id="9783" w:author="Caree2" w:date="2016-10-26T18:37:00Z"/>
              </w:rPr>
              <w:pPrChange w:id="9784" w:author="Caree2" w:date="2016-10-28T06:24:00Z">
                <w:pPr>
                  <w:shd w:val="clear" w:color="auto" w:fill="FFFFFF"/>
                </w:pPr>
              </w:pPrChange>
            </w:pPr>
          </w:p>
          <w:p w:rsidR="005A35B4" w:rsidRPr="00871E1A" w:rsidDel="00D66FFA" w:rsidRDefault="005A35B4">
            <w:pPr>
              <w:pStyle w:val="h1"/>
              <w:rPr>
                <w:del w:id="9785" w:author="Caree2" w:date="2016-10-26T18:37:00Z"/>
              </w:rPr>
              <w:pPrChange w:id="9786" w:author="Caree2" w:date="2016-10-28T06:24:00Z">
                <w:pPr>
                  <w:shd w:val="clear" w:color="auto" w:fill="FFFFFF"/>
                </w:pPr>
              </w:pPrChange>
            </w:pPr>
          </w:p>
        </w:tc>
      </w:tr>
    </w:tbl>
    <w:p w:rsidR="00C37EC7" w:rsidDel="00D66FFA" w:rsidRDefault="00C37EC7">
      <w:pPr>
        <w:pStyle w:val="h1"/>
        <w:rPr>
          <w:del w:id="9787" w:author="Caree2" w:date="2016-10-26T18:37:00Z"/>
        </w:rPr>
        <w:pPrChange w:id="9788" w:author="Caree2" w:date="2016-10-28T06:24:00Z">
          <w:pPr>
            <w:pStyle w:val="Heading9"/>
          </w:pPr>
        </w:pPrChange>
      </w:pPr>
    </w:p>
    <w:p w:rsidR="005A35B4" w:rsidRPr="00871E1A" w:rsidDel="00D66FFA" w:rsidRDefault="00C37EC7">
      <w:pPr>
        <w:pStyle w:val="StyleHeading114ptBoldUnderlineLeft"/>
        <w:rPr>
          <w:del w:id="9789" w:author="Caree2" w:date="2016-10-26T18:37:00Z"/>
        </w:rPr>
      </w:pPr>
      <w:del w:id="9790" w:author="Caree2" w:date="2016-10-26T18:37:00Z">
        <w:r w:rsidDel="00D66FFA">
          <w:br w:type="page"/>
          <w:delText xml:space="preserve">4.3 - </w:delText>
        </w:r>
        <w:r w:rsidR="005A35B4" w:rsidRPr="00871E1A" w:rsidDel="00D66FFA">
          <w:delText xml:space="preserve">Identifying Critical Limits, Monitoring </w:delText>
        </w:r>
        <w:r w:rsidR="00B86B1C" w:rsidDel="00D66FFA">
          <w:delText>and</w:delText>
        </w:r>
        <w:r w:rsidR="005A35B4" w:rsidRPr="00871E1A" w:rsidDel="00D66FFA">
          <w:delText xml:space="preserve"> Corrective Actions</w:delText>
        </w:r>
      </w:del>
    </w:p>
    <w:p w:rsidR="005A35B4" w:rsidRPr="00871E1A" w:rsidDel="00D66FFA" w:rsidRDefault="005A35B4">
      <w:pPr>
        <w:pStyle w:val="h1"/>
        <w:rPr>
          <w:del w:id="9791" w:author="Caree2" w:date="2016-10-26T18:37:00Z"/>
          <w:b/>
          <w:bCs/>
          <w:sz w:val="16"/>
        </w:rPr>
        <w:pPrChange w:id="9792" w:author="Caree2" w:date="2016-10-28T06:24:00Z">
          <w:pPr>
            <w:shd w:val="clear" w:color="auto" w:fill="FFFFFF"/>
            <w:ind w:hanging="450"/>
          </w:pPr>
        </w:pPrChange>
      </w:pPr>
    </w:p>
    <w:tbl>
      <w:tblPr>
        <w:tblW w:w="10170" w:type="dxa"/>
        <w:tblInd w:w="-410" w:type="dxa"/>
        <w:tblLayout w:type="fixed"/>
        <w:tblCellMar>
          <w:left w:w="40" w:type="dxa"/>
          <w:right w:w="40" w:type="dxa"/>
        </w:tblCellMar>
        <w:tblLook w:val="0000" w:firstRow="0" w:lastRow="0" w:firstColumn="0" w:lastColumn="0" w:noHBand="0" w:noVBand="0"/>
      </w:tblPr>
      <w:tblGrid>
        <w:gridCol w:w="2696"/>
        <w:gridCol w:w="2237"/>
        <w:gridCol w:w="2537"/>
        <w:gridCol w:w="2700"/>
      </w:tblGrid>
      <w:tr w:rsidR="005A35B4" w:rsidRPr="00871E1A" w:rsidDel="00D66FFA">
        <w:trPr>
          <w:trHeight w:val="288"/>
          <w:del w:id="9793" w:author="Caree2" w:date="2016-10-26T18:37:00Z"/>
        </w:trPr>
        <w:tc>
          <w:tcPr>
            <w:tcW w:w="2696"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794" w:author="Caree2" w:date="2016-10-26T18:37:00Z"/>
                <w:b/>
                <w:bCs/>
                <w:iCs/>
                <w:sz w:val="16"/>
              </w:rPr>
              <w:pPrChange w:id="9795" w:author="Caree2" w:date="2016-10-28T06:24:00Z">
                <w:pPr>
                  <w:shd w:val="clear" w:color="auto" w:fill="FFFFFF"/>
                </w:pPr>
              </w:pPrChange>
            </w:pPr>
          </w:p>
          <w:p w:rsidR="005A35B4" w:rsidRPr="00871E1A" w:rsidDel="00D66FFA" w:rsidRDefault="005A35B4">
            <w:pPr>
              <w:pStyle w:val="h1"/>
              <w:rPr>
                <w:del w:id="9796" w:author="Caree2" w:date="2016-10-26T18:37:00Z"/>
                <w:b/>
                <w:bCs/>
                <w:iCs/>
              </w:rPr>
              <w:pPrChange w:id="9797" w:author="Caree2" w:date="2016-10-28T06:24:00Z">
                <w:pPr>
                  <w:shd w:val="clear" w:color="auto" w:fill="FFFFFF"/>
                </w:pPr>
              </w:pPrChange>
            </w:pPr>
            <w:del w:id="9798" w:author="Caree2" w:date="2016-10-26T18:37:00Z">
              <w:r w:rsidRPr="00871E1A" w:rsidDel="00D66FFA">
                <w:rPr>
                  <w:b/>
                  <w:bCs/>
                  <w:i w:val="0"/>
                  <w:iCs/>
                </w:rPr>
                <w:delText>Process/Step CCP</w:delText>
              </w:r>
            </w:del>
          </w:p>
          <w:p w:rsidR="005A35B4" w:rsidRPr="00871E1A" w:rsidDel="00D66FFA" w:rsidRDefault="005A35B4">
            <w:pPr>
              <w:pStyle w:val="h1"/>
              <w:rPr>
                <w:del w:id="9799" w:author="Caree2" w:date="2016-10-26T18:37:00Z"/>
                <w:sz w:val="16"/>
              </w:rPr>
              <w:pPrChange w:id="9800" w:author="Caree2" w:date="2016-10-28T06:24:00Z">
                <w:pPr>
                  <w:shd w:val="clear" w:color="auto" w:fill="FFFFFF"/>
                </w:pPr>
              </w:pPrChange>
            </w:pPr>
          </w:p>
        </w:tc>
        <w:tc>
          <w:tcPr>
            <w:tcW w:w="2237"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801" w:author="Caree2" w:date="2016-10-26T18:37:00Z"/>
                <w:b/>
                <w:bCs/>
                <w:iCs/>
                <w:sz w:val="16"/>
              </w:rPr>
              <w:pPrChange w:id="9802" w:author="Caree2" w:date="2016-10-28T06:24:00Z">
                <w:pPr>
                  <w:shd w:val="clear" w:color="auto" w:fill="FFFFFF"/>
                </w:pPr>
              </w:pPrChange>
            </w:pPr>
          </w:p>
          <w:p w:rsidR="005A35B4" w:rsidRPr="00871E1A" w:rsidDel="00D66FFA" w:rsidRDefault="005A35B4">
            <w:pPr>
              <w:pStyle w:val="h1"/>
              <w:rPr>
                <w:del w:id="9803" w:author="Caree2" w:date="2016-10-26T18:37:00Z"/>
                <w:b/>
                <w:bCs/>
                <w:iCs/>
              </w:rPr>
              <w:pPrChange w:id="9804" w:author="Caree2" w:date="2016-10-28T06:24:00Z">
                <w:pPr>
                  <w:shd w:val="clear" w:color="auto" w:fill="FFFFFF"/>
                </w:pPr>
              </w:pPrChange>
            </w:pPr>
            <w:del w:id="9805" w:author="Caree2" w:date="2016-10-26T18:37:00Z">
              <w:r w:rsidRPr="00871E1A" w:rsidDel="00D66FFA">
                <w:rPr>
                  <w:b/>
                  <w:bCs/>
                  <w:i w:val="0"/>
                  <w:iCs/>
                </w:rPr>
                <w:delText>Critical Limit (CL)</w:delText>
              </w:r>
            </w:del>
          </w:p>
          <w:p w:rsidR="005A35B4" w:rsidRPr="00871E1A" w:rsidDel="00D66FFA" w:rsidRDefault="005A35B4">
            <w:pPr>
              <w:pStyle w:val="h1"/>
              <w:rPr>
                <w:del w:id="9806" w:author="Caree2" w:date="2016-10-26T18:37:00Z"/>
                <w:sz w:val="16"/>
              </w:rPr>
              <w:pPrChange w:id="9807" w:author="Caree2" w:date="2016-10-28T06:24:00Z">
                <w:pPr>
                  <w:shd w:val="clear" w:color="auto" w:fill="FFFFFF"/>
                </w:pPr>
              </w:pPrChange>
            </w:pPr>
          </w:p>
        </w:tc>
        <w:tc>
          <w:tcPr>
            <w:tcW w:w="2537"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808" w:author="Caree2" w:date="2016-10-26T18:37:00Z"/>
                <w:b/>
                <w:bCs/>
                <w:iCs/>
                <w:sz w:val="16"/>
                <w:szCs w:val="23"/>
              </w:rPr>
              <w:pPrChange w:id="9809" w:author="Caree2" w:date="2016-10-28T06:24:00Z">
                <w:pPr>
                  <w:shd w:val="clear" w:color="auto" w:fill="FFFFFF"/>
                </w:pPr>
              </w:pPrChange>
            </w:pPr>
          </w:p>
          <w:p w:rsidR="005A35B4" w:rsidRPr="00871E1A" w:rsidDel="00D66FFA" w:rsidRDefault="005A35B4">
            <w:pPr>
              <w:pStyle w:val="h1"/>
              <w:rPr>
                <w:del w:id="9810" w:author="Caree2" w:date="2016-10-26T18:37:00Z"/>
                <w:b/>
                <w:bCs/>
                <w:iCs/>
              </w:rPr>
              <w:pPrChange w:id="9811" w:author="Caree2" w:date="2016-10-28T06:24:00Z">
                <w:pPr>
                  <w:shd w:val="clear" w:color="auto" w:fill="FFFFFF"/>
                </w:pPr>
              </w:pPrChange>
            </w:pPr>
            <w:del w:id="9812" w:author="Caree2" w:date="2016-10-26T18:37:00Z">
              <w:r w:rsidRPr="00871E1A" w:rsidDel="00D66FFA">
                <w:rPr>
                  <w:b/>
                  <w:bCs/>
                  <w:i w:val="0"/>
                  <w:iCs/>
                  <w:szCs w:val="23"/>
                </w:rPr>
                <w:delText>Monitoring</w:delText>
              </w:r>
            </w:del>
          </w:p>
          <w:p w:rsidR="005A35B4" w:rsidRPr="00871E1A" w:rsidDel="00D66FFA" w:rsidRDefault="005A35B4">
            <w:pPr>
              <w:pStyle w:val="h1"/>
              <w:rPr>
                <w:del w:id="9813" w:author="Caree2" w:date="2016-10-26T18:37:00Z"/>
              </w:rPr>
              <w:pPrChange w:id="9814" w:author="Caree2" w:date="2016-10-28T06:24:00Z">
                <w:pPr>
                  <w:shd w:val="clear" w:color="auto" w:fill="FFFFFF"/>
                </w:pPr>
              </w:pPrChange>
            </w:pPr>
            <w:del w:id="9815" w:author="Caree2" w:date="2016-10-26T18:37:00Z">
              <w:r w:rsidRPr="00871E1A" w:rsidDel="00D66FFA">
                <w:rPr>
                  <w:b/>
                  <w:bCs/>
                  <w:i w:val="0"/>
                  <w:iCs/>
                </w:rPr>
                <w:delText>Procedures</w:delText>
              </w:r>
            </w:del>
          </w:p>
        </w:tc>
        <w:tc>
          <w:tcPr>
            <w:tcW w:w="2700"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816" w:author="Caree2" w:date="2016-10-26T18:37:00Z"/>
                <w:b/>
                <w:bCs/>
                <w:iCs/>
                <w:sz w:val="16"/>
              </w:rPr>
              <w:pPrChange w:id="9817" w:author="Caree2" w:date="2016-10-28T06:24:00Z">
                <w:pPr>
                  <w:shd w:val="clear" w:color="auto" w:fill="FFFFFF"/>
                </w:pPr>
              </w:pPrChange>
            </w:pPr>
          </w:p>
          <w:p w:rsidR="005A35B4" w:rsidRPr="00871E1A" w:rsidDel="00D66FFA" w:rsidRDefault="005A35B4">
            <w:pPr>
              <w:pStyle w:val="h1"/>
              <w:rPr>
                <w:del w:id="9818" w:author="Caree2" w:date="2016-10-26T18:37:00Z"/>
                <w:b/>
                <w:bCs/>
                <w:iCs/>
              </w:rPr>
              <w:pPrChange w:id="9819" w:author="Caree2" w:date="2016-10-28T06:24:00Z">
                <w:pPr>
                  <w:shd w:val="clear" w:color="auto" w:fill="FFFFFF"/>
                </w:pPr>
              </w:pPrChange>
            </w:pPr>
            <w:del w:id="9820" w:author="Caree2" w:date="2016-10-26T18:37:00Z">
              <w:r w:rsidRPr="00871E1A" w:rsidDel="00D66FFA">
                <w:rPr>
                  <w:b/>
                  <w:bCs/>
                  <w:i w:val="0"/>
                  <w:iCs/>
                </w:rPr>
                <w:delText xml:space="preserve">Corrective Action (CA) </w:delText>
              </w:r>
            </w:del>
          </w:p>
          <w:p w:rsidR="005A35B4" w:rsidRPr="00871E1A" w:rsidDel="00D66FFA" w:rsidRDefault="005A35B4">
            <w:pPr>
              <w:pStyle w:val="h1"/>
              <w:rPr>
                <w:del w:id="9821" w:author="Caree2" w:date="2016-10-26T18:37:00Z"/>
                <w:sz w:val="16"/>
              </w:rPr>
              <w:pPrChange w:id="9822" w:author="Caree2" w:date="2016-10-28T06:24:00Z">
                <w:pPr>
                  <w:shd w:val="clear" w:color="auto" w:fill="FFFFFF"/>
                </w:pPr>
              </w:pPrChange>
            </w:pPr>
          </w:p>
        </w:tc>
      </w:tr>
      <w:tr w:rsidR="005A35B4" w:rsidRPr="00871E1A" w:rsidDel="00D66FFA">
        <w:trPr>
          <w:trHeight w:val="298"/>
          <w:del w:id="9823" w:author="Caree2" w:date="2016-10-26T18:37:00Z"/>
        </w:trPr>
        <w:tc>
          <w:tcPr>
            <w:tcW w:w="2696"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824" w:author="Caree2" w:date="2016-10-26T18:37:00Z"/>
                <w:sz w:val="16"/>
              </w:rPr>
              <w:pPrChange w:id="9825" w:author="Caree2" w:date="2016-10-28T06:24:00Z">
                <w:pPr>
                  <w:pStyle w:val="Heading5"/>
                </w:pPr>
              </w:pPrChange>
            </w:pPr>
          </w:p>
          <w:p w:rsidR="005A35B4" w:rsidRPr="00871E1A" w:rsidDel="00D66FFA" w:rsidRDefault="005A35B4">
            <w:pPr>
              <w:pStyle w:val="h1"/>
              <w:rPr>
                <w:del w:id="9826" w:author="Caree2" w:date="2016-10-26T18:37:00Z"/>
              </w:rPr>
              <w:pPrChange w:id="9827" w:author="Caree2" w:date="2016-10-28T06:24:00Z">
                <w:pPr>
                  <w:pStyle w:val="Heading5"/>
                </w:pPr>
              </w:pPrChange>
            </w:pPr>
            <w:del w:id="9828" w:author="Caree2" w:date="2016-10-26T18:37:00Z">
              <w:r w:rsidRPr="00871E1A" w:rsidDel="00D66FFA">
                <w:delText>Final Inspection</w:delText>
              </w:r>
            </w:del>
          </w:p>
          <w:p w:rsidR="005A35B4" w:rsidRPr="00871E1A" w:rsidDel="00D66FFA" w:rsidRDefault="005A35B4">
            <w:pPr>
              <w:pStyle w:val="h1"/>
              <w:rPr>
                <w:del w:id="9829" w:author="Caree2" w:date="2016-10-26T18:37:00Z"/>
              </w:rPr>
              <w:pPrChange w:id="9830" w:author="Caree2" w:date="2016-10-28T06:24:00Z">
                <w:pPr>
                  <w:pStyle w:val="Heading7"/>
                </w:pPr>
              </w:pPrChange>
            </w:pPr>
            <w:del w:id="9831" w:author="Caree2" w:date="2016-10-26T18:37:00Z">
              <w:r w:rsidRPr="00871E1A" w:rsidDel="00D66FFA">
                <w:delText>CCP #1</w:delText>
              </w:r>
            </w:del>
          </w:p>
        </w:tc>
        <w:tc>
          <w:tcPr>
            <w:tcW w:w="2237"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832" w:author="Caree2" w:date="2016-10-26T18:37:00Z"/>
                <w:sz w:val="16"/>
              </w:rPr>
              <w:pPrChange w:id="9833" w:author="Caree2" w:date="2016-10-28T06:24:00Z">
                <w:pPr>
                  <w:shd w:val="clear" w:color="auto" w:fill="FFFFFF"/>
                </w:pPr>
              </w:pPrChange>
            </w:pPr>
          </w:p>
          <w:p w:rsidR="005A35B4" w:rsidRPr="00871E1A" w:rsidDel="00D66FFA" w:rsidRDefault="005A35B4">
            <w:pPr>
              <w:pStyle w:val="h1"/>
              <w:rPr>
                <w:del w:id="9834" w:author="Caree2" w:date="2016-10-26T18:37:00Z"/>
              </w:rPr>
              <w:pPrChange w:id="9835" w:author="Caree2" w:date="2016-10-28T06:24:00Z">
                <w:pPr>
                  <w:shd w:val="clear" w:color="auto" w:fill="FFFFFF"/>
                </w:pPr>
              </w:pPrChange>
            </w:pPr>
            <w:del w:id="9836" w:author="Caree2" w:date="2016-10-26T18:37:00Z">
              <w:r w:rsidRPr="00871E1A" w:rsidDel="00D66FFA">
                <w:delText>No visible foreign</w:delText>
              </w:r>
              <w:r w:rsidR="00B86B1C" w:rsidDel="00D66FFA">
                <w:delText xml:space="preserve"> </w:delText>
              </w:r>
              <w:r w:rsidRPr="00871E1A" w:rsidDel="00D66FFA">
                <w:delText>matter.</w:delText>
              </w:r>
            </w:del>
          </w:p>
          <w:p w:rsidR="005A35B4" w:rsidRPr="00871E1A" w:rsidDel="00D66FFA" w:rsidRDefault="005A35B4">
            <w:pPr>
              <w:pStyle w:val="h1"/>
              <w:rPr>
                <w:del w:id="9837" w:author="Caree2" w:date="2016-10-26T18:37:00Z"/>
              </w:rPr>
              <w:pPrChange w:id="9838" w:author="Caree2" w:date="2016-10-28T06:24:00Z">
                <w:pPr>
                  <w:shd w:val="clear" w:color="auto" w:fill="FFFFFF"/>
                </w:pPr>
              </w:pPrChange>
            </w:pPr>
            <w:del w:id="9839" w:author="Caree2" w:date="2016-10-26T18:37:00Z">
              <w:r w:rsidRPr="00871E1A" w:rsidDel="00D66FFA">
                <w:delText>Zero tolerance for</w:delText>
              </w:r>
              <w:r w:rsidR="00E75A8F" w:rsidDel="00D66FFA">
                <w:delText xml:space="preserve"> </w:delText>
              </w:r>
              <w:r w:rsidRPr="00871E1A" w:rsidDel="00D66FFA">
                <w:delText>fecal matter and ingesta.</w:delText>
              </w:r>
            </w:del>
          </w:p>
        </w:tc>
        <w:tc>
          <w:tcPr>
            <w:tcW w:w="2537"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840" w:author="Caree2" w:date="2016-10-26T18:37:00Z"/>
                <w:iCs/>
                <w:sz w:val="16"/>
              </w:rPr>
              <w:pPrChange w:id="9841" w:author="Caree2" w:date="2016-10-28T06:24:00Z">
                <w:pPr>
                  <w:shd w:val="clear" w:color="auto" w:fill="FFFFFF"/>
                </w:pPr>
              </w:pPrChange>
            </w:pPr>
          </w:p>
          <w:p w:rsidR="005A35B4" w:rsidRPr="00871E1A" w:rsidDel="00D66FFA" w:rsidRDefault="005A35B4">
            <w:pPr>
              <w:pStyle w:val="h1"/>
              <w:rPr>
                <w:del w:id="9842" w:author="Caree2" w:date="2016-10-26T18:37:00Z"/>
                <w:iCs/>
              </w:rPr>
              <w:pPrChange w:id="9843" w:author="Caree2" w:date="2016-10-28T06:24:00Z">
                <w:pPr>
                  <w:shd w:val="clear" w:color="auto" w:fill="FFFFFF"/>
                </w:pPr>
              </w:pPrChange>
            </w:pPr>
            <w:del w:id="9844" w:author="Caree2" w:date="2016-10-26T18:37:00Z">
              <w:r w:rsidRPr="00871E1A" w:rsidDel="00D66FFA">
                <w:rPr>
                  <w:i w:val="0"/>
                  <w:iCs/>
                </w:rPr>
                <w:delText>What will be</w:delText>
              </w:r>
              <w:r w:rsidR="00B86B1C" w:rsidDel="00D66FFA">
                <w:rPr>
                  <w:i w:val="0"/>
                  <w:iCs/>
                </w:rPr>
                <w:delText xml:space="preserve"> </w:delText>
              </w:r>
              <w:r w:rsidRPr="00871E1A" w:rsidDel="00D66FFA">
                <w:rPr>
                  <w:i w:val="0"/>
                  <w:iCs/>
                </w:rPr>
                <w:delText>measured?</w:delText>
              </w:r>
            </w:del>
          </w:p>
          <w:p w:rsidR="005A35B4" w:rsidRPr="00871E1A" w:rsidDel="00D66FFA" w:rsidRDefault="005A35B4">
            <w:pPr>
              <w:pStyle w:val="h1"/>
              <w:rPr>
                <w:del w:id="9845" w:author="Caree2" w:date="2016-10-26T18:37:00Z"/>
              </w:rPr>
              <w:pPrChange w:id="9846" w:author="Caree2" w:date="2016-10-28T06:24:00Z">
                <w:pPr>
                  <w:shd w:val="clear" w:color="auto" w:fill="FFFFFF"/>
                </w:pPr>
              </w:pPrChange>
            </w:pPr>
            <w:del w:id="9847" w:author="Caree2" w:date="2016-10-26T18:37:00Z">
              <w:r w:rsidRPr="00871E1A" w:rsidDel="00D66FFA">
                <w:delText>At least 2 % of birds, (5 minimum) will be monitored for presence of foreign matter and/or ingesta after final rinse and prior to chilling.</w:delText>
              </w:r>
            </w:del>
          </w:p>
          <w:p w:rsidR="005A35B4" w:rsidRPr="00871E1A" w:rsidDel="00D66FFA" w:rsidRDefault="005A35B4">
            <w:pPr>
              <w:pStyle w:val="h1"/>
              <w:rPr>
                <w:del w:id="9848" w:author="Caree2" w:date="2016-10-26T18:37:00Z"/>
                <w:sz w:val="16"/>
              </w:rPr>
              <w:pPrChange w:id="9849" w:author="Caree2" w:date="2016-10-28T06:24:00Z">
                <w:pPr>
                  <w:shd w:val="clear" w:color="auto" w:fill="FFFFFF"/>
                </w:pPr>
              </w:pPrChange>
            </w:pPr>
          </w:p>
          <w:p w:rsidR="005A35B4" w:rsidRPr="00871E1A" w:rsidDel="00D66FFA" w:rsidRDefault="005A35B4">
            <w:pPr>
              <w:pStyle w:val="h1"/>
              <w:rPr>
                <w:del w:id="9850" w:author="Caree2" w:date="2016-10-26T18:37:00Z"/>
                <w:b/>
                <w:bCs/>
              </w:rPr>
              <w:pPrChange w:id="9851" w:author="Caree2" w:date="2016-10-28T06:24:00Z">
                <w:pPr/>
              </w:pPrChange>
            </w:pPr>
            <w:del w:id="9852" w:author="Caree2" w:date="2016-10-26T18:37:00Z">
              <w:r w:rsidRPr="00871E1A" w:rsidDel="00D66FFA">
                <w:rPr>
                  <w:i w:val="0"/>
                  <w:iCs/>
                </w:rPr>
                <w:delText>Where will the CL</w:delText>
              </w:r>
              <w:r w:rsidR="00E75A8F" w:rsidDel="00D66FFA">
                <w:rPr>
                  <w:i w:val="0"/>
                  <w:iCs/>
                </w:rPr>
                <w:delText xml:space="preserve"> </w:delText>
              </w:r>
              <w:r w:rsidRPr="00871E1A" w:rsidDel="00D66FFA">
                <w:rPr>
                  <w:i w:val="0"/>
                  <w:iCs/>
                </w:rPr>
                <w:delText>be measured?</w:delText>
              </w:r>
            </w:del>
          </w:p>
          <w:p w:rsidR="005A35B4" w:rsidRPr="00871E1A" w:rsidDel="00D66FFA" w:rsidRDefault="005A35B4">
            <w:pPr>
              <w:pStyle w:val="h1"/>
              <w:rPr>
                <w:del w:id="9853" w:author="Caree2" w:date="2016-10-26T18:37:00Z"/>
              </w:rPr>
              <w:pPrChange w:id="9854" w:author="Caree2" w:date="2016-10-28T06:24:00Z">
                <w:pPr/>
              </w:pPrChange>
            </w:pPr>
            <w:del w:id="9855" w:author="Caree2" w:date="2016-10-26T18:37:00Z">
              <w:r w:rsidRPr="00871E1A" w:rsidDel="00D66FFA">
                <w:delText>Final inspection in the evisceration area.</w:delText>
              </w:r>
            </w:del>
          </w:p>
          <w:p w:rsidR="005A35B4" w:rsidRPr="00871E1A" w:rsidDel="00D66FFA" w:rsidRDefault="005A35B4">
            <w:pPr>
              <w:pStyle w:val="h1"/>
              <w:rPr>
                <w:del w:id="9856" w:author="Caree2" w:date="2016-10-26T18:37:00Z"/>
                <w:iCs/>
                <w:sz w:val="16"/>
              </w:rPr>
              <w:pPrChange w:id="9857" w:author="Caree2" w:date="2016-10-28T06:24:00Z">
                <w:pPr/>
              </w:pPrChange>
            </w:pPr>
          </w:p>
          <w:p w:rsidR="005A35B4" w:rsidRPr="00871E1A" w:rsidDel="00D66FFA" w:rsidRDefault="005A35B4">
            <w:pPr>
              <w:pStyle w:val="h1"/>
              <w:rPr>
                <w:del w:id="9858" w:author="Caree2" w:date="2016-10-26T18:37:00Z"/>
                <w:iCs/>
              </w:rPr>
              <w:pPrChange w:id="9859" w:author="Caree2" w:date="2016-10-28T06:24:00Z">
                <w:pPr/>
              </w:pPrChange>
            </w:pPr>
            <w:del w:id="9860" w:author="Caree2" w:date="2016-10-26T18:37:00Z">
              <w:r w:rsidRPr="00871E1A" w:rsidDel="00D66FFA">
                <w:rPr>
                  <w:i w:val="0"/>
                  <w:iCs/>
                </w:rPr>
                <w:delText>How will the CL be</w:delText>
              </w:r>
            </w:del>
          </w:p>
          <w:p w:rsidR="005A35B4" w:rsidRPr="00871E1A" w:rsidDel="00D66FFA" w:rsidRDefault="005A35B4">
            <w:pPr>
              <w:pStyle w:val="h1"/>
              <w:rPr>
                <w:del w:id="9861" w:author="Caree2" w:date="2016-10-26T18:37:00Z"/>
                <w:iCs/>
              </w:rPr>
              <w:pPrChange w:id="9862" w:author="Caree2" w:date="2016-10-28T06:24:00Z">
                <w:pPr/>
              </w:pPrChange>
            </w:pPr>
            <w:del w:id="9863" w:author="Caree2" w:date="2016-10-26T18:37:00Z">
              <w:r w:rsidRPr="00871E1A" w:rsidDel="00D66FFA">
                <w:rPr>
                  <w:i w:val="0"/>
                  <w:iCs/>
                </w:rPr>
                <w:delText>measured?</w:delText>
              </w:r>
            </w:del>
          </w:p>
          <w:p w:rsidR="005A35B4" w:rsidRPr="00871E1A" w:rsidDel="00D66FFA" w:rsidRDefault="005A35B4">
            <w:pPr>
              <w:pStyle w:val="h1"/>
              <w:rPr>
                <w:del w:id="9864" w:author="Caree2" w:date="2016-10-26T18:37:00Z"/>
              </w:rPr>
              <w:pPrChange w:id="9865" w:author="Caree2" w:date="2016-10-28T06:24:00Z">
                <w:pPr/>
              </w:pPrChange>
            </w:pPr>
            <w:del w:id="9866" w:author="Caree2" w:date="2016-10-26T18:37:00Z">
              <w:r w:rsidRPr="00871E1A" w:rsidDel="00D66FFA">
                <w:delText>Visual inspection.</w:delText>
              </w:r>
            </w:del>
          </w:p>
          <w:p w:rsidR="005A35B4" w:rsidRPr="00871E1A" w:rsidDel="00D66FFA" w:rsidRDefault="005A35B4">
            <w:pPr>
              <w:pStyle w:val="h1"/>
              <w:rPr>
                <w:del w:id="9867" w:author="Caree2" w:date="2016-10-26T18:37:00Z"/>
                <w:iCs/>
                <w:sz w:val="16"/>
              </w:rPr>
              <w:pPrChange w:id="9868" w:author="Caree2" w:date="2016-10-28T06:24:00Z">
                <w:pPr/>
              </w:pPrChange>
            </w:pPr>
          </w:p>
          <w:p w:rsidR="005A35B4" w:rsidRPr="00871E1A" w:rsidDel="00D66FFA" w:rsidRDefault="005A35B4">
            <w:pPr>
              <w:pStyle w:val="h1"/>
              <w:rPr>
                <w:del w:id="9869" w:author="Caree2" w:date="2016-10-26T18:37:00Z"/>
                <w:iCs/>
              </w:rPr>
              <w:pPrChange w:id="9870" w:author="Caree2" w:date="2016-10-28T06:24:00Z">
                <w:pPr/>
              </w:pPrChange>
            </w:pPr>
            <w:del w:id="9871" w:author="Caree2" w:date="2016-10-26T18:37:00Z">
              <w:r w:rsidRPr="00871E1A" w:rsidDel="00D66FFA">
                <w:rPr>
                  <w:i w:val="0"/>
                  <w:iCs/>
                </w:rPr>
                <w:delText>Who will monitor</w:delText>
              </w:r>
            </w:del>
          </w:p>
          <w:p w:rsidR="005A35B4" w:rsidRPr="00871E1A" w:rsidDel="00D66FFA" w:rsidRDefault="005A35B4">
            <w:pPr>
              <w:pStyle w:val="h1"/>
              <w:rPr>
                <w:del w:id="9872" w:author="Caree2" w:date="2016-10-26T18:37:00Z"/>
                <w:iCs/>
              </w:rPr>
              <w:pPrChange w:id="9873" w:author="Caree2" w:date="2016-10-28T06:24:00Z">
                <w:pPr/>
              </w:pPrChange>
            </w:pPr>
            <w:del w:id="9874" w:author="Caree2" w:date="2016-10-26T18:37:00Z">
              <w:r w:rsidRPr="00871E1A" w:rsidDel="00D66FFA">
                <w:rPr>
                  <w:i w:val="0"/>
                  <w:iCs/>
                </w:rPr>
                <w:delText>the CL?</w:delText>
              </w:r>
            </w:del>
          </w:p>
          <w:p w:rsidR="005A35B4" w:rsidRPr="00871E1A" w:rsidDel="00D66FFA" w:rsidRDefault="005A35B4">
            <w:pPr>
              <w:pStyle w:val="h1"/>
              <w:rPr>
                <w:del w:id="9875" w:author="Caree2" w:date="2016-10-26T18:37:00Z"/>
              </w:rPr>
              <w:pPrChange w:id="9876" w:author="Caree2" w:date="2016-10-28T06:24:00Z">
                <w:pPr>
                  <w:shd w:val="clear" w:color="auto" w:fill="FFFFFF"/>
                </w:pPr>
              </w:pPrChange>
            </w:pPr>
            <w:del w:id="9877" w:author="Caree2" w:date="2016-10-26T18:37:00Z">
              <w:r w:rsidRPr="00871E1A" w:rsidDel="00D66FFA">
                <w:delText>HACCP-trained grower-processor or designee.</w:delText>
              </w:r>
            </w:del>
          </w:p>
          <w:p w:rsidR="005A35B4" w:rsidRPr="00871E1A" w:rsidDel="00D66FFA" w:rsidRDefault="005A35B4">
            <w:pPr>
              <w:pStyle w:val="h1"/>
              <w:rPr>
                <w:del w:id="9878" w:author="Caree2" w:date="2016-10-26T18:37:00Z"/>
                <w:sz w:val="16"/>
              </w:rPr>
              <w:pPrChange w:id="9879" w:author="Caree2" w:date="2016-10-28T06:24:00Z">
                <w:pPr>
                  <w:shd w:val="clear" w:color="auto" w:fill="FFFFFF"/>
                </w:pPr>
              </w:pPrChange>
            </w:pPr>
          </w:p>
          <w:p w:rsidR="005A35B4" w:rsidRPr="00871E1A" w:rsidDel="00D66FFA" w:rsidRDefault="005A35B4">
            <w:pPr>
              <w:pStyle w:val="h1"/>
              <w:rPr>
                <w:del w:id="9880" w:author="Caree2" w:date="2016-10-26T18:37:00Z"/>
                <w:iCs/>
              </w:rPr>
              <w:pPrChange w:id="9881" w:author="Caree2" w:date="2016-10-28T06:24:00Z">
                <w:pPr>
                  <w:pStyle w:val="Heading4"/>
                </w:pPr>
              </w:pPrChange>
            </w:pPr>
            <w:del w:id="9882" w:author="Caree2" w:date="2016-10-26T18:37:00Z">
              <w:r w:rsidRPr="00871E1A" w:rsidDel="00D66FFA">
                <w:rPr>
                  <w:b/>
                  <w:bCs/>
                  <w:i w:val="0"/>
                  <w:iCs/>
                </w:rPr>
                <w:delText>Frequency?</w:delText>
              </w:r>
            </w:del>
          </w:p>
          <w:p w:rsidR="005A35B4" w:rsidRPr="00871E1A" w:rsidDel="00D66FFA" w:rsidRDefault="005A35B4">
            <w:pPr>
              <w:pStyle w:val="h1"/>
              <w:rPr>
                <w:del w:id="9883" w:author="Caree2" w:date="2016-10-26T18:37:00Z"/>
              </w:rPr>
              <w:pPrChange w:id="9884" w:author="Caree2" w:date="2016-10-28T06:24:00Z">
                <w:pPr/>
              </w:pPrChange>
            </w:pPr>
            <w:del w:id="9885" w:author="Caree2" w:date="2016-10-26T18:37:00Z">
              <w:r w:rsidRPr="00871E1A" w:rsidDel="00D66FFA">
                <w:delText xml:space="preserve">For 200 birds or less: </w:delText>
              </w:r>
            </w:del>
          </w:p>
          <w:p w:rsidR="005A35B4" w:rsidRPr="00871E1A" w:rsidDel="00D66FFA" w:rsidRDefault="005A35B4">
            <w:pPr>
              <w:pStyle w:val="h1"/>
              <w:rPr>
                <w:del w:id="9886" w:author="Caree2" w:date="2016-10-26T18:37:00Z"/>
              </w:rPr>
              <w:pPrChange w:id="9887" w:author="Caree2" w:date="2016-10-28T06:24:00Z">
                <w:pPr/>
              </w:pPrChange>
            </w:pPr>
            <w:del w:id="9888" w:author="Caree2" w:date="2016-10-26T18:37:00Z">
              <w:r w:rsidRPr="00871E1A" w:rsidDel="00D66FFA">
                <w:delText>5-bird sample over day.</w:delText>
              </w:r>
            </w:del>
          </w:p>
        </w:tc>
        <w:tc>
          <w:tcPr>
            <w:tcW w:w="2700"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889" w:author="Caree2" w:date="2016-10-26T18:37:00Z"/>
                <w:b/>
                <w:bCs/>
                <w:iCs/>
                <w:sz w:val="16"/>
              </w:rPr>
              <w:pPrChange w:id="9890" w:author="Caree2" w:date="2016-10-28T06:24:00Z">
                <w:pPr>
                  <w:pStyle w:val="Caption"/>
                </w:pPr>
              </w:pPrChange>
            </w:pPr>
          </w:p>
          <w:p w:rsidR="005A35B4" w:rsidRPr="00871E1A" w:rsidDel="00D66FFA" w:rsidRDefault="005A35B4">
            <w:pPr>
              <w:pStyle w:val="h1"/>
              <w:rPr>
                <w:del w:id="9891" w:author="Caree2" w:date="2016-10-26T18:37:00Z"/>
                <w:b/>
                <w:bCs/>
                <w:iCs/>
              </w:rPr>
              <w:pPrChange w:id="9892" w:author="Caree2" w:date="2016-10-28T06:24:00Z">
                <w:pPr>
                  <w:pStyle w:val="Caption"/>
                </w:pPr>
              </w:pPrChange>
            </w:pPr>
            <w:del w:id="9893" w:author="Caree2" w:date="2016-10-26T18:37:00Z">
              <w:r w:rsidRPr="00871E1A" w:rsidDel="00D66FFA">
                <w:rPr>
                  <w:b/>
                  <w:bCs/>
                  <w:i w:val="0"/>
                  <w:iCs/>
                </w:rPr>
                <w:delText>How will the process be corrected?</w:delText>
              </w:r>
            </w:del>
          </w:p>
          <w:p w:rsidR="005A35B4" w:rsidRPr="00871E1A" w:rsidDel="00D66FFA" w:rsidRDefault="005A35B4">
            <w:pPr>
              <w:pStyle w:val="h1"/>
              <w:rPr>
                <w:del w:id="9894" w:author="Caree2" w:date="2016-10-26T18:37:00Z"/>
                <w:b/>
                <w:bCs/>
              </w:rPr>
              <w:pPrChange w:id="9895" w:author="Caree2" w:date="2016-10-28T06:24:00Z">
                <w:pPr>
                  <w:shd w:val="clear" w:color="auto" w:fill="FFFFFF"/>
                </w:pPr>
              </w:pPrChange>
            </w:pPr>
            <w:del w:id="9896" w:author="Caree2" w:date="2016-10-26T18:37:00Z">
              <w:r w:rsidRPr="00871E1A" w:rsidDel="00D66FFA">
                <w:delText>Trim away any foreign matter.</w:delText>
              </w:r>
            </w:del>
          </w:p>
          <w:p w:rsidR="005A35B4" w:rsidRPr="00871E1A" w:rsidDel="00D66FFA" w:rsidRDefault="005A35B4">
            <w:pPr>
              <w:pStyle w:val="h1"/>
              <w:rPr>
                <w:del w:id="9897" w:author="Caree2" w:date="2016-10-26T18:37:00Z"/>
                <w:iCs/>
                <w:sz w:val="16"/>
              </w:rPr>
              <w:pPrChange w:id="9898" w:author="Caree2" w:date="2016-10-28T06:24:00Z">
                <w:pPr>
                  <w:pStyle w:val="Heading5"/>
                </w:pPr>
              </w:pPrChange>
            </w:pPr>
          </w:p>
          <w:p w:rsidR="005A35B4" w:rsidRPr="00871E1A" w:rsidDel="00D66FFA" w:rsidRDefault="005A35B4">
            <w:pPr>
              <w:pStyle w:val="h1"/>
              <w:rPr>
                <w:del w:id="9899" w:author="Caree2" w:date="2016-10-26T18:37:00Z"/>
                <w:iCs/>
              </w:rPr>
              <w:pPrChange w:id="9900" w:author="Caree2" w:date="2016-10-28T06:24:00Z">
                <w:pPr>
                  <w:pStyle w:val="Heading5"/>
                </w:pPr>
              </w:pPrChange>
            </w:pPr>
            <w:del w:id="9901" w:author="Caree2" w:date="2016-10-26T18:37:00Z">
              <w:r w:rsidRPr="00871E1A" w:rsidDel="00D66FFA">
                <w:rPr>
                  <w:b/>
                  <w:bCs/>
                  <w:i w:val="0"/>
                  <w:iCs/>
                </w:rPr>
                <w:delText>Product Disposition?</w:delText>
              </w:r>
            </w:del>
          </w:p>
          <w:p w:rsidR="005A35B4" w:rsidRPr="00871E1A" w:rsidDel="00D66FFA" w:rsidRDefault="005A35B4">
            <w:pPr>
              <w:pStyle w:val="h1"/>
              <w:rPr>
                <w:del w:id="9902" w:author="Caree2" w:date="2016-10-26T18:37:00Z"/>
              </w:rPr>
              <w:pPrChange w:id="9903" w:author="Caree2" w:date="2016-10-28T06:24:00Z">
                <w:pPr/>
              </w:pPrChange>
            </w:pPr>
            <w:del w:id="9904" w:author="Caree2" w:date="2016-10-26T18:37:00Z">
              <w:r w:rsidRPr="00871E1A" w:rsidDel="00D66FFA">
                <w:delText>Discard trimmings into container for inedibles.</w:delText>
              </w:r>
            </w:del>
          </w:p>
          <w:p w:rsidR="005A35B4" w:rsidRPr="00871E1A" w:rsidDel="00D66FFA" w:rsidRDefault="005A35B4">
            <w:pPr>
              <w:pStyle w:val="h1"/>
              <w:rPr>
                <w:del w:id="9905" w:author="Caree2" w:date="2016-10-26T18:37:00Z"/>
                <w:iCs/>
              </w:rPr>
              <w:pPrChange w:id="9906" w:author="Caree2" w:date="2016-10-28T06:24:00Z">
                <w:pPr/>
              </w:pPrChange>
            </w:pPr>
          </w:p>
          <w:p w:rsidR="005A35B4" w:rsidRPr="00871E1A" w:rsidDel="00D66FFA" w:rsidRDefault="005A35B4">
            <w:pPr>
              <w:pStyle w:val="h1"/>
              <w:rPr>
                <w:del w:id="9907" w:author="Caree2" w:date="2016-10-26T18:37:00Z"/>
                <w:iCs/>
              </w:rPr>
              <w:pPrChange w:id="9908" w:author="Caree2" w:date="2016-10-28T06:24:00Z">
                <w:pPr/>
              </w:pPrChange>
            </w:pPr>
            <w:del w:id="9909" w:author="Caree2" w:date="2016-10-26T18:37:00Z">
              <w:r w:rsidRPr="00871E1A" w:rsidDel="00D66FFA">
                <w:rPr>
                  <w:i w:val="0"/>
                  <w:iCs/>
                </w:rPr>
                <w:delText xml:space="preserve">Who is responsible for implementing the CA? </w:delText>
              </w:r>
            </w:del>
          </w:p>
          <w:p w:rsidR="005A35B4" w:rsidRPr="00871E1A" w:rsidDel="00D66FFA" w:rsidRDefault="005A35B4">
            <w:pPr>
              <w:pStyle w:val="h1"/>
              <w:rPr>
                <w:del w:id="9910" w:author="Caree2" w:date="2016-10-26T18:37:00Z"/>
              </w:rPr>
              <w:pPrChange w:id="9911" w:author="Caree2" w:date="2016-10-28T06:24:00Z">
                <w:pPr/>
              </w:pPrChange>
            </w:pPr>
            <w:del w:id="9912" w:author="Caree2" w:date="2016-10-26T18:37:00Z">
              <w:r w:rsidRPr="00871E1A" w:rsidDel="00D66FFA">
                <w:delText>HACCP-trained grower-processor or designee.</w:delText>
              </w:r>
            </w:del>
          </w:p>
          <w:p w:rsidR="005A35B4" w:rsidRPr="00871E1A" w:rsidDel="00D66FFA" w:rsidRDefault="005A35B4">
            <w:pPr>
              <w:pStyle w:val="h1"/>
              <w:rPr>
                <w:del w:id="9913" w:author="Caree2" w:date="2016-10-26T18:37:00Z"/>
                <w:iCs/>
                <w:sz w:val="16"/>
              </w:rPr>
              <w:pPrChange w:id="9914" w:author="Caree2" w:date="2016-10-28T06:24:00Z">
                <w:pPr/>
              </w:pPrChange>
            </w:pPr>
          </w:p>
          <w:p w:rsidR="005A35B4" w:rsidRPr="00871E1A" w:rsidDel="00D66FFA" w:rsidRDefault="005A35B4">
            <w:pPr>
              <w:pStyle w:val="h1"/>
              <w:rPr>
                <w:del w:id="9915" w:author="Caree2" w:date="2016-10-26T18:37:00Z"/>
                <w:iCs/>
              </w:rPr>
              <w:pPrChange w:id="9916" w:author="Caree2" w:date="2016-10-28T06:24:00Z">
                <w:pPr/>
              </w:pPrChange>
            </w:pPr>
            <w:del w:id="9917" w:author="Caree2" w:date="2016-10-26T18:37:00Z">
              <w:r w:rsidRPr="00871E1A" w:rsidDel="00D66FFA">
                <w:rPr>
                  <w:i w:val="0"/>
                  <w:iCs/>
                </w:rPr>
                <w:delText>Measures to prevent any recurrence?</w:delText>
              </w:r>
            </w:del>
          </w:p>
          <w:p w:rsidR="005A35B4" w:rsidRPr="00871E1A" w:rsidDel="00D66FFA" w:rsidRDefault="005A35B4">
            <w:pPr>
              <w:pStyle w:val="h1"/>
              <w:rPr>
                <w:del w:id="9918" w:author="Caree2" w:date="2016-10-26T18:37:00Z"/>
              </w:rPr>
              <w:pPrChange w:id="9919" w:author="Caree2" w:date="2016-10-28T06:24:00Z">
                <w:pPr/>
              </w:pPrChange>
            </w:pPr>
            <w:del w:id="9920" w:author="Caree2" w:date="2016-10-26T18:37:00Z">
              <w:r w:rsidRPr="00871E1A" w:rsidDel="00D66FFA">
                <w:delText>Retrain personnel as needed.</w:delText>
              </w:r>
              <w:r w:rsidR="00350F7F" w:rsidDel="00D66FFA">
                <w:delText xml:space="preserve"> </w:delText>
              </w:r>
              <w:r w:rsidRPr="00871E1A" w:rsidDel="00D66FFA">
                <w:delText>Adjust process as needed.</w:delText>
              </w:r>
            </w:del>
          </w:p>
          <w:p w:rsidR="005A35B4" w:rsidRPr="00871E1A" w:rsidDel="00D66FFA" w:rsidRDefault="005A35B4">
            <w:pPr>
              <w:pStyle w:val="h1"/>
              <w:rPr>
                <w:del w:id="9921" w:author="Caree2" w:date="2016-10-26T18:37:00Z"/>
              </w:rPr>
              <w:pPrChange w:id="9922" w:author="Caree2" w:date="2016-10-28T06:24:00Z">
                <w:pPr/>
              </w:pPrChange>
            </w:pPr>
          </w:p>
          <w:p w:rsidR="005A35B4" w:rsidRPr="00871E1A" w:rsidDel="00D66FFA" w:rsidRDefault="005A35B4">
            <w:pPr>
              <w:pStyle w:val="h1"/>
              <w:rPr>
                <w:del w:id="9923" w:author="Caree2" w:date="2016-10-26T18:37:00Z"/>
                <w:b/>
                <w:bCs/>
                <w:iCs/>
              </w:rPr>
              <w:pPrChange w:id="9924" w:author="Caree2" w:date="2016-10-28T06:24:00Z">
                <w:pPr/>
              </w:pPrChange>
            </w:pPr>
          </w:p>
        </w:tc>
      </w:tr>
      <w:tr w:rsidR="005A35B4" w:rsidRPr="00871E1A" w:rsidDel="00D66FFA">
        <w:trPr>
          <w:trHeight w:val="307"/>
          <w:del w:id="9925" w:author="Caree2" w:date="2016-10-26T18:37:00Z"/>
        </w:trPr>
        <w:tc>
          <w:tcPr>
            <w:tcW w:w="2696"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926" w:author="Caree2" w:date="2016-10-26T18:37:00Z"/>
                <w:b/>
                <w:bCs/>
                <w:sz w:val="16"/>
              </w:rPr>
              <w:pPrChange w:id="9927" w:author="Caree2" w:date="2016-10-28T06:24:00Z">
                <w:pPr>
                  <w:shd w:val="clear" w:color="auto" w:fill="FFFFFF"/>
                </w:pPr>
              </w:pPrChange>
            </w:pPr>
          </w:p>
          <w:p w:rsidR="005A35B4" w:rsidRPr="00871E1A" w:rsidDel="00D66FFA" w:rsidRDefault="005A35B4">
            <w:pPr>
              <w:pStyle w:val="h1"/>
              <w:rPr>
                <w:del w:id="9928" w:author="Caree2" w:date="2016-10-26T18:37:00Z"/>
                <w:b/>
                <w:bCs/>
              </w:rPr>
              <w:pPrChange w:id="9929" w:author="Caree2" w:date="2016-10-28T06:24:00Z">
                <w:pPr>
                  <w:shd w:val="clear" w:color="auto" w:fill="FFFFFF"/>
                </w:pPr>
              </w:pPrChange>
            </w:pPr>
            <w:del w:id="9930" w:author="Caree2" w:date="2016-10-26T18:37:00Z">
              <w:r w:rsidRPr="00871E1A" w:rsidDel="00D66FFA">
                <w:rPr>
                  <w:b/>
                  <w:bCs/>
                </w:rPr>
                <w:delText>Chilling</w:delText>
              </w:r>
            </w:del>
          </w:p>
          <w:p w:rsidR="005A35B4" w:rsidRPr="00871E1A" w:rsidDel="00D66FFA" w:rsidRDefault="005A35B4">
            <w:pPr>
              <w:pStyle w:val="h1"/>
              <w:rPr>
                <w:del w:id="9931" w:author="Caree2" w:date="2016-10-26T18:37:00Z"/>
              </w:rPr>
              <w:pPrChange w:id="9932" w:author="Caree2" w:date="2016-10-28T06:24:00Z">
                <w:pPr>
                  <w:pStyle w:val="Heading7"/>
                </w:pPr>
              </w:pPrChange>
            </w:pPr>
            <w:del w:id="9933" w:author="Caree2" w:date="2016-10-26T18:37:00Z">
              <w:r w:rsidRPr="00871E1A" w:rsidDel="00D66FFA">
                <w:delText>CCP #2</w:delText>
              </w:r>
            </w:del>
          </w:p>
          <w:p w:rsidR="005A35B4" w:rsidRPr="00871E1A" w:rsidDel="00D66FFA" w:rsidRDefault="005A35B4">
            <w:pPr>
              <w:pStyle w:val="h1"/>
              <w:rPr>
                <w:del w:id="9934" w:author="Caree2" w:date="2016-10-26T18:37:00Z"/>
              </w:rPr>
              <w:pPrChange w:id="9935" w:author="Caree2" w:date="2016-10-28T06:24:00Z">
                <w:pPr>
                  <w:shd w:val="clear" w:color="auto" w:fill="FFFFFF"/>
                </w:pPr>
              </w:pPrChange>
            </w:pPr>
          </w:p>
        </w:tc>
        <w:tc>
          <w:tcPr>
            <w:tcW w:w="2237"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936" w:author="Caree2" w:date="2016-10-26T18:37:00Z"/>
                <w:sz w:val="16"/>
              </w:rPr>
              <w:pPrChange w:id="9937" w:author="Caree2" w:date="2016-10-28T06:24:00Z">
                <w:pPr>
                  <w:shd w:val="clear" w:color="auto" w:fill="FFFFFF"/>
                </w:pPr>
              </w:pPrChange>
            </w:pPr>
          </w:p>
          <w:p w:rsidR="005A35B4" w:rsidRPr="00871E1A" w:rsidDel="00D66FFA" w:rsidRDefault="005A35B4">
            <w:pPr>
              <w:pStyle w:val="h1"/>
              <w:rPr>
                <w:del w:id="9938" w:author="Caree2" w:date="2016-10-26T18:37:00Z"/>
              </w:rPr>
              <w:pPrChange w:id="9939" w:author="Caree2" w:date="2016-10-28T06:24:00Z">
                <w:pPr>
                  <w:pStyle w:val="Heading2"/>
                </w:pPr>
              </w:pPrChange>
            </w:pPr>
            <w:bookmarkStart w:id="9940" w:name="_Toc292460751"/>
            <w:del w:id="9941" w:author="Caree2" w:date="2016-10-26T18:37:00Z">
              <w:r w:rsidRPr="00871E1A" w:rsidDel="00D66FFA">
                <w:delText>Internal bird</w:delText>
              </w:r>
              <w:bookmarkEnd w:id="9940"/>
            </w:del>
          </w:p>
          <w:p w:rsidR="005A35B4" w:rsidRPr="00871E1A" w:rsidDel="00D66FFA" w:rsidRDefault="005A35B4">
            <w:pPr>
              <w:pStyle w:val="h1"/>
              <w:rPr>
                <w:del w:id="9942" w:author="Caree2" w:date="2016-10-26T18:37:00Z"/>
              </w:rPr>
              <w:pPrChange w:id="9943" w:author="Caree2" w:date="2016-10-28T06:24:00Z">
                <w:pPr>
                  <w:shd w:val="clear" w:color="auto" w:fill="FFFFFF"/>
                </w:pPr>
              </w:pPrChange>
            </w:pPr>
            <w:del w:id="9944" w:author="Caree2" w:date="2016-10-26T18:37:00Z">
              <w:r w:rsidRPr="00871E1A" w:rsidDel="00D66FFA">
                <w:delText>temperature &lt;41</w:delText>
              </w:r>
              <w:r w:rsidRPr="00871E1A" w:rsidDel="00D66FFA">
                <w:sym w:font="Symbol" w:char="F0B0"/>
              </w:r>
              <w:r w:rsidRPr="00871E1A" w:rsidDel="00D66FFA">
                <w:delText xml:space="preserve"> F.</w:delText>
              </w:r>
            </w:del>
          </w:p>
        </w:tc>
        <w:tc>
          <w:tcPr>
            <w:tcW w:w="2537"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945" w:author="Caree2" w:date="2016-10-26T18:37:00Z"/>
                <w:b/>
                <w:bCs/>
                <w:iCs/>
                <w:sz w:val="16"/>
              </w:rPr>
              <w:pPrChange w:id="9946" w:author="Caree2" w:date="2016-10-28T06:24:00Z">
                <w:pPr>
                  <w:pStyle w:val="Caption"/>
                </w:pPr>
              </w:pPrChange>
            </w:pPr>
          </w:p>
          <w:p w:rsidR="005A35B4" w:rsidRPr="00871E1A" w:rsidDel="00D66FFA" w:rsidRDefault="005A35B4">
            <w:pPr>
              <w:pStyle w:val="h1"/>
              <w:rPr>
                <w:del w:id="9947" w:author="Caree2" w:date="2016-10-26T18:37:00Z"/>
                <w:b/>
                <w:bCs/>
                <w:iCs/>
              </w:rPr>
              <w:pPrChange w:id="9948" w:author="Caree2" w:date="2016-10-28T06:24:00Z">
                <w:pPr>
                  <w:pStyle w:val="Caption"/>
                </w:pPr>
              </w:pPrChange>
            </w:pPr>
            <w:del w:id="9949" w:author="Caree2" w:date="2016-10-26T18:37:00Z">
              <w:r w:rsidRPr="00871E1A" w:rsidDel="00D66FFA">
                <w:rPr>
                  <w:b/>
                  <w:bCs/>
                  <w:i w:val="0"/>
                  <w:iCs/>
                </w:rPr>
                <w:delText>What will be measured?</w:delText>
              </w:r>
            </w:del>
          </w:p>
          <w:p w:rsidR="005A35B4" w:rsidRPr="00871E1A" w:rsidDel="00D66FFA" w:rsidRDefault="005A35B4">
            <w:pPr>
              <w:pStyle w:val="h1"/>
              <w:rPr>
                <w:del w:id="9950" w:author="Caree2" w:date="2016-10-26T18:37:00Z"/>
              </w:rPr>
              <w:pPrChange w:id="9951" w:author="Caree2" w:date="2016-10-28T06:24:00Z">
                <w:pPr>
                  <w:shd w:val="clear" w:color="auto" w:fill="FFFFFF"/>
                </w:pPr>
              </w:pPrChange>
            </w:pPr>
            <w:del w:id="9952" w:author="Caree2" w:date="2016-10-26T18:37:00Z">
              <w:r w:rsidRPr="00871E1A" w:rsidDel="00D66FFA">
                <w:delText>Internal temperature.</w:delText>
              </w:r>
            </w:del>
          </w:p>
          <w:p w:rsidR="005A35B4" w:rsidRPr="00871E1A" w:rsidDel="00D66FFA" w:rsidRDefault="005A35B4">
            <w:pPr>
              <w:pStyle w:val="h1"/>
              <w:rPr>
                <w:del w:id="9953" w:author="Caree2" w:date="2016-10-26T18:37:00Z"/>
                <w:iCs/>
                <w:sz w:val="16"/>
              </w:rPr>
              <w:pPrChange w:id="9954" w:author="Caree2" w:date="2016-10-28T06:24:00Z">
                <w:pPr>
                  <w:shd w:val="clear" w:color="auto" w:fill="FFFFFF"/>
                </w:pPr>
              </w:pPrChange>
            </w:pPr>
          </w:p>
          <w:p w:rsidR="005A35B4" w:rsidRPr="00871E1A" w:rsidDel="00D66FFA" w:rsidRDefault="005A35B4">
            <w:pPr>
              <w:pStyle w:val="h1"/>
              <w:rPr>
                <w:del w:id="9955" w:author="Caree2" w:date="2016-10-26T18:37:00Z"/>
              </w:rPr>
              <w:pPrChange w:id="9956" w:author="Caree2" w:date="2016-10-28T06:24:00Z">
                <w:pPr>
                  <w:shd w:val="clear" w:color="auto" w:fill="FFFFFF"/>
                </w:pPr>
              </w:pPrChange>
            </w:pPr>
            <w:del w:id="9957" w:author="Caree2" w:date="2016-10-26T18:37:00Z">
              <w:r w:rsidRPr="00871E1A" w:rsidDel="00D66FFA">
                <w:rPr>
                  <w:i w:val="0"/>
                  <w:iCs/>
                </w:rPr>
                <w:delText>Where will CL be measured?</w:delText>
              </w:r>
              <w:r w:rsidRPr="00871E1A" w:rsidDel="00D66FFA">
                <w:delText xml:space="preserve"> </w:delText>
              </w:r>
            </w:del>
          </w:p>
          <w:p w:rsidR="005A35B4" w:rsidRPr="00871E1A" w:rsidDel="00D66FFA" w:rsidRDefault="005A35B4">
            <w:pPr>
              <w:pStyle w:val="h1"/>
              <w:rPr>
                <w:del w:id="9958" w:author="Caree2" w:date="2016-10-26T18:37:00Z"/>
              </w:rPr>
              <w:pPrChange w:id="9959" w:author="Caree2" w:date="2016-10-28T06:24:00Z">
                <w:pPr>
                  <w:shd w:val="clear" w:color="auto" w:fill="FFFFFF"/>
                </w:pPr>
              </w:pPrChange>
            </w:pPr>
            <w:del w:id="9960" w:author="Caree2" w:date="2016-10-26T18:37:00Z">
              <w:r w:rsidRPr="00871E1A" w:rsidDel="00D66FFA">
                <w:delText>In the carcass cavity.</w:delText>
              </w:r>
            </w:del>
          </w:p>
          <w:p w:rsidR="005A35B4" w:rsidRPr="00871E1A" w:rsidDel="00D66FFA" w:rsidRDefault="005A35B4">
            <w:pPr>
              <w:pStyle w:val="h1"/>
              <w:rPr>
                <w:del w:id="9961" w:author="Caree2" w:date="2016-10-26T18:37:00Z"/>
                <w:iCs/>
                <w:sz w:val="16"/>
              </w:rPr>
              <w:pPrChange w:id="9962" w:author="Caree2" w:date="2016-10-28T06:24:00Z">
                <w:pPr>
                  <w:shd w:val="clear" w:color="auto" w:fill="FFFFFF"/>
                </w:pPr>
              </w:pPrChange>
            </w:pPr>
          </w:p>
          <w:p w:rsidR="005A35B4" w:rsidRPr="00871E1A" w:rsidDel="00D66FFA" w:rsidRDefault="005A35B4">
            <w:pPr>
              <w:pStyle w:val="h1"/>
              <w:rPr>
                <w:del w:id="9963" w:author="Caree2" w:date="2016-10-26T18:37:00Z"/>
                <w:iCs/>
              </w:rPr>
              <w:pPrChange w:id="9964" w:author="Caree2" w:date="2016-10-28T06:24:00Z">
                <w:pPr>
                  <w:shd w:val="clear" w:color="auto" w:fill="FFFFFF"/>
                </w:pPr>
              </w:pPrChange>
            </w:pPr>
            <w:del w:id="9965" w:author="Caree2" w:date="2016-10-26T18:37:00Z">
              <w:r w:rsidRPr="00871E1A" w:rsidDel="00D66FFA">
                <w:rPr>
                  <w:i w:val="0"/>
                  <w:iCs/>
                </w:rPr>
                <w:delText>How will CL be measured?</w:delText>
              </w:r>
            </w:del>
          </w:p>
          <w:p w:rsidR="005A35B4" w:rsidRPr="00871E1A" w:rsidDel="00D66FFA" w:rsidRDefault="005A35B4">
            <w:pPr>
              <w:pStyle w:val="h1"/>
              <w:rPr>
                <w:del w:id="9966" w:author="Caree2" w:date="2016-10-26T18:37:00Z"/>
              </w:rPr>
              <w:pPrChange w:id="9967" w:author="Caree2" w:date="2016-10-28T06:24:00Z">
                <w:pPr>
                  <w:shd w:val="clear" w:color="auto" w:fill="FFFFFF"/>
                </w:pPr>
              </w:pPrChange>
            </w:pPr>
            <w:del w:id="9968" w:author="Caree2" w:date="2016-10-26T18:37:00Z">
              <w:r w:rsidRPr="00871E1A" w:rsidDel="00D66FFA">
                <w:delText>Thermal probe.</w:delText>
              </w:r>
            </w:del>
          </w:p>
          <w:p w:rsidR="005A35B4" w:rsidRPr="00871E1A" w:rsidDel="00D66FFA" w:rsidRDefault="005A35B4">
            <w:pPr>
              <w:pStyle w:val="h1"/>
              <w:rPr>
                <w:del w:id="9969" w:author="Caree2" w:date="2016-10-26T18:37:00Z"/>
                <w:b/>
                <w:bCs/>
                <w:iCs/>
                <w:sz w:val="16"/>
              </w:rPr>
              <w:pPrChange w:id="9970" w:author="Caree2" w:date="2016-10-28T06:24:00Z">
                <w:pPr>
                  <w:pStyle w:val="Caption"/>
                </w:pPr>
              </w:pPrChange>
            </w:pPr>
          </w:p>
          <w:p w:rsidR="005A35B4" w:rsidRPr="00871E1A" w:rsidDel="00D66FFA" w:rsidRDefault="005A35B4">
            <w:pPr>
              <w:pStyle w:val="h1"/>
              <w:rPr>
                <w:del w:id="9971" w:author="Caree2" w:date="2016-10-26T18:37:00Z"/>
                <w:b/>
                <w:bCs/>
                <w:iCs/>
              </w:rPr>
              <w:pPrChange w:id="9972" w:author="Caree2" w:date="2016-10-28T06:24:00Z">
                <w:pPr>
                  <w:pStyle w:val="Caption"/>
                </w:pPr>
              </w:pPrChange>
            </w:pPr>
            <w:del w:id="9973" w:author="Caree2" w:date="2016-10-26T18:37:00Z">
              <w:r w:rsidRPr="00871E1A" w:rsidDel="00D66FFA">
                <w:rPr>
                  <w:b/>
                  <w:bCs/>
                  <w:i w:val="0"/>
                  <w:iCs/>
                </w:rPr>
                <w:delText xml:space="preserve">Who will monitor CL? </w:delText>
              </w:r>
            </w:del>
          </w:p>
          <w:p w:rsidR="005A35B4" w:rsidRPr="00871E1A" w:rsidDel="00D66FFA" w:rsidRDefault="005A35B4">
            <w:pPr>
              <w:pStyle w:val="h1"/>
              <w:rPr>
                <w:del w:id="9974" w:author="Caree2" w:date="2016-10-26T18:37:00Z"/>
              </w:rPr>
              <w:pPrChange w:id="9975" w:author="Caree2" w:date="2016-10-28T06:24:00Z">
                <w:pPr>
                  <w:shd w:val="clear" w:color="auto" w:fill="FFFFFF"/>
                </w:pPr>
              </w:pPrChange>
            </w:pPr>
            <w:del w:id="9976" w:author="Caree2" w:date="2016-10-26T18:37:00Z">
              <w:r w:rsidRPr="00871E1A" w:rsidDel="00D66FFA">
                <w:delText xml:space="preserve">HACCP-trained grower-processor or designee </w:delText>
              </w:r>
            </w:del>
          </w:p>
          <w:p w:rsidR="005A35B4" w:rsidRPr="00871E1A" w:rsidDel="00D66FFA" w:rsidRDefault="005A35B4">
            <w:pPr>
              <w:pStyle w:val="h1"/>
              <w:rPr>
                <w:del w:id="9977" w:author="Caree2" w:date="2016-10-26T18:37:00Z"/>
                <w:iCs/>
                <w:sz w:val="16"/>
              </w:rPr>
              <w:pPrChange w:id="9978" w:author="Caree2" w:date="2016-10-28T06:24:00Z">
                <w:pPr>
                  <w:pStyle w:val="Heading5"/>
                </w:pPr>
              </w:pPrChange>
            </w:pPr>
          </w:p>
          <w:p w:rsidR="005A35B4" w:rsidRPr="00871E1A" w:rsidDel="00D66FFA" w:rsidRDefault="005A35B4">
            <w:pPr>
              <w:pStyle w:val="h1"/>
              <w:rPr>
                <w:del w:id="9979" w:author="Caree2" w:date="2016-10-26T18:37:00Z"/>
                <w:iCs/>
              </w:rPr>
              <w:pPrChange w:id="9980" w:author="Caree2" w:date="2016-10-28T06:24:00Z">
                <w:pPr>
                  <w:pStyle w:val="Heading5"/>
                </w:pPr>
              </w:pPrChange>
            </w:pPr>
            <w:del w:id="9981" w:author="Caree2" w:date="2016-10-26T18:37:00Z">
              <w:r w:rsidRPr="00871E1A" w:rsidDel="00D66FFA">
                <w:rPr>
                  <w:b/>
                  <w:bCs/>
                  <w:i w:val="0"/>
                  <w:iCs/>
                </w:rPr>
                <w:delText>Frequency?</w:delText>
              </w:r>
            </w:del>
          </w:p>
          <w:p w:rsidR="005A35B4" w:rsidRPr="00871E1A" w:rsidDel="00D66FFA" w:rsidRDefault="005A35B4">
            <w:pPr>
              <w:pStyle w:val="h1"/>
              <w:rPr>
                <w:del w:id="9982" w:author="Caree2" w:date="2016-10-26T18:37:00Z"/>
              </w:rPr>
              <w:pPrChange w:id="9983" w:author="Caree2" w:date="2016-10-28T06:24:00Z">
                <w:pPr>
                  <w:shd w:val="clear" w:color="auto" w:fill="FFFFFF"/>
                </w:pPr>
              </w:pPrChange>
            </w:pPr>
            <w:del w:id="9984" w:author="Caree2" w:date="2016-10-26T18:37:00Z">
              <w:r w:rsidRPr="00871E1A" w:rsidDel="00D66FFA">
                <w:delText xml:space="preserve">For 200 birds or less: </w:delText>
              </w:r>
            </w:del>
          </w:p>
          <w:p w:rsidR="005A35B4" w:rsidRPr="00871E1A" w:rsidDel="00D66FFA" w:rsidRDefault="005A35B4">
            <w:pPr>
              <w:pStyle w:val="h1"/>
              <w:rPr>
                <w:del w:id="9985" w:author="Caree2" w:date="2016-10-26T18:37:00Z"/>
                <w:b/>
                <w:bCs/>
              </w:rPr>
              <w:pPrChange w:id="9986" w:author="Caree2" w:date="2016-10-28T06:24:00Z">
                <w:pPr>
                  <w:shd w:val="clear" w:color="auto" w:fill="FFFFFF"/>
                </w:pPr>
              </w:pPrChange>
            </w:pPr>
            <w:del w:id="9987" w:author="Caree2" w:date="2016-10-26T18:37:00Z">
              <w:r w:rsidRPr="00871E1A" w:rsidDel="00D66FFA">
                <w:delText>5-bird sample / day.</w:delText>
              </w:r>
            </w:del>
          </w:p>
        </w:tc>
        <w:tc>
          <w:tcPr>
            <w:tcW w:w="2700"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9988" w:author="Caree2" w:date="2016-10-26T18:37:00Z"/>
                <w:iCs/>
                <w:sz w:val="16"/>
              </w:rPr>
              <w:pPrChange w:id="9989" w:author="Caree2" w:date="2016-10-28T06:24:00Z">
                <w:pPr>
                  <w:shd w:val="clear" w:color="auto" w:fill="FFFFFF"/>
                </w:pPr>
              </w:pPrChange>
            </w:pPr>
          </w:p>
          <w:p w:rsidR="005A35B4" w:rsidRPr="00871E1A" w:rsidDel="00D66FFA" w:rsidRDefault="005A35B4">
            <w:pPr>
              <w:pStyle w:val="h1"/>
              <w:rPr>
                <w:del w:id="9990" w:author="Caree2" w:date="2016-10-26T18:37:00Z"/>
                <w:iCs/>
              </w:rPr>
              <w:pPrChange w:id="9991" w:author="Caree2" w:date="2016-10-28T06:24:00Z">
                <w:pPr>
                  <w:shd w:val="clear" w:color="auto" w:fill="FFFFFF"/>
                </w:pPr>
              </w:pPrChange>
            </w:pPr>
            <w:del w:id="9992" w:author="Caree2" w:date="2016-10-26T18:37:00Z">
              <w:r w:rsidRPr="00871E1A" w:rsidDel="00D66FFA">
                <w:rPr>
                  <w:i w:val="0"/>
                  <w:iCs/>
                </w:rPr>
                <w:delText>How will the</w:delText>
              </w:r>
            </w:del>
          </w:p>
          <w:p w:rsidR="005A35B4" w:rsidRPr="00871E1A" w:rsidDel="00D66FFA" w:rsidRDefault="005A35B4">
            <w:pPr>
              <w:pStyle w:val="h1"/>
              <w:rPr>
                <w:del w:id="9993" w:author="Caree2" w:date="2016-10-26T18:37:00Z"/>
                <w:b/>
                <w:bCs/>
              </w:rPr>
              <w:pPrChange w:id="9994" w:author="Caree2" w:date="2016-10-28T06:24:00Z">
                <w:pPr>
                  <w:shd w:val="clear" w:color="auto" w:fill="FFFFFF"/>
                </w:pPr>
              </w:pPrChange>
            </w:pPr>
            <w:del w:id="9995" w:author="Caree2" w:date="2016-10-26T18:37:00Z">
              <w:r w:rsidRPr="00871E1A" w:rsidDel="00D66FFA">
                <w:rPr>
                  <w:i w:val="0"/>
                  <w:iCs/>
                </w:rPr>
                <w:delText>process be corrected?</w:delText>
              </w:r>
            </w:del>
          </w:p>
          <w:p w:rsidR="005A35B4" w:rsidRPr="00871E1A" w:rsidDel="00D66FFA" w:rsidRDefault="005A35B4">
            <w:pPr>
              <w:pStyle w:val="h1"/>
              <w:rPr>
                <w:del w:id="9996" w:author="Caree2" w:date="2016-10-26T18:37:00Z"/>
              </w:rPr>
              <w:pPrChange w:id="9997" w:author="Caree2" w:date="2016-10-28T06:24:00Z">
                <w:pPr>
                  <w:shd w:val="clear" w:color="auto" w:fill="FFFFFF"/>
                </w:pPr>
              </w:pPrChange>
            </w:pPr>
            <w:del w:id="9998" w:author="Caree2" w:date="2016-10-26T18:37:00Z">
              <w:r w:rsidRPr="00871E1A" w:rsidDel="00D66FFA">
                <w:delText>Keep chilling until temperature is reached.</w:delText>
              </w:r>
            </w:del>
          </w:p>
          <w:p w:rsidR="005A35B4" w:rsidRPr="00871E1A" w:rsidDel="00D66FFA" w:rsidRDefault="005A35B4">
            <w:pPr>
              <w:pStyle w:val="h1"/>
              <w:rPr>
                <w:del w:id="9999" w:author="Caree2" w:date="2016-10-26T18:37:00Z"/>
                <w:iCs/>
                <w:sz w:val="16"/>
              </w:rPr>
              <w:pPrChange w:id="10000" w:author="Caree2" w:date="2016-10-28T06:24:00Z">
                <w:pPr>
                  <w:pStyle w:val="Heading5"/>
                </w:pPr>
              </w:pPrChange>
            </w:pPr>
          </w:p>
          <w:p w:rsidR="005A35B4" w:rsidRPr="00871E1A" w:rsidDel="00D66FFA" w:rsidRDefault="005A35B4">
            <w:pPr>
              <w:pStyle w:val="h1"/>
              <w:rPr>
                <w:del w:id="10001" w:author="Caree2" w:date="2016-10-26T18:37:00Z"/>
                <w:iCs/>
              </w:rPr>
              <w:pPrChange w:id="10002" w:author="Caree2" w:date="2016-10-28T06:24:00Z">
                <w:pPr>
                  <w:pStyle w:val="Heading5"/>
                </w:pPr>
              </w:pPrChange>
            </w:pPr>
            <w:del w:id="10003" w:author="Caree2" w:date="2016-10-26T18:37:00Z">
              <w:r w:rsidRPr="00871E1A" w:rsidDel="00D66FFA">
                <w:rPr>
                  <w:b/>
                  <w:bCs/>
                  <w:i w:val="0"/>
                  <w:iCs/>
                </w:rPr>
                <w:delText>Product disposition?</w:delText>
              </w:r>
            </w:del>
          </w:p>
          <w:p w:rsidR="005A35B4" w:rsidRPr="00871E1A" w:rsidDel="00D66FFA" w:rsidRDefault="005A35B4">
            <w:pPr>
              <w:pStyle w:val="h1"/>
              <w:rPr>
                <w:del w:id="10004" w:author="Caree2" w:date="2016-10-26T18:37:00Z"/>
              </w:rPr>
              <w:pPrChange w:id="10005" w:author="Caree2" w:date="2016-10-28T06:24:00Z">
                <w:pPr/>
              </w:pPrChange>
            </w:pPr>
            <w:del w:id="10006" w:author="Caree2" w:date="2016-10-26T18:37:00Z">
              <w:r w:rsidRPr="00871E1A" w:rsidDel="00D66FFA">
                <w:delText>Reject (discard), chill or freeze.</w:delText>
              </w:r>
            </w:del>
          </w:p>
          <w:p w:rsidR="005A35B4" w:rsidRPr="00871E1A" w:rsidDel="00D66FFA" w:rsidRDefault="005A35B4">
            <w:pPr>
              <w:pStyle w:val="h1"/>
              <w:rPr>
                <w:del w:id="10007" w:author="Caree2" w:date="2016-10-26T18:37:00Z"/>
                <w:iCs/>
                <w:sz w:val="16"/>
              </w:rPr>
              <w:pPrChange w:id="10008" w:author="Caree2" w:date="2016-10-28T06:24:00Z">
                <w:pPr/>
              </w:pPrChange>
            </w:pPr>
          </w:p>
          <w:p w:rsidR="005A35B4" w:rsidRPr="00871E1A" w:rsidDel="00D66FFA" w:rsidRDefault="005A35B4">
            <w:pPr>
              <w:pStyle w:val="h1"/>
              <w:rPr>
                <w:del w:id="10009" w:author="Caree2" w:date="2016-10-26T18:37:00Z"/>
              </w:rPr>
              <w:pPrChange w:id="10010" w:author="Caree2" w:date="2016-10-28T06:24:00Z">
                <w:pPr/>
              </w:pPrChange>
            </w:pPr>
            <w:del w:id="10011" w:author="Caree2" w:date="2016-10-26T18:37:00Z">
              <w:r w:rsidRPr="00871E1A" w:rsidDel="00D66FFA">
                <w:rPr>
                  <w:i w:val="0"/>
                  <w:iCs/>
                </w:rPr>
                <w:delText>Who is responsible for implementing the CA?</w:delText>
              </w:r>
            </w:del>
          </w:p>
          <w:p w:rsidR="005A35B4" w:rsidRPr="00871E1A" w:rsidDel="00D66FFA" w:rsidRDefault="005A35B4">
            <w:pPr>
              <w:pStyle w:val="h1"/>
              <w:rPr>
                <w:del w:id="10012" w:author="Caree2" w:date="2016-10-26T18:37:00Z"/>
              </w:rPr>
              <w:pPrChange w:id="10013" w:author="Caree2" w:date="2016-10-28T06:24:00Z">
                <w:pPr/>
              </w:pPrChange>
            </w:pPr>
            <w:del w:id="10014" w:author="Caree2" w:date="2016-10-26T18:37:00Z">
              <w:r w:rsidRPr="00871E1A" w:rsidDel="00D66FFA">
                <w:delText>HACCP-trained grower-processor or designee.</w:delText>
              </w:r>
            </w:del>
          </w:p>
          <w:p w:rsidR="005A35B4" w:rsidRPr="00871E1A" w:rsidDel="00D66FFA" w:rsidRDefault="005A35B4">
            <w:pPr>
              <w:pStyle w:val="h1"/>
              <w:rPr>
                <w:del w:id="10015" w:author="Caree2" w:date="2016-10-26T18:37:00Z"/>
                <w:iCs/>
                <w:sz w:val="16"/>
              </w:rPr>
              <w:pPrChange w:id="10016" w:author="Caree2" w:date="2016-10-28T06:24:00Z">
                <w:pPr>
                  <w:pStyle w:val="BodyText"/>
                </w:pPr>
              </w:pPrChange>
            </w:pPr>
          </w:p>
          <w:p w:rsidR="005A35B4" w:rsidRPr="00871E1A" w:rsidDel="00D66FFA" w:rsidRDefault="005A35B4">
            <w:pPr>
              <w:pStyle w:val="h1"/>
              <w:rPr>
                <w:del w:id="10017" w:author="Caree2" w:date="2016-10-26T18:37:00Z"/>
                <w:iCs/>
              </w:rPr>
              <w:pPrChange w:id="10018" w:author="Caree2" w:date="2016-10-28T06:24:00Z">
                <w:pPr>
                  <w:pStyle w:val="BodyText"/>
                </w:pPr>
              </w:pPrChange>
            </w:pPr>
            <w:del w:id="10019" w:author="Caree2" w:date="2016-10-26T18:37:00Z">
              <w:r w:rsidRPr="00871E1A" w:rsidDel="00D66FFA">
                <w:rPr>
                  <w:b/>
                  <w:bCs/>
                  <w:i w:val="0"/>
                  <w:iCs/>
                </w:rPr>
                <w:delText>Measures to prevent recurrence?</w:delText>
              </w:r>
            </w:del>
          </w:p>
          <w:p w:rsidR="005A35B4" w:rsidRPr="00871E1A" w:rsidDel="00D66FFA" w:rsidRDefault="005A35B4">
            <w:pPr>
              <w:pStyle w:val="h1"/>
              <w:rPr>
                <w:del w:id="10020" w:author="Caree2" w:date="2016-10-26T18:37:00Z"/>
                <w:iCs/>
              </w:rPr>
              <w:pPrChange w:id="10021" w:author="Caree2" w:date="2016-10-28T06:24:00Z">
                <w:pPr/>
              </w:pPrChange>
            </w:pPr>
            <w:del w:id="10022" w:author="Caree2" w:date="2016-10-26T18:37:00Z">
              <w:r w:rsidRPr="00871E1A" w:rsidDel="00D66FFA">
                <w:delText>Retrain personnel.</w:delText>
              </w:r>
              <w:r w:rsidR="00350F7F" w:rsidDel="00D66FFA">
                <w:delText xml:space="preserve"> </w:delText>
              </w:r>
              <w:r w:rsidRPr="00871E1A" w:rsidDel="00D66FFA">
                <w:delText>Adjust process.</w:delText>
              </w:r>
            </w:del>
          </w:p>
        </w:tc>
      </w:tr>
    </w:tbl>
    <w:p w:rsidR="005A35B4" w:rsidRPr="00871E1A" w:rsidDel="00D66FFA" w:rsidRDefault="00C37EC7">
      <w:pPr>
        <w:pStyle w:val="StyleHeading114ptBoldUnderlineLeft"/>
        <w:rPr>
          <w:del w:id="10023" w:author="Caree2" w:date="2016-10-26T18:37:00Z"/>
        </w:rPr>
      </w:pPr>
      <w:del w:id="10024" w:author="Caree2" w:date="2016-10-26T18:37:00Z">
        <w:r w:rsidDel="00D66FFA">
          <w:delText xml:space="preserve">4.4 - </w:delText>
        </w:r>
        <w:r w:rsidR="005A35B4" w:rsidRPr="00871E1A" w:rsidDel="00D66FFA">
          <w:delText xml:space="preserve">HACCP Record Keeping </w:delText>
        </w:r>
        <w:r w:rsidR="00624357" w:rsidDel="00D66FFA">
          <w:delText>and</w:delText>
        </w:r>
        <w:r w:rsidR="005A35B4" w:rsidRPr="00871E1A" w:rsidDel="00D66FFA">
          <w:delText xml:space="preserve"> Verification Procedures</w:delText>
        </w:r>
      </w:del>
    </w:p>
    <w:p w:rsidR="005A35B4" w:rsidRPr="00871E1A" w:rsidDel="00D66FFA" w:rsidRDefault="005A35B4">
      <w:pPr>
        <w:pStyle w:val="h1"/>
        <w:rPr>
          <w:del w:id="10025" w:author="Caree2" w:date="2016-10-26T18:37:00Z"/>
          <w:sz w:val="16"/>
        </w:rPr>
        <w:pPrChange w:id="10026" w:author="Caree2" w:date="2016-10-28T06:24:00Z">
          <w:pPr>
            <w:shd w:val="clear" w:color="auto" w:fill="FFFFFF"/>
          </w:pPr>
        </w:pPrChange>
      </w:pPr>
    </w:p>
    <w:tbl>
      <w:tblPr>
        <w:tblW w:w="0" w:type="auto"/>
        <w:tblInd w:w="40" w:type="dxa"/>
        <w:tblLayout w:type="fixed"/>
        <w:tblCellMar>
          <w:left w:w="40" w:type="dxa"/>
          <w:right w:w="40" w:type="dxa"/>
        </w:tblCellMar>
        <w:tblLook w:val="0000" w:firstRow="0" w:lastRow="0" w:firstColumn="0" w:lastColumn="0" w:noHBand="0" w:noVBand="0"/>
      </w:tblPr>
      <w:tblGrid>
        <w:gridCol w:w="2246"/>
        <w:gridCol w:w="2237"/>
        <w:gridCol w:w="2246"/>
        <w:gridCol w:w="2271"/>
      </w:tblGrid>
      <w:tr w:rsidR="005A35B4" w:rsidRPr="00871E1A" w:rsidDel="00D66FFA">
        <w:trPr>
          <w:trHeight w:val="288"/>
          <w:del w:id="10027" w:author="Caree2" w:date="2016-10-26T18:37:00Z"/>
        </w:trPr>
        <w:tc>
          <w:tcPr>
            <w:tcW w:w="2246" w:type="dxa"/>
            <w:tcBorders>
              <w:top w:val="single" w:sz="6" w:space="0" w:color="auto"/>
              <w:left w:val="single" w:sz="6" w:space="0" w:color="auto"/>
              <w:bottom w:val="single" w:sz="6" w:space="0" w:color="auto"/>
              <w:right w:val="single" w:sz="6" w:space="0" w:color="auto"/>
            </w:tcBorders>
            <w:shd w:val="clear" w:color="auto" w:fill="E6E6E6"/>
          </w:tcPr>
          <w:p w:rsidR="005A35B4" w:rsidRPr="00871E1A" w:rsidDel="00D66FFA" w:rsidRDefault="005A35B4">
            <w:pPr>
              <w:pStyle w:val="h1"/>
              <w:rPr>
                <w:del w:id="10028" w:author="Caree2" w:date="2016-10-26T18:37:00Z"/>
                <w:b/>
                <w:bCs/>
                <w:iCs/>
                <w:sz w:val="16"/>
              </w:rPr>
              <w:pPrChange w:id="10029" w:author="Caree2" w:date="2016-10-28T06:24:00Z">
                <w:pPr>
                  <w:shd w:val="clear" w:color="auto" w:fill="FFFFFF"/>
                </w:pPr>
              </w:pPrChange>
            </w:pPr>
          </w:p>
          <w:p w:rsidR="005A35B4" w:rsidRPr="00871E1A" w:rsidDel="00D66FFA" w:rsidRDefault="005A35B4">
            <w:pPr>
              <w:pStyle w:val="h1"/>
              <w:rPr>
                <w:del w:id="10030" w:author="Caree2" w:date="2016-10-26T18:37:00Z"/>
                <w:b/>
                <w:bCs/>
                <w:iCs/>
              </w:rPr>
              <w:pPrChange w:id="10031" w:author="Caree2" w:date="2016-10-28T06:24:00Z">
                <w:pPr>
                  <w:shd w:val="clear" w:color="auto" w:fill="FFFFFF"/>
                </w:pPr>
              </w:pPrChange>
            </w:pPr>
            <w:del w:id="10032" w:author="Caree2" w:date="2016-10-26T18:37:00Z">
              <w:r w:rsidRPr="00871E1A" w:rsidDel="00D66FFA">
                <w:rPr>
                  <w:b/>
                  <w:bCs/>
                  <w:i w:val="0"/>
                  <w:iCs/>
                </w:rPr>
                <w:delText xml:space="preserve"> Process/Step CCP</w:delText>
              </w:r>
            </w:del>
          </w:p>
          <w:p w:rsidR="005A35B4" w:rsidRPr="00871E1A" w:rsidDel="00D66FFA" w:rsidRDefault="005A35B4">
            <w:pPr>
              <w:pStyle w:val="h1"/>
              <w:rPr>
                <w:del w:id="10033" w:author="Caree2" w:date="2016-10-26T18:37:00Z"/>
                <w:sz w:val="16"/>
              </w:rPr>
              <w:pPrChange w:id="10034" w:author="Caree2" w:date="2016-10-28T06:24:00Z">
                <w:pPr>
                  <w:shd w:val="clear" w:color="auto" w:fill="FFFFFF"/>
                </w:pPr>
              </w:pPrChange>
            </w:pPr>
          </w:p>
        </w:tc>
        <w:tc>
          <w:tcPr>
            <w:tcW w:w="2237" w:type="dxa"/>
            <w:tcBorders>
              <w:top w:val="single" w:sz="6" w:space="0" w:color="auto"/>
              <w:left w:val="single" w:sz="6" w:space="0" w:color="auto"/>
              <w:bottom w:val="single" w:sz="6" w:space="0" w:color="auto"/>
              <w:right w:val="single" w:sz="6" w:space="0" w:color="auto"/>
            </w:tcBorders>
            <w:shd w:val="clear" w:color="auto" w:fill="E6E6E6"/>
          </w:tcPr>
          <w:p w:rsidR="005A35B4" w:rsidRPr="00871E1A" w:rsidDel="00D66FFA" w:rsidRDefault="005A35B4">
            <w:pPr>
              <w:pStyle w:val="h1"/>
              <w:rPr>
                <w:del w:id="10035" w:author="Caree2" w:date="2016-10-26T18:37:00Z"/>
                <w:b/>
                <w:bCs/>
                <w:iCs/>
                <w:sz w:val="16"/>
              </w:rPr>
              <w:pPrChange w:id="10036" w:author="Caree2" w:date="2016-10-28T06:24:00Z">
                <w:pPr>
                  <w:shd w:val="clear" w:color="auto" w:fill="FFFFFF"/>
                </w:pPr>
              </w:pPrChange>
            </w:pPr>
          </w:p>
          <w:p w:rsidR="005A35B4" w:rsidRPr="00871E1A" w:rsidDel="00D66FFA" w:rsidRDefault="005A35B4">
            <w:pPr>
              <w:pStyle w:val="h1"/>
              <w:rPr>
                <w:del w:id="10037" w:author="Caree2" w:date="2016-10-26T18:37:00Z"/>
                <w:b/>
                <w:bCs/>
                <w:iCs/>
              </w:rPr>
              <w:pPrChange w:id="10038" w:author="Caree2" w:date="2016-10-28T06:24:00Z">
                <w:pPr>
                  <w:shd w:val="clear" w:color="auto" w:fill="FFFFFF"/>
                </w:pPr>
              </w:pPrChange>
            </w:pPr>
            <w:del w:id="10039" w:author="Caree2" w:date="2016-10-26T18:37:00Z">
              <w:r w:rsidRPr="00871E1A" w:rsidDel="00D66FFA">
                <w:rPr>
                  <w:b/>
                  <w:bCs/>
                  <w:i w:val="0"/>
                  <w:iCs/>
                </w:rPr>
                <w:delText xml:space="preserve"> Records</w:delText>
              </w:r>
            </w:del>
          </w:p>
          <w:p w:rsidR="005A35B4" w:rsidRPr="00871E1A" w:rsidDel="00D66FFA" w:rsidRDefault="005A35B4">
            <w:pPr>
              <w:pStyle w:val="h1"/>
              <w:rPr>
                <w:del w:id="10040" w:author="Caree2" w:date="2016-10-26T18:37:00Z"/>
                <w:sz w:val="16"/>
              </w:rPr>
              <w:pPrChange w:id="10041" w:author="Caree2" w:date="2016-10-28T06:24:00Z">
                <w:pPr>
                  <w:shd w:val="clear" w:color="auto" w:fill="FFFFFF"/>
                </w:pPr>
              </w:pPrChange>
            </w:pPr>
          </w:p>
        </w:tc>
        <w:tc>
          <w:tcPr>
            <w:tcW w:w="2246" w:type="dxa"/>
            <w:tcBorders>
              <w:top w:val="single" w:sz="6" w:space="0" w:color="auto"/>
              <w:left w:val="single" w:sz="6" w:space="0" w:color="auto"/>
              <w:bottom w:val="single" w:sz="6" w:space="0" w:color="auto"/>
              <w:right w:val="single" w:sz="6" w:space="0" w:color="auto"/>
            </w:tcBorders>
            <w:shd w:val="clear" w:color="auto" w:fill="E6E6E6"/>
          </w:tcPr>
          <w:p w:rsidR="005A35B4" w:rsidRPr="00871E1A" w:rsidDel="00D66FFA" w:rsidRDefault="005A35B4">
            <w:pPr>
              <w:pStyle w:val="h1"/>
              <w:rPr>
                <w:del w:id="10042" w:author="Caree2" w:date="2016-10-26T18:37:00Z"/>
                <w:b/>
                <w:bCs/>
                <w:iCs/>
                <w:sz w:val="16"/>
                <w:szCs w:val="23"/>
              </w:rPr>
              <w:pPrChange w:id="10043" w:author="Caree2" w:date="2016-10-28T06:24:00Z">
                <w:pPr>
                  <w:shd w:val="clear" w:color="auto" w:fill="FFFFFF"/>
                </w:pPr>
              </w:pPrChange>
            </w:pPr>
          </w:p>
          <w:p w:rsidR="005A35B4" w:rsidRPr="00871E1A" w:rsidDel="00D66FFA" w:rsidRDefault="005A35B4">
            <w:pPr>
              <w:pStyle w:val="h1"/>
              <w:rPr>
                <w:del w:id="10044" w:author="Caree2" w:date="2016-10-26T18:37:00Z"/>
                <w:b/>
                <w:bCs/>
                <w:iCs/>
              </w:rPr>
              <w:pPrChange w:id="10045" w:author="Caree2" w:date="2016-10-28T06:24:00Z">
                <w:pPr>
                  <w:shd w:val="clear" w:color="auto" w:fill="FFFFFF"/>
                </w:pPr>
              </w:pPrChange>
            </w:pPr>
            <w:del w:id="10046" w:author="Caree2" w:date="2016-10-26T18:37:00Z">
              <w:r w:rsidRPr="00871E1A" w:rsidDel="00D66FFA">
                <w:rPr>
                  <w:b/>
                  <w:bCs/>
                  <w:i w:val="0"/>
                  <w:iCs/>
                  <w:szCs w:val="23"/>
                </w:rPr>
                <w:delText xml:space="preserve"> Responsibility</w:delText>
              </w:r>
            </w:del>
          </w:p>
          <w:p w:rsidR="005A35B4" w:rsidRPr="00871E1A" w:rsidDel="00D66FFA" w:rsidRDefault="005A35B4">
            <w:pPr>
              <w:pStyle w:val="h1"/>
              <w:rPr>
                <w:del w:id="10047" w:author="Caree2" w:date="2016-10-26T18:37:00Z"/>
                <w:sz w:val="16"/>
              </w:rPr>
              <w:pPrChange w:id="10048" w:author="Caree2" w:date="2016-10-28T06:24:00Z">
                <w:pPr>
                  <w:shd w:val="clear" w:color="auto" w:fill="FFFFFF"/>
                </w:pPr>
              </w:pPrChange>
            </w:pPr>
          </w:p>
        </w:tc>
        <w:tc>
          <w:tcPr>
            <w:tcW w:w="2271" w:type="dxa"/>
            <w:tcBorders>
              <w:top w:val="single" w:sz="6" w:space="0" w:color="auto"/>
              <w:left w:val="single" w:sz="6" w:space="0" w:color="auto"/>
              <w:bottom w:val="single" w:sz="6" w:space="0" w:color="auto"/>
              <w:right w:val="single" w:sz="6" w:space="0" w:color="auto"/>
            </w:tcBorders>
            <w:shd w:val="clear" w:color="auto" w:fill="E6E6E6"/>
          </w:tcPr>
          <w:p w:rsidR="005A35B4" w:rsidRPr="00871E1A" w:rsidDel="00D66FFA" w:rsidRDefault="005A35B4">
            <w:pPr>
              <w:pStyle w:val="h1"/>
              <w:rPr>
                <w:del w:id="10049" w:author="Caree2" w:date="2016-10-26T18:37:00Z"/>
                <w:b/>
                <w:bCs/>
                <w:iCs/>
                <w:sz w:val="16"/>
              </w:rPr>
              <w:pPrChange w:id="10050" w:author="Caree2" w:date="2016-10-28T06:24:00Z">
                <w:pPr>
                  <w:shd w:val="clear" w:color="auto" w:fill="FFFFFF"/>
                </w:pPr>
              </w:pPrChange>
            </w:pPr>
          </w:p>
          <w:p w:rsidR="005A35B4" w:rsidRPr="00871E1A" w:rsidDel="00D66FFA" w:rsidRDefault="005A35B4">
            <w:pPr>
              <w:pStyle w:val="h1"/>
              <w:rPr>
                <w:del w:id="10051" w:author="Caree2" w:date="2016-10-26T18:37:00Z"/>
                <w:b/>
                <w:bCs/>
                <w:iCs/>
              </w:rPr>
              <w:pPrChange w:id="10052" w:author="Caree2" w:date="2016-10-28T06:24:00Z">
                <w:pPr>
                  <w:shd w:val="clear" w:color="auto" w:fill="FFFFFF"/>
                </w:pPr>
              </w:pPrChange>
            </w:pPr>
            <w:del w:id="10053" w:author="Caree2" w:date="2016-10-26T18:37:00Z">
              <w:r w:rsidRPr="00871E1A" w:rsidDel="00D66FFA">
                <w:rPr>
                  <w:b/>
                  <w:bCs/>
                  <w:i w:val="0"/>
                  <w:iCs/>
                </w:rPr>
                <w:delText xml:space="preserve"> CCP Verification</w:delText>
              </w:r>
            </w:del>
          </w:p>
          <w:p w:rsidR="005A35B4" w:rsidRPr="00871E1A" w:rsidDel="00D66FFA" w:rsidRDefault="005A35B4">
            <w:pPr>
              <w:pStyle w:val="h1"/>
              <w:rPr>
                <w:del w:id="10054" w:author="Caree2" w:date="2016-10-26T18:37:00Z"/>
                <w:sz w:val="16"/>
              </w:rPr>
              <w:pPrChange w:id="10055" w:author="Caree2" w:date="2016-10-28T06:24:00Z">
                <w:pPr>
                  <w:shd w:val="clear" w:color="auto" w:fill="FFFFFF"/>
                </w:pPr>
              </w:pPrChange>
            </w:pPr>
          </w:p>
        </w:tc>
      </w:tr>
      <w:tr w:rsidR="005A35B4" w:rsidRPr="00871E1A" w:rsidDel="00D66FFA">
        <w:trPr>
          <w:trHeight w:val="298"/>
          <w:del w:id="10056" w:author="Caree2" w:date="2016-10-26T18:37:00Z"/>
        </w:trPr>
        <w:tc>
          <w:tcPr>
            <w:tcW w:w="2246"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10057" w:author="Caree2" w:date="2016-10-26T18:37:00Z"/>
                <w:sz w:val="16"/>
              </w:rPr>
              <w:pPrChange w:id="10058" w:author="Caree2" w:date="2016-10-28T06:24:00Z">
                <w:pPr>
                  <w:shd w:val="clear" w:color="auto" w:fill="FFFFFF"/>
                </w:pPr>
              </w:pPrChange>
            </w:pPr>
          </w:p>
          <w:p w:rsidR="005A35B4" w:rsidRPr="00871E1A" w:rsidDel="00D66FFA" w:rsidRDefault="005A35B4">
            <w:pPr>
              <w:pStyle w:val="h1"/>
              <w:rPr>
                <w:del w:id="10059" w:author="Caree2" w:date="2016-10-26T18:37:00Z"/>
              </w:rPr>
              <w:pPrChange w:id="10060" w:author="Caree2" w:date="2016-10-28T06:24:00Z">
                <w:pPr>
                  <w:pStyle w:val="Heading5"/>
                </w:pPr>
              </w:pPrChange>
            </w:pPr>
            <w:del w:id="10061" w:author="Caree2" w:date="2016-10-26T18:37:00Z">
              <w:r w:rsidRPr="00871E1A" w:rsidDel="00D66FFA">
                <w:delText>Final Inspection</w:delText>
              </w:r>
            </w:del>
          </w:p>
          <w:p w:rsidR="005A35B4" w:rsidRPr="00871E1A" w:rsidDel="00D66FFA" w:rsidRDefault="005A35B4">
            <w:pPr>
              <w:pStyle w:val="h1"/>
              <w:rPr>
                <w:del w:id="10062" w:author="Caree2" w:date="2016-10-26T18:37:00Z"/>
              </w:rPr>
              <w:pPrChange w:id="10063" w:author="Caree2" w:date="2016-10-28T06:24:00Z">
                <w:pPr>
                  <w:pStyle w:val="Heading7"/>
                </w:pPr>
              </w:pPrChange>
            </w:pPr>
            <w:del w:id="10064" w:author="Caree2" w:date="2016-10-26T18:37:00Z">
              <w:r w:rsidRPr="00871E1A" w:rsidDel="00D66FFA">
                <w:delText>CCP #1</w:delText>
              </w:r>
            </w:del>
          </w:p>
        </w:tc>
        <w:tc>
          <w:tcPr>
            <w:tcW w:w="2237"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10065" w:author="Caree2" w:date="2016-10-26T18:37:00Z"/>
                <w:sz w:val="16"/>
              </w:rPr>
              <w:pPrChange w:id="10066" w:author="Caree2" w:date="2016-10-28T06:24:00Z">
                <w:pPr>
                  <w:shd w:val="clear" w:color="auto" w:fill="FFFFFF"/>
                </w:pPr>
              </w:pPrChange>
            </w:pPr>
          </w:p>
          <w:p w:rsidR="005A35B4" w:rsidRPr="00871E1A" w:rsidDel="00D66FFA" w:rsidRDefault="005A35B4">
            <w:pPr>
              <w:pStyle w:val="h1"/>
              <w:rPr>
                <w:del w:id="10067" w:author="Caree2" w:date="2016-10-26T18:37:00Z"/>
              </w:rPr>
              <w:pPrChange w:id="10068" w:author="Caree2" w:date="2016-10-28T06:24:00Z">
                <w:pPr>
                  <w:shd w:val="clear" w:color="auto" w:fill="FFFFFF"/>
                </w:pPr>
              </w:pPrChange>
            </w:pPr>
            <w:del w:id="10069" w:author="Caree2" w:date="2016-10-26T18:37:00Z">
              <w:r w:rsidRPr="00871E1A" w:rsidDel="00D66FFA">
                <w:delText>HACCP Final Inspection Logs</w:delText>
              </w:r>
            </w:del>
          </w:p>
          <w:p w:rsidR="005A35B4" w:rsidRPr="00871E1A" w:rsidDel="00D66FFA" w:rsidRDefault="005A35B4">
            <w:pPr>
              <w:pStyle w:val="h1"/>
              <w:rPr>
                <w:del w:id="10070" w:author="Caree2" w:date="2016-10-26T18:37:00Z"/>
              </w:rPr>
              <w:pPrChange w:id="10071" w:author="Caree2" w:date="2016-10-28T06:24:00Z">
                <w:pPr>
                  <w:shd w:val="clear" w:color="auto" w:fill="FFFFFF"/>
                </w:pPr>
              </w:pPrChange>
            </w:pPr>
            <w:del w:id="10072" w:author="Caree2" w:date="2016-10-26T18:37:00Z">
              <w:r w:rsidRPr="00871E1A" w:rsidDel="00D66FFA">
                <w:delText xml:space="preserve">(Carcass </w:delText>
              </w:r>
              <w:r w:rsidR="00624357" w:rsidDel="00D66FFA">
                <w:delText>and</w:delText>
              </w:r>
              <w:r w:rsidRPr="00871E1A" w:rsidDel="00D66FFA">
                <w:delText xml:space="preserve"> Giblets)</w:delText>
              </w:r>
            </w:del>
          </w:p>
        </w:tc>
        <w:tc>
          <w:tcPr>
            <w:tcW w:w="2246"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10073" w:author="Caree2" w:date="2016-10-26T18:37:00Z"/>
                <w:sz w:val="16"/>
              </w:rPr>
              <w:pPrChange w:id="10074" w:author="Caree2" w:date="2016-10-28T06:24:00Z">
                <w:pPr>
                  <w:pStyle w:val="Heading6"/>
                </w:pPr>
              </w:pPrChange>
            </w:pPr>
          </w:p>
          <w:p w:rsidR="005A35B4" w:rsidRPr="00871E1A" w:rsidDel="00D66FFA" w:rsidRDefault="005A35B4">
            <w:pPr>
              <w:pStyle w:val="h1"/>
              <w:rPr>
                <w:del w:id="10075" w:author="Caree2" w:date="2016-10-26T18:37:00Z"/>
              </w:rPr>
              <w:pPrChange w:id="10076" w:author="Caree2" w:date="2016-10-28T06:24:00Z">
                <w:pPr>
                  <w:pStyle w:val="Heading6"/>
                </w:pPr>
              </w:pPrChange>
            </w:pPr>
            <w:del w:id="10077" w:author="Caree2" w:date="2016-10-26T18:37:00Z">
              <w:r w:rsidRPr="00871E1A" w:rsidDel="00D66FFA">
                <w:delText xml:space="preserve">HACCP-trained grower-processor or designee </w:delText>
              </w:r>
            </w:del>
          </w:p>
        </w:tc>
        <w:tc>
          <w:tcPr>
            <w:tcW w:w="2271" w:type="dxa"/>
            <w:tcBorders>
              <w:top w:val="single" w:sz="6" w:space="0" w:color="auto"/>
              <w:left w:val="single" w:sz="6" w:space="0" w:color="auto"/>
              <w:bottom w:val="nil"/>
              <w:right w:val="single" w:sz="6" w:space="0" w:color="auto"/>
            </w:tcBorders>
          </w:tcPr>
          <w:p w:rsidR="005A35B4" w:rsidRPr="00871E1A" w:rsidDel="00D66FFA" w:rsidRDefault="005A35B4">
            <w:pPr>
              <w:pStyle w:val="h1"/>
              <w:rPr>
                <w:del w:id="10078" w:author="Caree2" w:date="2016-10-26T18:37:00Z"/>
                <w:b/>
                <w:bCs/>
                <w:sz w:val="16"/>
              </w:rPr>
              <w:pPrChange w:id="10079" w:author="Caree2" w:date="2016-10-28T06:24:00Z">
                <w:pPr>
                  <w:pStyle w:val="Caption"/>
                </w:pPr>
              </w:pPrChange>
            </w:pPr>
          </w:p>
          <w:p w:rsidR="005A35B4" w:rsidRPr="00871E1A" w:rsidDel="00D66FFA" w:rsidRDefault="005A35B4">
            <w:pPr>
              <w:pStyle w:val="h1"/>
              <w:rPr>
                <w:del w:id="10080" w:author="Caree2" w:date="2016-10-26T18:37:00Z"/>
              </w:rPr>
              <w:pPrChange w:id="10081" w:author="Caree2" w:date="2016-10-28T06:24:00Z">
                <w:pPr>
                  <w:pStyle w:val="Caption"/>
                </w:pPr>
              </w:pPrChange>
            </w:pPr>
            <w:del w:id="10082" w:author="Caree2" w:date="2016-10-26T18:37:00Z">
              <w:r w:rsidRPr="00871E1A" w:rsidDel="00D66FFA">
                <w:rPr>
                  <w:b/>
                  <w:bCs/>
                </w:rPr>
                <w:delText>HACCP Final Inspection Logs will be verified each day of use by grower-processor or designee.</w:delText>
              </w:r>
            </w:del>
          </w:p>
          <w:p w:rsidR="005A35B4" w:rsidRPr="00871E1A" w:rsidDel="00D66FFA" w:rsidRDefault="005A35B4">
            <w:pPr>
              <w:pStyle w:val="h1"/>
              <w:rPr>
                <w:del w:id="10083" w:author="Caree2" w:date="2016-10-26T18:37:00Z"/>
                <w:b/>
                <w:bCs/>
              </w:rPr>
              <w:pPrChange w:id="10084" w:author="Caree2" w:date="2016-10-28T06:24:00Z">
                <w:pPr/>
              </w:pPrChange>
            </w:pPr>
          </w:p>
        </w:tc>
      </w:tr>
      <w:tr w:rsidR="005A35B4" w:rsidRPr="00871E1A" w:rsidDel="00D66FFA">
        <w:trPr>
          <w:trHeight w:val="307"/>
          <w:del w:id="10085" w:author="Caree2" w:date="2016-10-26T18:37:00Z"/>
        </w:trPr>
        <w:tc>
          <w:tcPr>
            <w:tcW w:w="2246"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10086" w:author="Caree2" w:date="2016-10-26T18:37:00Z"/>
                <w:sz w:val="16"/>
              </w:rPr>
              <w:pPrChange w:id="10087" w:author="Caree2" w:date="2016-10-28T06:24:00Z">
                <w:pPr>
                  <w:shd w:val="clear" w:color="auto" w:fill="FFFFFF"/>
                </w:pPr>
              </w:pPrChange>
            </w:pPr>
          </w:p>
          <w:p w:rsidR="005A35B4" w:rsidRPr="00871E1A" w:rsidDel="00D66FFA" w:rsidRDefault="005A35B4">
            <w:pPr>
              <w:pStyle w:val="h1"/>
              <w:rPr>
                <w:del w:id="10088" w:author="Caree2" w:date="2016-10-26T18:37:00Z"/>
              </w:rPr>
              <w:pPrChange w:id="10089" w:author="Caree2" w:date="2016-10-28T06:24:00Z">
                <w:pPr>
                  <w:pStyle w:val="Heading5"/>
                </w:pPr>
              </w:pPrChange>
            </w:pPr>
            <w:del w:id="10090" w:author="Caree2" w:date="2016-10-26T18:37:00Z">
              <w:r w:rsidRPr="00871E1A" w:rsidDel="00D66FFA">
                <w:delText>Chilling</w:delText>
              </w:r>
            </w:del>
          </w:p>
          <w:p w:rsidR="005A35B4" w:rsidRPr="00871E1A" w:rsidDel="00D66FFA" w:rsidRDefault="005A35B4">
            <w:pPr>
              <w:pStyle w:val="h1"/>
              <w:rPr>
                <w:del w:id="10091" w:author="Caree2" w:date="2016-10-26T18:37:00Z"/>
              </w:rPr>
              <w:pPrChange w:id="10092" w:author="Caree2" w:date="2016-10-28T06:24:00Z">
                <w:pPr>
                  <w:pStyle w:val="Heading7"/>
                </w:pPr>
              </w:pPrChange>
            </w:pPr>
            <w:del w:id="10093" w:author="Caree2" w:date="2016-10-26T18:37:00Z">
              <w:r w:rsidRPr="00871E1A" w:rsidDel="00D66FFA">
                <w:delText>CCP #2</w:delText>
              </w:r>
            </w:del>
          </w:p>
          <w:p w:rsidR="005A35B4" w:rsidRPr="00871E1A" w:rsidDel="00D66FFA" w:rsidRDefault="005A35B4">
            <w:pPr>
              <w:pStyle w:val="h1"/>
              <w:rPr>
                <w:del w:id="10094" w:author="Caree2" w:date="2016-10-26T18:37:00Z"/>
              </w:rPr>
              <w:pPrChange w:id="10095" w:author="Caree2" w:date="2016-10-28T06:24:00Z">
                <w:pPr>
                  <w:shd w:val="clear" w:color="auto" w:fill="FFFFFF"/>
                </w:pPr>
              </w:pPrChange>
            </w:pPr>
          </w:p>
        </w:tc>
        <w:tc>
          <w:tcPr>
            <w:tcW w:w="2237"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10096" w:author="Caree2" w:date="2016-10-26T18:37:00Z"/>
                <w:sz w:val="16"/>
              </w:rPr>
              <w:pPrChange w:id="10097" w:author="Caree2" w:date="2016-10-28T06:24:00Z">
                <w:pPr>
                  <w:shd w:val="clear" w:color="auto" w:fill="FFFFFF"/>
                </w:pPr>
              </w:pPrChange>
            </w:pPr>
          </w:p>
          <w:p w:rsidR="005A35B4" w:rsidRPr="00871E1A" w:rsidDel="00D66FFA" w:rsidRDefault="005A35B4">
            <w:pPr>
              <w:pStyle w:val="h1"/>
              <w:rPr>
                <w:del w:id="10098" w:author="Caree2" w:date="2016-10-26T18:37:00Z"/>
              </w:rPr>
              <w:pPrChange w:id="10099" w:author="Caree2" w:date="2016-10-28T06:24:00Z">
                <w:pPr>
                  <w:shd w:val="clear" w:color="auto" w:fill="FFFFFF"/>
                </w:pPr>
              </w:pPrChange>
            </w:pPr>
            <w:del w:id="10100" w:author="Caree2" w:date="2016-10-26T18:37:00Z">
              <w:r w:rsidRPr="00871E1A" w:rsidDel="00D66FFA">
                <w:delText>HACCP Temperature Log</w:delText>
              </w:r>
            </w:del>
          </w:p>
          <w:p w:rsidR="005A35B4" w:rsidRPr="00871E1A" w:rsidDel="00D66FFA" w:rsidRDefault="005A35B4">
            <w:pPr>
              <w:pStyle w:val="h1"/>
              <w:rPr>
                <w:del w:id="10101" w:author="Caree2" w:date="2016-10-26T18:37:00Z"/>
              </w:rPr>
              <w:pPrChange w:id="10102" w:author="Caree2" w:date="2016-10-28T06:24:00Z">
                <w:pPr>
                  <w:shd w:val="clear" w:color="auto" w:fill="FFFFFF"/>
                </w:pPr>
              </w:pPrChange>
            </w:pPr>
          </w:p>
        </w:tc>
        <w:tc>
          <w:tcPr>
            <w:tcW w:w="2246" w:type="dxa"/>
            <w:tcBorders>
              <w:top w:val="single" w:sz="6" w:space="0" w:color="auto"/>
              <w:left w:val="single" w:sz="6" w:space="0" w:color="auto"/>
              <w:bottom w:val="single" w:sz="6" w:space="0" w:color="auto"/>
              <w:right w:val="single" w:sz="6" w:space="0" w:color="auto"/>
            </w:tcBorders>
          </w:tcPr>
          <w:p w:rsidR="005A35B4" w:rsidRPr="00871E1A" w:rsidDel="00D66FFA" w:rsidRDefault="005A35B4">
            <w:pPr>
              <w:pStyle w:val="h1"/>
              <w:rPr>
                <w:del w:id="10103" w:author="Caree2" w:date="2016-10-26T18:37:00Z"/>
                <w:b/>
                <w:bCs/>
                <w:sz w:val="16"/>
              </w:rPr>
              <w:pPrChange w:id="10104" w:author="Caree2" w:date="2016-10-28T06:24:00Z">
                <w:pPr>
                  <w:pStyle w:val="Caption"/>
                </w:pPr>
              </w:pPrChange>
            </w:pPr>
          </w:p>
          <w:p w:rsidR="005A35B4" w:rsidRPr="00871E1A" w:rsidDel="00D66FFA" w:rsidRDefault="005A35B4">
            <w:pPr>
              <w:pStyle w:val="h1"/>
              <w:rPr>
                <w:del w:id="10105" w:author="Caree2" w:date="2016-10-26T18:37:00Z"/>
              </w:rPr>
              <w:pPrChange w:id="10106" w:author="Caree2" w:date="2016-10-28T06:24:00Z">
                <w:pPr>
                  <w:pStyle w:val="Caption"/>
                </w:pPr>
              </w:pPrChange>
            </w:pPr>
            <w:del w:id="10107" w:author="Caree2" w:date="2016-10-26T18:37:00Z">
              <w:r w:rsidRPr="00871E1A" w:rsidDel="00D66FFA">
                <w:rPr>
                  <w:b/>
                  <w:bCs/>
                </w:rPr>
                <w:delText>HACCP-trained grower-processor or designee</w:delText>
              </w:r>
            </w:del>
          </w:p>
          <w:p w:rsidR="005A35B4" w:rsidRPr="00871E1A" w:rsidDel="00D66FFA" w:rsidRDefault="005A35B4">
            <w:pPr>
              <w:pStyle w:val="h1"/>
              <w:rPr>
                <w:del w:id="10108" w:author="Caree2" w:date="2016-10-26T18:37:00Z"/>
                <w:b/>
                <w:bCs/>
              </w:rPr>
              <w:pPrChange w:id="10109" w:author="Caree2" w:date="2016-10-28T06:24:00Z">
                <w:pPr>
                  <w:shd w:val="clear" w:color="auto" w:fill="FFFFFF"/>
                </w:pPr>
              </w:pPrChange>
            </w:pPr>
          </w:p>
        </w:tc>
        <w:tc>
          <w:tcPr>
            <w:tcW w:w="2271" w:type="dxa"/>
            <w:tcBorders>
              <w:top w:val="single" w:sz="6" w:space="0" w:color="auto"/>
              <w:left w:val="single" w:sz="6" w:space="0" w:color="auto"/>
              <w:bottom w:val="single" w:sz="6" w:space="0" w:color="auto"/>
              <w:right w:val="single" w:sz="6" w:space="0" w:color="auto"/>
            </w:tcBorders>
          </w:tcPr>
          <w:p w:rsidR="005A35B4" w:rsidDel="00D66FFA" w:rsidRDefault="005A35B4">
            <w:pPr>
              <w:pStyle w:val="h1"/>
              <w:rPr>
                <w:del w:id="10110" w:author="Caree2" w:date="2016-10-26T18:37:00Z"/>
              </w:rPr>
              <w:pPrChange w:id="10111" w:author="Caree2" w:date="2016-10-28T06:24:00Z">
                <w:pPr>
                  <w:pStyle w:val="BodyText"/>
                </w:pPr>
              </w:pPrChange>
            </w:pPr>
            <w:del w:id="10112" w:author="Caree2" w:date="2016-10-26T18:37:00Z">
              <w:r w:rsidRPr="00871E1A" w:rsidDel="00D66FFA">
                <w:rPr>
                  <w:b/>
                  <w:bCs/>
                </w:rPr>
                <w:delText xml:space="preserve">HACCP Temperature Logs will be verified each day of use by grower-processor or designee. </w:delText>
              </w:r>
            </w:del>
          </w:p>
          <w:p w:rsidR="002D0935" w:rsidRPr="00871E1A" w:rsidDel="00D66FFA" w:rsidRDefault="002D0935">
            <w:pPr>
              <w:pStyle w:val="h1"/>
              <w:rPr>
                <w:del w:id="10113" w:author="Caree2" w:date="2016-10-26T18:37:00Z"/>
              </w:rPr>
              <w:pPrChange w:id="10114" w:author="Caree2" w:date="2016-10-28T06:24:00Z">
                <w:pPr>
                  <w:pStyle w:val="BodyText"/>
                </w:pPr>
              </w:pPrChange>
            </w:pPr>
          </w:p>
          <w:p w:rsidR="005A35B4" w:rsidRPr="00871E1A" w:rsidDel="00D66FFA" w:rsidRDefault="005A35B4">
            <w:pPr>
              <w:pStyle w:val="h1"/>
              <w:rPr>
                <w:del w:id="10115" w:author="Caree2" w:date="2016-10-26T18:37:00Z"/>
              </w:rPr>
              <w:pPrChange w:id="10116" w:author="Caree2" w:date="2016-10-28T06:24:00Z">
                <w:pPr/>
              </w:pPrChange>
            </w:pPr>
            <w:del w:id="10117" w:author="Caree2" w:date="2016-10-26T18:37:00Z">
              <w:r w:rsidRPr="00871E1A" w:rsidDel="00D66FFA">
                <w:delText>Personnel will be retrained each year by grower-processor or designee.</w:delText>
              </w:r>
            </w:del>
          </w:p>
        </w:tc>
      </w:tr>
    </w:tbl>
    <w:p w:rsidR="005A35B4" w:rsidRPr="00871E1A" w:rsidDel="00D66FFA" w:rsidRDefault="005A35B4">
      <w:pPr>
        <w:pStyle w:val="h1"/>
        <w:rPr>
          <w:del w:id="10118" w:author="Caree2" w:date="2016-10-26T18:37:00Z"/>
          <w:sz w:val="22"/>
          <w:szCs w:val="22"/>
        </w:rPr>
        <w:pPrChange w:id="10119" w:author="Caree2" w:date="2016-10-28T06:24:00Z">
          <w:pPr>
            <w:shd w:val="clear" w:color="auto" w:fill="FFFFFF"/>
          </w:pPr>
        </w:pPrChange>
      </w:pPr>
    </w:p>
    <w:p w:rsidR="00A8458E" w:rsidRPr="000F44A3" w:rsidDel="00D66FFA" w:rsidRDefault="005A35B4">
      <w:pPr>
        <w:pStyle w:val="h1"/>
        <w:rPr>
          <w:del w:id="10120" w:author="Caree2" w:date="2016-10-26T18:37:00Z"/>
          <w:sz w:val="44"/>
          <w:szCs w:val="44"/>
        </w:rPr>
        <w:pPrChange w:id="10121" w:author="Caree2" w:date="2016-10-28T06:24:00Z">
          <w:pPr>
            <w:pStyle w:val="Heading9"/>
            <w:ind w:left="-1440" w:firstLine="1440"/>
          </w:pPr>
        </w:pPrChange>
      </w:pPr>
      <w:del w:id="10122" w:author="Caree2" w:date="2016-10-26T18:37:00Z">
        <w:r w:rsidRPr="00871E1A" w:rsidDel="00D66FFA">
          <w:rPr>
            <w:sz w:val="22"/>
            <w:szCs w:val="22"/>
          </w:rPr>
          <w:br w:type="page"/>
        </w:r>
        <w:r w:rsidR="00A8458E" w:rsidRPr="000F44A3" w:rsidDel="00D66FFA">
          <w:rPr>
            <w:b/>
            <w:sz w:val="44"/>
            <w:szCs w:val="44"/>
          </w:rPr>
          <w:delText>Appendix A</w:delText>
        </w:r>
      </w:del>
    </w:p>
    <w:p w:rsidR="000F44A3" w:rsidRPr="000F44A3" w:rsidDel="00D66FFA" w:rsidRDefault="000F44A3">
      <w:pPr>
        <w:pStyle w:val="h1"/>
        <w:rPr>
          <w:del w:id="10123" w:author="Caree2" w:date="2016-10-26T18:37:00Z"/>
          <w:b/>
          <w:bCs/>
          <w:sz w:val="36"/>
          <w:szCs w:val="22"/>
        </w:rPr>
        <w:pPrChange w:id="10124" w:author="Caree2" w:date="2016-10-28T06:24:00Z">
          <w:pPr>
            <w:shd w:val="clear" w:color="auto" w:fill="FFFFFF"/>
          </w:pPr>
        </w:pPrChange>
      </w:pPr>
      <w:del w:id="10125" w:author="Caree2" w:date="2016-10-26T18:37:00Z">
        <w:r w:rsidRPr="000F44A3" w:rsidDel="00D66FFA">
          <w:rPr>
            <w:b/>
            <w:bCs/>
            <w:i w:val="0"/>
            <w:sz w:val="44"/>
            <w:szCs w:val="44"/>
          </w:rPr>
          <w:delText>Sample Operation Recordkeeping Logs</w:delText>
        </w:r>
      </w:del>
    </w:p>
    <w:p w:rsidR="000F44A3" w:rsidRPr="00871E1A" w:rsidDel="00D66FFA" w:rsidRDefault="000F44A3">
      <w:pPr>
        <w:pStyle w:val="h1"/>
        <w:rPr>
          <w:del w:id="10126" w:author="Caree2" w:date="2016-10-26T18:37:00Z"/>
          <w:b/>
          <w:bCs/>
          <w:sz w:val="32"/>
          <w:szCs w:val="22"/>
        </w:rPr>
        <w:pPrChange w:id="10127" w:author="Caree2" w:date="2016-10-28T06:24:00Z">
          <w:pPr>
            <w:shd w:val="clear" w:color="auto" w:fill="FFFFFF"/>
            <w:jc w:val="center"/>
          </w:pPr>
        </w:pPrChange>
      </w:pPr>
    </w:p>
    <w:p w:rsidR="000F44A3" w:rsidRPr="002D0935" w:rsidDel="00D66FFA" w:rsidRDefault="000F44A3">
      <w:pPr>
        <w:pStyle w:val="h1"/>
        <w:rPr>
          <w:del w:id="10128" w:author="Caree2" w:date="2016-10-26T18:37:00Z"/>
          <w:b/>
          <w:sz w:val="32"/>
          <w:szCs w:val="22"/>
        </w:rPr>
        <w:pPrChange w:id="10129" w:author="Caree2" w:date="2016-10-28T06:24:00Z">
          <w:pPr>
            <w:shd w:val="clear" w:color="auto" w:fill="FFFFFF"/>
            <w:spacing w:line="360" w:lineRule="auto"/>
            <w:ind w:left="720"/>
          </w:pPr>
        </w:pPrChange>
      </w:pPr>
      <w:del w:id="10130" w:author="Caree2" w:date="2016-10-26T18:37:00Z">
        <w:r w:rsidRPr="002D0935" w:rsidDel="00D66FFA">
          <w:rPr>
            <w:b/>
            <w:iCs/>
            <w:sz w:val="32"/>
            <w:szCs w:val="22"/>
          </w:rPr>
          <w:delText>Sample</w:delText>
        </w:r>
        <w:r w:rsidRPr="002D0935" w:rsidDel="00D66FFA">
          <w:rPr>
            <w:b/>
            <w:sz w:val="32"/>
            <w:szCs w:val="22"/>
          </w:rPr>
          <w:delText xml:space="preserve"> MPPU Personnel Training </w:delText>
        </w:r>
        <w:r w:rsidR="00350F7F" w:rsidRPr="002D0935" w:rsidDel="00D66FFA">
          <w:rPr>
            <w:b/>
            <w:sz w:val="32"/>
            <w:szCs w:val="22"/>
          </w:rPr>
          <w:delText>and</w:delText>
        </w:r>
        <w:r w:rsidRPr="002D0935" w:rsidDel="00D66FFA">
          <w:rPr>
            <w:b/>
            <w:sz w:val="32"/>
            <w:szCs w:val="22"/>
          </w:rPr>
          <w:delText xml:space="preserve"> Observation Logs:</w:delText>
        </w:r>
      </w:del>
    </w:p>
    <w:p w:rsidR="000F44A3" w:rsidRPr="00871E1A" w:rsidDel="00D66FFA" w:rsidRDefault="000F44A3">
      <w:pPr>
        <w:pStyle w:val="h1"/>
        <w:rPr>
          <w:del w:id="10131" w:author="Caree2" w:date="2016-10-26T18:37:00Z"/>
          <w:szCs w:val="22"/>
        </w:rPr>
        <w:pPrChange w:id="10132" w:author="Caree2" w:date="2016-10-28T06:24:00Z">
          <w:pPr>
            <w:shd w:val="clear" w:color="auto" w:fill="FFFFFF"/>
            <w:spacing w:line="360" w:lineRule="auto"/>
            <w:ind w:left="1440"/>
          </w:pPr>
        </w:pPrChange>
      </w:pPr>
      <w:del w:id="10133" w:author="Caree2" w:date="2016-10-26T18:37:00Z">
        <w:r w:rsidRPr="00871E1A" w:rsidDel="00D66FFA">
          <w:rPr>
            <w:szCs w:val="22"/>
          </w:rPr>
          <w:delText>Safe Food Handling Plan Overview</w:delText>
        </w:r>
      </w:del>
    </w:p>
    <w:p w:rsidR="000F44A3" w:rsidRPr="00871E1A" w:rsidDel="00D66FFA" w:rsidRDefault="000F44A3">
      <w:pPr>
        <w:pStyle w:val="h1"/>
        <w:rPr>
          <w:del w:id="10134" w:author="Caree2" w:date="2016-10-26T18:37:00Z"/>
          <w:szCs w:val="22"/>
        </w:rPr>
        <w:pPrChange w:id="10135" w:author="Caree2" w:date="2016-10-28T06:24:00Z">
          <w:pPr>
            <w:shd w:val="clear" w:color="auto" w:fill="FFFFFF"/>
            <w:spacing w:line="360" w:lineRule="auto"/>
            <w:ind w:left="1440"/>
          </w:pPr>
        </w:pPrChange>
      </w:pPr>
      <w:del w:id="10136" w:author="Caree2" w:date="2016-10-26T18:37:00Z">
        <w:r w:rsidRPr="00871E1A" w:rsidDel="00D66FFA">
          <w:rPr>
            <w:szCs w:val="22"/>
          </w:rPr>
          <w:delText xml:space="preserve">Personnel Health </w:delText>
        </w:r>
        <w:r w:rsidR="00350F7F" w:rsidDel="00D66FFA">
          <w:rPr>
            <w:szCs w:val="22"/>
          </w:rPr>
          <w:delText>and</w:delText>
        </w:r>
        <w:r w:rsidRPr="00871E1A" w:rsidDel="00D66FFA">
          <w:rPr>
            <w:szCs w:val="22"/>
          </w:rPr>
          <w:delText xml:space="preserve"> Hygiene Assessment</w:delText>
        </w:r>
      </w:del>
    </w:p>
    <w:p w:rsidR="000F44A3" w:rsidRPr="00871E1A" w:rsidDel="00D66FFA" w:rsidRDefault="000F44A3">
      <w:pPr>
        <w:pStyle w:val="h1"/>
        <w:rPr>
          <w:del w:id="10137" w:author="Caree2" w:date="2016-10-26T18:37:00Z"/>
          <w:szCs w:val="22"/>
        </w:rPr>
        <w:pPrChange w:id="10138" w:author="Caree2" w:date="2016-10-28T06:24:00Z">
          <w:pPr>
            <w:shd w:val="clear" w:color="auto" w:fill="FFFFFF"/>
            <w:spacing w:line="360" w:lineRule="auto"/>
            <w:ind w:left="1440"/>
          </w:pPr>
        </w:pPrChange>
      </w:pPr>
      <w:del w:id="10139" w:author="Caree2" w:date="2016-10-26T18:37:00Z">
        <w:r w:rsidRPr="00871E1A" w:rsidDel="00D66FFA">
          <w:rPr>
            <w:szCs w:val="22"/>
          </w:rPr>
          <w:delText xml:space="preserve">Sanitation Standard Operating Procedures </w:delText>
        </w:r>
      </w:del>
    </w:p>
    <w:p w:rsidR="000F44A3" w:rsidRPr="00871E1A" w:rsidDel="00D66FFA" w:rsidRDefault="000F44A3">
      <w:pPr>
        <w:pStyle w:val="h1"/>
        <w:rPr>
          <w:del w:id="10140" w:author="Caree2" w:date="2016-10-26T18:37:00Z"/>
          <w:szCs w:val="22"/>
        </w:rPr>
        <w:pPrChange w:id="10141" w:author="Caree2" w:date="2016-10-28T06:24:00Z">
          <w:pPr>
            <w:shd w:val="clear" w:color="auto" w:fill="FFFFFF"/>
            <w:spacing w:line="360" w:lineRule="auto"/>
            <w:ind w:left="1440"/>
          </w:pPr>
        </w:pPrChange>
      </w:pPr>
      <w:del w:id="10142" w:author="Caree2" w:date="2016-10-26T18:37:00Z">
        <w:r w:rsidRPr="00871E1A" w:rsidDel="00D66FFA">
          <w:rPr>
            <w:szCs w:val="22"/>
          </w:rPr>
          <w:delText>Processing Waste Management</w:delText>
        </w:r>
      </w:del>
    </w:p>
    <w:p w:rsidR="000F44A3" w:rsidRPr="00871E1A" w:rsidDel="00D66FFA" w:rsidRDefault="000F44A3">
      <w:pPr>
        <w:pStyle w:val="h1"/>
        <w:rPr>
          <w:del w:id="10143" w:author="Caree2" w:date="2016-10-26T18:37:00Z"/>
          <w:szCs w:val="22"/>
        </w:rPr>
        <w:pPrChange w:id="10144" w:author="Caree2" w:date="2016-10-28T06:24:00Z">
          <w:pPr>
            <w:shd w:val="clear" w:color="auto" w:fill="FFFFFF"/>
            <w:spacing w:line="360" w:lineRule="auto"/>
            <w:ind w:left="1440"/>
          </w:pPr>
        </w:pPrChange>
      </w:pPr>
      <w:del w:id="10145" w:author="Caree2" w:date="2016-10-26T18:37:00Z">
        <w:r w:rsidRPr="00871E1A" w:rsidDel="00D66FFA">
          <w:rPr>
            <w:szCs w:val="22"/>
          </w:rPr>
          <w:delText xml:space="preserve">On-Farm </w:delText>
        </w:r>
        <w:r w:rsidR="00624357" w:rsidDel="00D66FFA">
          <w:rPr>
            <w:szCs w:val="22"/>
          </w:rPr>
          <w:delText>and</w:delText>
        </w:r>
        <w:r w:rsidRPr="00871E1A" w:rsidDel="00D66FFA">
          <w:rPr>
            <w:szCs w:val="22"/>
          </w:rPr>
          <w:delText xml:space="preserve"> Farm-to-Farm Bio-Security</w:delText>
        </w:r>
      </w:del>
    </w:p>
    <w:p w:rsidR="000F44A3" w:rsidRPr="00871E1A" w:rsidDel="00D66FFA" w:rsidRDefault="000F44A3">
      <w:pPr>
        <w:pStyle w:val="h1"/>
        <w:rPr>
          <w:del w:id="10146" w:author="Caree2" w:date="2016-10-26T18:37:00Z"/>
          <w:szCs w:val="22"/>
        </w:rPr>
        <w:pPrChange w:id="10147" w:author="Caree2" w:date="2016-10-28T06:24:00Z">
          <w:pPr>
            <w:shd w:val="clear" w:color="auto" w:fill="FFFFFF"/>
            <w:spacing w:line="360" w:lineRule="auto"/>
            <w:ind w:left="1440"/>
          </w:pPr>
        </w:pPrChange>
      </w:pPr>
      <w:del w:id="10148" w:author="Caree2" w:date="2016-10-26T18:37:00Z">
        <w:r w:rsidRPr="00871E1A" w:rsidDel="00D66FFA">
          <w:rPr>
            <w:szCs w:val="22"/>
          </w:rPr>
          <w:delText xml:space="preserve">Safe </w:delText>
        </w:r>
        <w:r w:rsidR="00350F7F" w:rsidDel="00D66FFA">
          <w:rPr>
            <w:szCs w:val="22"/>
          </w:rPr>
          <w:delText>and</w:delText>
        </w:r>
        <w:r w:rsidRPr="00871E1A" w:rsidDel="00D66FFA">
          <w:rPr>
            <w:szCs w:val="22"/>
          </w:rPr>
          <w:delText xml:space="preserve"> Humane Poultry Processing </w:delText>
        </w:r>
        <w:r w:rsidR="00624357" w:rsidDel="00D66FFA">
          <w:rPr>
            <w:szCs w:val="22"/>
          </w:rPr>
          <w:delText>and</w:delText>
        </w:r>
        <w:r w:rsidRPr="00871E1A" w:rsidDel="00D66FFA">
          <w:rPr>
            <w:szCs w:val="22"/>
          </w:rPr>
          <w:delText xml:space="preserve"> Handling;</w:delText>
        </w:r>
      </w:del>
    </w:p>
    <w:p w:rsidR="000F44A3" w:rsidRPr="00871E1A" w:rsidDel="00D66FFA" w:rsidRDefault="000F44A3">
      <w:pPr>
        <w:pStyle w:val="h1"/>
        <w:rPr>
          <w:del w:id="10149" w:author="Caree2" w:date="2016-10-26T18:37:00Z"/>
          <w:szCs w:val="22"/>
        </w:rPr>
        <w:pPrChange w:id="10150" w:author="Caree2" w:date="2016-10-28T06:24:00Z">
          <w:pPr>
            <w:shd w:val="clear" w:color="auto" w:fill="FFFFFF"/>
            <w:spacing w:line="360" w:lineRule="auto"/>
            <w:ind w:left="1440"/>
          </w:pPr>
        </w:pPrChange>
      </w:pPr>
      <w:del w:id="10151" w:author="Caree2" w:date="2016-10-26T18:37:00Z">
        <w:r w:rsidRPr="00871E1A" w:rsidDel="00D66FFA">
          <w:rPr>
            <w:szCs w:val="22"/>
          </w:rPr>
          <w:delText xml:space="preserve">Meeting Organic </w:delText>
        </w:r>
        <w:r w:rsidR="00624357" w:rsidDel="00D66FFA">
          <w:rPr>
            <w:szCs w:val="22"/>
          </w:rPr>
          <w:delText>and</w:delText>
        </w:r>
        <w:r w:rsidRPr="00871E1A" w:rsidDel="00D66FFA">
          <w:rPr>
            <w:szCs w:val="22"/>
          </w:rPr>
          <w:delText xml:space="preserve"> Humane Livestock Handling Standards</w:delText>
        </w:r>
      </w:del>
    </w:p>
    <w:p w:rsidR="000F44A3" w:rsidRPr="00871E1A" w:rsidDel="00D66FFA" w:rsidRDefault="000F44A3">
      <w:pPr>
        <w:pStyle w:val="h1"/>
        <w:rPr>
          <w:del w:id="10152" w:author="Caree2" w:date="2016-10-26T18:37:00Z"/>
          <w:szCs w:val="22"/>
        </w:rPr>
        <w:pPrChange w:id="10153" w:author="Caree2" w:date="2016-10-28T06:24:00Z">
          <w:pPr>
            <w:shd w:val="clear" w:color="auto" w:fill="FFFFFF"/>
            <w:spacing w:line="360" w:lineRule="auto"/>
            <w:ind w:left="1440"/>
          </w:pPr>
        </w:pPrChange>
      </w:pPr>
      <w:del w:id="10154" w:author="Caree2" w:date="2016-10-26T18:37:00Z">
        <w:r w:rsidRPr="00871E1A" w:rsidDel="00D66FFA">
          <w:rPr>
            <w:szCs w:val="22"/>
          </w:rPr>
          <w:delText xml:space="preserve">MPPU Equipment Operation, Maintenance </w:delText>
        </w:r>
        <w:r w:rsidR="00624357" w:rsidDel="00D66FFA">
          <w:rPr>
            <w:szCs w:val="22"/>
          </w:rPr>
          <w:delText>and</w:delText>
        </w:r>
        <w:r w:rsidRPr="00871E1A" w:rsidDel="00D66FFA">
          <w:rPr>
            <w:szCs w:val="22"/>
          </w:rPr>
          <w:delText xml:space="preserve"> Repair</w:delText>
        </w:r>
      </w:del>
    </w:p>
    <w:p w:rsidR="000F44A3" w:rsidRPr="00871E1A" w:rsidDel="00D66FFA" w:rsidRDefault="000F44A3">
      <w:pPr>
        <w:pStyle w:val="h1"/>
        <w:rPr>
          <w:del w:id="10155" w:author="Caree2" w:date="2016-10-26T18:37:00Z"/>
          <w:sz w:val="16"/>
          <w:szCs w:val="22"/>
        </w:rPr>
        <w:pPrChange w:id="10156" w:author="Caree2" w:date="2016-10-28T06:24:00Z">
          <w:pPr>
            <w:shd w:val="clear" w:color="auto" w:fill="FFFFFF"/>
            <w:spacing w:line="360" w:lineRule="auto"/>
            <w:ind w:left="720"/>
          </w:pPr>
        </w:pPrChange>
      </w:pPr>
    </w:p>
    <w:p w:rsidR="000F44A3" w:rsidRPr="002D0935" w:rsidDel="00D66FFA" w:rsidRDefault="000F44A3">
      <w:pPr>
        <w:pStyle w:val="h1"/>
        <w:rPr>
          <w:del w:id="10157" w:author="Caree2" w:date="2016-10-26T18:37:00Z"/>
          <w:b/>
          <w:sz w:val="32"/>
          <w:szCs w:val="22"/>
        </w:rPr>
        <w:pPrChange w:id="10158" w:author="Caree2" w:date="2016-10-28T06:24:00Z">
          <w:pPr>
            <w:shd w:val="clear" w:color="auto" w:fill="FFFFFF"/>
            <w:spacing w:line="360" w:lineRule="auto"/>
            <w:ind w:left="720"/>
          </w:pPr>
        </w:pPrChange>
      </w:pPr>
      <w:del w:id="10159" w:author="Caree2" w:date="2016-10-26T18:37:00Z">
        <w:r w:rsidRPr="002D0935" w:rsidDel="00D66FFA">
          <w:rPr>
            <w:b/>
            <w:iCs/>
            <w:sz w:val="32"/>
            <w:szCs w:val="22"/>
          </w:rPr>
          <w:delText>Sample</w:delText>
        </w:r>
        <w:r w:rsidRPr="002D0935" w:rsidDel="00D66FFA">
          <w:rPr>
            <w:b/>
            <w:sz w:val="32"/>
            <w:szCs w:val="22"/>
          </w:rPr>
          <w:delText xml:space="preserve"> MPPU Daily Use Report Logs:</w:delText>
        </w:r>
      </w:del>
    </w:p>
    <w:p w:rsidR="000F44A3" w:rsidRPr="00871E1A" w:rsidDel="00D66FFA" w:rsidRDefault="000F44A3">
      <w:pPr>
        <w:pStyle w:val="h1"/>
        <w:rPr>
          <w:del w:id="10160" w:author="Caree2" w:date="2016-10-26T18:37:00Z"/>
          <w:szCs w:val="22"/>
        </w:rPr>
        <w:pPrChange w:id="10161" w:author="Caree2" w:date="2016-10-28T06:24:00Z">
          <w:pPr>
            <w:shd w:val="clear" w:color="auto" w:fill="FFFFFF"/>
            <w:spacing w:line="360" w:lineRule="auto"/>
            <w:ind w:left="1440"/>
          </w:pPr>
        </w:pPrChange>
      </w:pPr>
      <w:del w:id="10162" w:author="Caree2" w:date="2016-10-26T18:37:00Z">
        <w:r w:rsidRPr="00871E1A" w:rsidDel="00D66FFA">
          <w:rPr>
            <w:szCs w:val="22"/>
          </w:rPr>
          <w:delText xml:space="preserve">Monthly Log: Site Inspection </w:delText>
        </w:r>
        <w:r w:rsidR="00624357" w:rsidDel="00D66FFA">
          <w:rPr>
            <w:szCs w:val="22"/>
          </w:rPr>
          <w:delText>and</w:delText>
        </w:r>
        <w:r w:rsidRPr="00871E1A" w:rsidDel="00D66FFA">
          <w:rPr>
            <w:szCs w:val="22"/>
          </w:rPr>
          <w:delText xml:space="preserve"> Pest Control</w:delText>
        </w:r>
      </w:del>
    </w:p>
    <w:p w:rsidR="000F44A3" w:rsidRPr="00871E1A" w:rsidDel="00D66FFA" w:rsidRDefault="000F44A3">
      <w:pPr>
        <w:pStyle w:val="h1"/>
        <w:rPr>
          <w:del w:id="10163" w:author="Caree2" w:date="2016-10-26T18:37:00Z"/>
          <w:szCs w:val="22"/>
        </w:rPr>
        <w:pPrChange w:id="10164" w:author="Caree2" w:date="2016-10-28T06:24:00Z">
          <w:pPr>
            <w:shd w:val="clear" w:color="auto" w:fill="FFFFFF"/>
            <w:spacing w:line="360" w:lineRule="auto"/>
            <w:ind w:left="1440"/>
          </w:pPr>
        </w:pPrChange>
      </w:pPr>
      <w:del w:id="10165" w:author="Caree2" w:date="2016-10-26T18:37:00Z">
        <w:r w:rsidRPr="00871E1A" w:rsidDel="00D66FFA">
          <w:rPr>
            <w:szCs w:val="22"/>
          </w:rPr>
          <w:delText xml:space="preserve">Daily Log: Personnel Health </w:delText>
        </w:r>
        <w:r w:rsidR="00350F7F" w:rsidDel="00D66FFA">
          <w:rPr>
            <w:szCs w:val="22"/>
          </w:rPr>
          <w:delText>and</w:delText>
        </w:r>
        <w:r w:rsidRPr="00871E1A" w:rsidDel="00D66FFA">
          <w:rPr>
            <w:szCs w:val="22"/>
          </w:rPr>
          <w:delText xml:space="preserve"> Hygiene Assessment</w:delText>
        </w:r>
      </w:del>
    </w:p>
    <w:p w:rsidR="000F44A3" w:rsidRPr="00871E1A" w:rsidDel="00D66FFA" w:rsidRDefault="000F44A3">
      <w:pPr>
        <w:pStyle w:val="h1"/>
        <w:rPr>
          <w:del w:id="10166" w:author="Caree2" w:date="2016-10-26T18:37:00Z"/>
          <w:szCs w:val="22"/>
        </w:rPr>
        <w:pPrChange w:id="10167" w:author="Caree2" w:date="2016-10-28T06:24:00Z">
          <w:pPr>
            <w:shd w:val="clear" w:color="auto" w:fill="FFFFFF"/>
            <w:spacing w:line="360" w:lineRule="auto"/>
            <w:ind w:left="1440"/>
          </w:pPr>
        </w:pPrChange>
      </w:pPr>
      <w:del w:id="10168" w:author="Caree2" w:date="2016-10-26T18:37:00Z">
        <w:r w:rsidRPr="00871E1A" w:rsidDel="00D66FFA">
          <w:rPr>
            <w:szCs w:val="22"/>
          </w:rPr>
          <w:delText xml:space="preserve">Daily Log: Pre- </w:delText>
        </w:r>
        <w:r w:rsidR="00624357" w:rsidDel="00D66FFA">
          <w:rPr>
            <w:szCs w:val="22"/>
          </w:rPr>
          <w:delText>and</w:delText>
        </w:r>
        <w:r w:rsidRPr="00871E1A" w:rsidDel="00D66FFA">
          <w:rPr>
            <w:szCs w:val="22"/>
          </w:rPr>
          <w:delText xml:space="preserve"> Post-Operational Inspection </w:delText>
        </w:r>
        <w:r w:rsidR="00350F7F" w:rsidDel="00D66FFA">
          <w:rPr>
            <w:szCs w:val="22"/>
          </w:rPr>
          <w:delText>and</w:delText>
        </w:r>
        <w:r w:rsidRPr="00871E1A" w:rsidDel="00D66FFA">
          <w:rPr>
            <w:szCs w:val="22"/>
          </w:rPr>
          <w:delText xml:space="preserve"> Sanitation</w:delText>
        </w:r>
      </w:del>
    </w:p>
    <w:p w:rsidR="000F44A3" w:rsidRPr="00871E1A" w:rsidDel="00D66FFA" w:rsidRDefault="000F44A3">
      <w:pPr>
        <w:pStyle w:val="h1"/>
        <w:rPr>
          <w:del w:id="10169" w:author="Caree2" w:date="2016-10-26T18:37:00Z"/>
          <w:szCs w:val="22"/>
        </w:rPr>
        <w:pPrChange w:id="10170" w:author="Caree2" w:date="2016-10-28T06:24:00Z">
          <w:pPr>
            <w:shd w:val="clear" w:color="auto" w:fill="FFFFFF"/>
            <w:spacing w:line="360" w:lineRule="auto"/>
            <w:ind w:left="1440"/>
          </w:pPr>
        </w:pPrChange>
      </w:pPr>
      <w:del w:id="10171" w:author="Caree2" w:date="2016-10-26T18:37:00Z">
        <w:r w:rsidRPr="00871E1A" w:rsidDel="00D66FFA">
          <w:rPr>
            <w:szCs w:val="22"/>
          </w:rPr>
          <w:delText>Daily Log: Operational Sanitation Maintenance</w:delText>
        </w:r>
      </w:del>
    </w:p>
    <w:p w:rsidR="000F44A3" w:rsidRPr="00871E1A" w:rsidDel="00D66FFA" w:rsidRDefault="000F44A3">
      <w:pPr>
        <w:pStyle w:val="h1"/>
        <w:rPr>
          <w:del w:id="10172" w:author="Caree2" w:date="2016-10-26T18:37:00Z"/>
          <w:szCs w:val="22"/>
        </w:rPr>
        <w:pPrChange w:id="10173" w:author="Caree2" w:date="2016-10-28T06:24:00Z">
          <w:pPr>
            <w:shd w:val="clear" w:color="auto" w:fill="FFFFFF"/>
            <w:spacing w:line="360" w:lineRule="auto"/>
            <w:ind w:left="1440"/>
          </w:pPr>
        </w:pPrChange>
      </w:pPr>
      <w:del w:id="10174" w:author="Caree2" w:date="2016-10-26T18:37:00Z">
        <w:r w:rsidRPr="00871E1A" w:rsidDel="00D66FFA">
          <w:rPr>
            <w:szCs w:val="22"/>
          </w:rPr>
          <w:delText>Daily Log: Chill Tank/Refrigeration Temperature Monitoring</w:delText>
        </w:r>
      </w:del>
    </w:p>
    <w:p w:rsidR="000F44A3" w:rsidRPr="00871E1A" w:rsidDel="00D66FFA" w:rsidRDefault="000F44A3">
      <w:pPr>
        <w:pStyle w:val="h1"/>
        <w:rPr>
          <w:del w:id="10175" w:author="Caree2" w:date="2016-10-26T18:37:00Z"/>
          <w:szCs w:val="22"/>
        </w:rPr>
        <w:pPrChange w:id="10176" w:author="Caree2" w:date="2016-10-28T06:24:00Z">
          <w:pPr>
            <w:shd w:val="clear" w:color="auto" w:fill="FFFFFF"/>
            <w:spacing w:line="360" w:lineRule="auto"/>
            <w:ind w:left="1440"/>
          </w:pPr>
        </w:pPrChange>
      </w:pPr>
      <w:del w:id="10177" w:author="Caree2" w:date="2016-10-26T18:37:00Z">
        <w:r w:rsidRPr="00871E1A" w:rsidDel="00D66FFA">
          <w:rPr>
            <w:szCs w:val="22"/>
          </w:rPr>
          <w:delText xml:space="preserve">Daily Log: HACCP Log: Carcass </w:delText>
        </w:r>
        <w:r w:rsidR="00624357" w:rsidDel="00D66FFA">
          <w:rPr>
            <w:szCs w:val="22"/>
          </w:rPr>
          <w:delText>and</w:delText>
        </w:r>
        <w:r w:rsidRPr="00871E1A" w:rsidDel="00D66FFA">
          <w:rPr>
            <w:szCs w:val="22"/>
          </w:rPr>
          <w:delText xml:space="preserve"> Giblets Final Inspection </w:delText>
        </w:r>
      </w:del>
    </w:p>
    <w:p w:rsidR="000F44A3" w:rsidRPr="00871E1A" w:rsidDel="00D66FFA" w:rsidRDefault="000F44A3">
      <w:pPr>
        <w:pStyle w:val="h1"/>
        <w:rPr>
          <w:del w:id="10178" w:author="Caree2" w:date="2016-10-26T18:37:00Z"/>
          <w:szCs w:val="22"/>
        </w:rPr>
        <w:pPrChange w:id="10179" w:author="Caree2" w:date="2016-10-28T06:24:00Z">
          <w:pPr>
            <w:shd w:val="clear" w:color="auto" w:fill="FFFFFF"/>
            <w:spacing w:line="360" w:lineRule="auto"/>
            <w:ind w:left="1800" w:hanging="360"/>
          </w:pPr>
        </w:pPrChange>
      </w:pPr>
      <w:del w:id="10180" w:author="Caree2" w:date="2016-10-26T18:37:00Z">
        <w:r w:rsidRPr="00871E1A" w:rsidDel="00D66FFA">
          <w:rPr>
            <w:szCs w:val="22"/>
          </w:rPr>
          <w:delText xml:space="preserve">Daily Log: HACCP Log: Carcass </w:delText>
        </w:r>
        <w:r w:rsidR="00624357" w:rsidDel="00D66FFA">
          <w:rPr>
            <w:szCs w:val="22"/>
          </w:rPr>
          <w:delText>and</w:delText>
        </w:r>
        <w:r w:rsidRPr="00871E1A" w:rsidDel="00D66FFA">
          <w:rPr>
            <w:szCs w:val="22"/>
          </w:rPr>
          <w:delText xml:space="preserve"> Giblets Internal Temperature </w:delText>
        </w:r>
      </w:del>
    </w:p>
    <w:p w:rsidR="000F44A3" w:rsidRPr="00871E1A" w:rsidDel="00D66FFA" w:rsidRDefault="002D0935">
      <w:pPr>
        <w:pStyle w:val="h1"/>
        <w:rPr>
          <w:del w:id="10181" w:author="Caree2" w:date="2016-10-26T18:37:00Z"/>
          <w:szCs w:val="22"/>
        </w:rPr>
        <w:pPrChange w:id="10182" w:author="Caree2" w:date="2016-10-28T06:24:00Z">
          <w:pPr>
            <w:shd w:val="clear" w:color="auto" w:fill="FFFFFF"/>
            <w:spacing w:line="360" w:lineRule="auto"/>
            <w:ind w:left="2304"/>
          </w:pPr>
        </w:pPrChange>
      </w:pPr>
      <w:del w:id="10183" w:author="Caree2" w:date="2016-10-26T18:37:00Z">
        <w:r w:rsidDel="00D66FFA">
          <w:rPr>
            <w:szCs w:val="22"/>
          </w:rPr>
          <w:delText xml:space="preserve">   </w:delText>
        </w:r>
        <w:r w:rsidR="000F44A3" w:rsidRPr="00871E1A" w:rsidDel="00D66FFA">
          <w:rPr>
            <w:szCs w:val="22"/>
          </w:rPr>
          <w:delText>Monitoring</w:delText>
        </w:r>
      </w:del>
    </w:p>
    <w:p w:rsidR="000F44A3" w:rsidRPr="00871E1A" w:rsidDel="00D66FFA" w:rsidRDefault="000F44A3">
      <w:pPr>
        <w:pStyle w:val="h1"/>
        <w:rPr>
          <w:del w:id="10184" w:author="Caree2" w:date="2016-10-26T18:37:00Z"/>
          <w:szCs w:val="22"/>
        </w:rPr>
        <w:pPrChange w:id="10185" w:author="Caree2" w:date="2016-10-28T06:24:00Z">
          <w:pPr>
            <w:shd w:val="clear" w:color="auto" w:fill="FFFFFF"/>
            <w:spacing w:line="360" w:lineRule="auto"/>
            <w:ind w:left="1440"/>
          </w:pPr>
        </w:pPrChange>
      </w:pPr>
      <w:del w:id="10186" w:author="Caree2" w:date="2016-10-26T18:37:00Z">
        <w:r w:rsidRPr="00871E1A" w:rsidDel="00D66FFA">
          <w:rPr>
            <w:szCs w:val="22"/>
          </w:rPr>
          <w:delText xml:space="preserve">Daily Log: Farm-to-Farm Bio-Security Protocol </w:delText>
        </w:r>
        <w:r w:rsidR="00624357" w:rsidDel="00D66FFA">
          <w:rPr>
            <w:szCs w:val="22"/>
          </w:rPr>
          <w:delText>and</w:delText>
        </w:r>
        <w:r w:rsidRPr="00871E1A" w:rsidDel="00D66FFA">
          <w:rPr>
            <w:szCs w:val="22"/>
          </w:rPr>
          <w:delText xml:space="preserve"> Practices</w:delText>
        </w:r>
      </w:del>
    </w:p>
    <w:p w:rsidR="000F44A3" w:rsidRPr="00871E1A" w:rsidDel="00D66FFA" w:rsidRDefault="000F44A3">
      <w:pPr>
        <w:pStyle w:val="h1"/>
        <w:rPr>
          <w:del w:id="10187" w:author="Caree2" w:date="2016-10-26T18:37:00Z"/>
          <w:szCs w:val="22"/>
        </w:rPr>
        <w:pPrChange w:id="10188" w:author="Caree2" w:date="2016-10-28T06:24:00Z">
          <w:pPr>
            <w:shd w:val="clear" w:color="auto" w:fill="FFFFFF"/>
            <w:spacing w:line="360" w:lineRule="auto"/>
            <w:ind w:left="1440"/>
          </w:pPr>
        </w:pPrChange>
      </w:pPr>
      <w:del w:id="10189" w:author="Caree2" w:date="2016-10-26T18:37:00Z">
        <w:r w:rsidRPr="00871E1A" w:rsidDel="00D66FFA">
          <w:delText xml:space="preserve">Daily Log: MPPU Processing Water </w:delText>
        </w:r>
        <w:r w:rsidR="00350F7F" w:rsidDel="00D66FFA">
          <w:delText>and</w:delText>
        </w:r>
        <w:r w:rsidRPr="00871E1A" w:rsidDel="00D66FFA">
          <w:delText xml:space="preserve"> Solid Waste Management Protocol </w:delText>
        </w:r>
        <w:r w:rsidR="00624357" w:rsidDel="00D66FFA">
          <w:delText>and</w:delText>
        </w:r>
        <w:r w:rsidRPr="00871E1A" w:rsidDel="00D66FFA">
          <w:delText xml:space="preserve"> Practices and Appendix A</w:delText>
        </w:r>
      </w:del>
    </w:p>
    <w:p w:rsidR="000F44A3" w:rsidRPr="00871E1A" w:rsidDel="00D66FFA" w:rsidRDefault="000F44A3">
      <w:pPr>
        <w:pStyle w:val="h1"/>
        <w:rPr>
          <w:del w:id="10190" w:author="Caree2" w:date="2016-10-26T18:37:00Z"/>
          <w:i w:val="0"/>
          <w:sz w:val="32"/>
          <w:szCs w:val="22"/>
        </w:rPr>
        <w:sectPr w:rsidR="000F44A3" w:rsidRPr="00871E1A" w:rsidDel="00D66FFA" w:rsidSect="00682868">
          <w:headerReference w:type="even" r:id="rId35"/>
          <w:headerReference w:type="default" r:id="rId36"/>
          <w:footerReference w:type="even" r:id="rId37"/>
          <w:footerReference w:type="default" r:id="rId38"/>
          <w:headerReference w:type="first" r:id="rId39"/>
          <w:pgSz w:w="12240" w:h="15840" w:code="1"/>
          <w:pgMar w:top="1440" w:right="1440" w:bottom="1152" w:left="1152" w:header="720" w:footer="720" w:gutter="0"/>
          <w:cols w:space="720"/>
          <w:noEndnote w:val="0"/>
          <w:docGrid w:linePitch="360"/>
          <w:sectPrChange w:id="10191" w:author="Caree2" w:date="2016-10-28T06:24:00Z">
            <w:sectPr w:rsidR="000F44A3" w:rsidRPr="00871E1A" w:rsidDel="00D66FFA" w:rsidSect="00682868">
              <w:pgMar w:top="1440" w:right="1440" w:bottom="1152" w:left="1440" w:header="720" w:footer="720" w:gutter="0"/>
              <w:noEndnote/>
              <w:docGrid w:linePitch="0"/>
            </w:sectPr>
          </w:sectPrChange>
        </w:sectPr>
        <w:pPrChange w:id="10192" w:author="Caree2" w:date="2016-10-28T06:24:00Z">
          <w:pPr>
            <w:shd w:val="clear" w:color="auto" w:fill="FFFFFF"/>
            <w:spacing w:line="360" w:lineRule="auto"/>
          </w:pPr>
        </w:pPrChange>
      </w:pPr>
    </w:p>
    <w:p w:rsidR="000F44A3" w:rsidRPr="00871E1A" w:rsidDel="00D66FFA" w:rsidRDefault="000F44A3">
      <w:pPr>
        <w:pStyle w:val="h1"/>
        <w:rPr>
          <w:del w:id="10193" w:author="Caree2" w:date="2016-10-26T18:37:00Z"/>
          <w:sz w:val="32"/>
        </w:rPr>
        <w:pPrChange w:id="10194" w:author="Caree2" w:date="2016-10-28T06:24:00Z">
          <w:pPr>
            <w:shd w:val="clear" w:color="auto" w:fill="FFFFFF"/>
          </w:pPr>
        </w:pPrChange>
      </w:pPr>
      <w:del w:id="10195" w:author="Caree2" w:date="2016-10-26T18:37:00Z">
        <w:r w:rsidRPr="003D6C9B" w:rsidDel="00D66FFA">
          <w:rPr>
            <w:b/>
            <w:bCs/>
            <w:sz w:val="36"/>
            <w:szCs w:val="21"/>
          </w:rPr>
          <w:delText xml:space="preserve">Sample MPPU Personnel </w:delText>
        </w:r>
        <w:r w:rsidRPr="003D6C9B" w:rsidDel="00D66FFA">
          <w:rPr>
            <w:b/>
            <w:bCs/>
            <w:sz w:val="36"/>
          </w:rPr>
          <w:delText xml:space="preserve">Training </w:delText>
        </w:r>
        <w:r w:rsidR="00B86B1C" w:rsidRPr="003D6C9B" w:rsidDel="00D66FFA">
          <w:rPr>
            <w:b/>
            <w:bCs/>
            <w:sz w:val="36"/>
          </w:rPr>
          <w:delText>and</w:delText>
        </w:r>
        <w:r w:rsidRPr="003D6C9B" w:rsidDel="00D66FFA">
          <w:rPr>
            <w:b/>
            <w:bCs/>
            <w:sz w:val="36"/>
          </w:rPr>
          <w:delText xml:space="preserve"> Observation Log: Safe Food Handling Plan Overview</w:delText>
        </w:r>
        <w:r w:rsidRPr="00871E1A" w:rsidDel="00D66FFA">
          <w:rPr>
            <w:b/>
            <w:bCs/>
            <w:sz w:val="36"/>
          </w:rPr>
          <w:delText xml:space="preserve"> </w:delText>
        </w:r>
        <w:r w:rsidRPr="00871E1A" w:rsidDel="00D66FFA">
          <w:rPr>
            <w:sz w:val="32"/>
          </w:rPr>
          <w:delText>(Use to document GMP 1)</w:delText>
        </w:r>
      </w:del>
    </w:p>
    <w:p w:rsidR="000F44A3" w:rsidRPr="00871E1A" w:rsidDel="00D66FFA" w:rsidRDefault="000F44A3">
      <w:pPr>
        <w:pStyle w:val="h1"/>
        <w:rPr>
          <w:del w:id="10196" w:author="Caree2" w:date="2016-10-26T18:37:00Z"/>
          <w:sz w:val="16"/>
        </w:rPr>
        <w:pPrChange w:id="10197" w:author="Caree2" w:date="2016-10-28T06:24:00Z">
          <w:pPr>
            <w:shd w:val="clear" w:color="auto" w:fill="FFFFFF"/>
          </w:pPr>
        </w:pPrChange>
      </w:pPr>
    </w:p>
    <w:tbl>
      <w:tblPr>
        <w:tblW w:w="13680" w:type="dxa"/>
        <w:tblLayout w:type="fixed"/>
        <w:tblCellMar>
          <w:left w:w="40" w:type="dxa"/>
          <w:right w:w="40" w:type="dxa"/>
        </w:tblCellMar>
        <w:tblLook w:val="0000" w:firstRow="0" w:lastRow="0" w:firstColumn="0" w:lastColumn="0" w:noHBand="0" w:noVBand="0"/>
      </w:tblPr>
      <w:tblGrid>
        <w:gridCol w:w="1800"/>
        <w:gridCol w:w="4590"/>
        <w:gridCol w:w="3210"/>
        <w:gridCol w:w="4080"/>
      </w:tblGrid>
      <w:tr w:rsidR="000F44A3" w:rsidRPr="00871E1A" w:rsidDel="00D66FFA" w:rsidTr="00D702B8">
        <w:trPr>
          <w:trHeight w:val="499"/>
          <w:del w:id="10198" w:author="Caree2" w:date="2016-10-26T18:37:00Z"/>
        </w:trPr>
        <w:tc>
          <w:tcPr>
            <w:tcW w:w="1800" w:type="dxa"/>
            <w:tcBorders>
              <w:top w:val="single" w:sz="6" w:space="0" w:color="auto"/>
              <w:left w:val="single" w:sz="6" w:space="0" w:color="auto"/>
              <w:bottom w:val="single" w:sz="6" w:space="0" w:color="auto"/>
              <w:right w:val="single" w:sz="6" w:space="0" w:color="auto"/>
            </w:tcBorders>
            <w:shd w:val="clear" w:color="auto" w:fill="E6E6E6"/>
          </w:tcPr>
          <w:p w:rsidR="000F44A3" w:rsidRPr="00871E1A" w:rsidDel="00D66FFA" w:rsidRDefault="000F44A3">
            <w:pPr>
              <w:pStyle w:val="h1"/>
              <w:rPr>
                <w:del w:id="10199" w:author="Caree2" w:date="2016-10-26T18:37:00Z"/>
                <w:sz w:val="16"/>
              </w:rPr>
              <w:pPrChange w:id="10200" w:author="Caree2" w:date="2016-10-28T06:24:00Z">
                <w:pPr>
                  <w:shd w:val="clear" w:color="auto" w:fill="FFFFFF"/>
                </w:pPr>
              </w:pPrChange>
            </w:pPr>
          </w:p>
          <w:p w:rsidR="000F44A3" w:rsidRPr="00871E1A" w:rsidDel="00D66FFA" w:rsidRDefault="000F44A3">
            <w:pPr>
              <w:pStyle w:val="h1"/>
              <w:rPr>
                <w:del w:id="10201" w:author="Caree2" w:date="2016-10-26T18:37:00Z"/>
              </w:rPr>
              <w:pPrChange w:id="10202" w:author="Caree2" w:date="2016-10-28T06:24:00Z">
                <w:pPr>
                  <w:pStyle w:val="Heading1"/>
                </w:pPr>
              </w:pPrChange>
            </w:pPr>
            <w:del w:id="10203" w:author="Caree2" w:date="2016-10-26T18:37:00Z">
              <w:r w:rsidRPr="00871E1A" w:rsidDel="00D66FFA">
                <w:delText>Training Date</w:delText>
              </w:r>
            </w:del>
          </w:p>
          <w:p w:rsidR="000F44A3" w:rsidRPr="00871E1A" w:rsidDel="00D66FFA" w:rsidRDefault="000F44A3">
            <w:pPr>
              <w:pStyle w:val="h1"/>
              <w:rPr>
                <w:del w:id="10204" w:author="Caree2" w:date="2016-10-26T18:37:00Z"/>
                <w:sz w:val="16"/>
              </w:rPr>
              <w:pPrChange w:id="10205"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06" w:author="Caree2" w:date="2016-10-26T18:37:00Z"/>
                <w:sz w:val="16"/>
                <w:szCs w:val="21"/>
              </w:rPr>
              <w:pPrChange w:id="10207" w:author="Caree2" w:date="2016-10-28T06:24:00Z">
                <w:pPr>
                  <w:shd w:val="clear" w:color="auto" w:fill="FFFFFF"/>
                </w:pPr>
              </w:pPrChange>
            </w:pPr>
          </w:p>
          <w:p w:rsidR="000F44A3" w:rsidRPr="00871E1A" w:rsidDel="00D66FFA" w:rsidRDefault="000F44A3">
            <w:pPr>
              <w:pStyle w:val="h1"/>
              <w:rPr>
                <w:del w:id="10208" w:author="Caree2" w:date="2016-10-26T18:37:00Z"/>
              </w:rPr>
              <w:pPrChange w:id="10209" w:author="Caree2" w:date="2016-10-28T06:24:00Z">
                <w:pPr>
                  <w:pStyle w:val="Heading2"/>
                  <w:jc w:val="center"/>
                </w:pPr>
              </w:pPrChange>
            </w:pPr>
            <w:del w:id="10210" w:author="Caree2" w:date="2016-10-26T18:37:00Z">
              <w:r w:rsidRPr="00871E1A" w:rsidDel="00D66FFA">
                <w:delText>Training Topic</w:delText>
              </w:r>
            </w:del>
          </w:p>
          <w:p w:rsidR="000F44A3" w:rsidRPr="00871E1A" w:rsidDel="00D66FFA" w:rsidRDefault="000F44A3">
            <w:pPr>
              <w:pStyle w:val="h1"/>
              <w:rPr>
                <w:del w:id="10211" w:author="Caree2" w:date="2016-10-26T18:37:00Z"/>
                <w:sz w:val="16"/>
              </w:rPr>
              <w:pPrChange w:id="10212"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13" w:author="Caree2" w:date="2016-10-26T18:37:00Z"/>
                <w:sz w:val="16"/>
                <w:szCs w:val="21"/>
              </w:rPr>
              <w:pPrChange w:id="10214" w:author="Caree2" w:date="2016-10-28T06:24:00Z">
                <w:pPr>
                  <w:shd w:val="clear" w:color="auto" w:fill="FFFFFF"/>
                </w:pPr>
              </w:pPrChange>
            </w:pPr>
          </w:p>
          <w:p w:rsidR="000F44A3" w:rsidRPr="00871E1A" w:rsidDel="00D66FFA" w:rsidRDefault="000F44A3">
            <w:pPr>
              <w:pStyle w:val="h1"/>
              <w:rPr>
                <w:del w:id="10215" w:author="Caree2" w:date="2016-10-26T18:37:00Z"/>
              </w:rPr>
              <w:pPrChange w:id="10216" w:author="Caree2" w:date="2016-10-28T06:24:00Z">
                <w:pPr>
                  <w:pStyle w:val="Heading2"/>
                  <w:jc w:val="center"/>
                </w:pPr>
              </w:pPrChange>
            </w:pPr>
            <w:del w:id="10217" w:author="Caree2" w:date="2016-10-26T18:37:00Z">
              <w:r w:rsidRPr="00871E1A" w:rsidDel="00D66FFA">
                <w:delText>Trainee(s)</w:delText>
              </w:r>
            </w:del>
          </w:p>
          <w:p w:rsidR="000F44A3" w:rsidRPr="00871E1A" w:rsidDel="00D66FFA" w:rsidRDefault="000F44A3">
            <w:pPr>
              <w:pStyle w:val="h1"/>
              <w:rPr>
                <w:del w:id="10218" w:author="Caree2" w:date="2016-10-26T18:37:00Z"/>
                <w:sz w:val="16"/>
              </w:rPr>
              <w:pPrChange w:id="10219" w:author="Caree2" w:date="2016-10-28T06:24:00Z">
                <w:pPr>
                  <w:shd w:val="clear" w:color="auto" w:fill="FFFFFF"/>
                </w:pPr>
              </w:pPrChange>
            </w:pPr>
          </w:p>
        </w:tc>
        <w:tc>
          <w:tcPr>
            <w:tcW w:w="4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20" w:author="Caree2" w:date="2016-10-26T18:37:00Z"/>
                <w:sz w:val="16"/>
                <w:szCs w:val="21"/>
              </w:rPr>
              <w:pPrChange w:id="10221" w:author="Caree2" w:date="2016-10-28T06:24:00Z">
                <w:pPr>
                  <w:shd w:val="clear" w:color="auto" w:fill="FFFFFF"/>
                </w:pPr>
              </w:pPrChange>
            </w:pPr>
          </w:p>
          <w:p w:rsidR="000F44A3" w:rsidRPr="00871E1A" w:rsidDel="00D66FFA" w:rsidRDefault="000F44A3">
            <w:pPr>
              <w:pStyle w:val="h1"/>
              <w:rPr>
                <w:del w:id="10222" w:author="Caree2" w:date="2016-10-26T18:37:00Z"/>
              </w:rPr>
              <w:pPrChange w:id="10223" w:author="Caree2" w:date="2016-10-28T06:24:00Z">
                <w:pPr>
                  <w:pStyle w:val="Heading2"/>
                  <w:jc w:val="center"/>
                </w:pPr>
              </w:pPrChange>
            </w:pPr>
            <w:del w:id="10224" w:author="Caree2" w:date="2016-10-26T18:37:00Z">
              <w:r w:rsidRPr="00871E1A" w:rsidDel="00D66FFA">
                <w:delText xml:space="preserve">Trained </w:delText>
              </w:r>
              <w:r w:rsidR="00B86B1C" w:rsidDel="00D66FFA">
                <w:delText>and</w:delText>
              </w:r>
              <w:r w:rsidRPr="00871E1A" w:rsidDel="00D66FFA">
                <w:delText xml:space="preserve"> Observed by:</w:delText>
              </w:r>
            </w:del>
          </w:p>
          <w:p w:rsidR="000F44A3" w:rsidRPr="00871E1A" w:rsidDel="00D66FFA" w:rsidRDefault="000F44A3">
            <w:pPr>
              <w:pStyle w:val="h1"/>
              <w:rPr>
                <w:del w:id="10225" w:author="Caree2" w:date="2016-10-26T18:37:00Z"/>
                <w:sz w:val="16"/>
              </w:rPr>
              <w:pPrChange w:id="10226" w:author="Caree2" w:date="2016-10-28T06:24:00Z">
                <w:pPr>
                  <w:shd w:val="clear" w:color="auto" w:fill="FFFFFF"/>
                </w:pPr>
              </w:pPrChange>
            </w:pPr>
          </w:p>
        </w:tc>
      </w:tr>
      <w:tr w:rsidR="000F44A3" w:rsidRPr="00871E1A" w:rsidDel="00D66FFA" w:rsidTr="00D702B8">
        <w:trPr>
          <w:trHeight w:val="470"/>
          <w:del w:id="10227" w:author="Caree2" w:date="2016-10-26T18:37:00Z"/>
        </w:trPr>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28" w:author="Caree2" w:date="2016-10-26T18:37:00Z"/>
              </w:rPr>
              <w:pPrChange w:id="10229" w:author="Caree2" w:date="2016-10-28T06:24:00Z">
                <w:pPr>
                  <w:shd w:val="clear" w:color="auto" w:fill="FFFFFF"/>
                </w:pPr>
              </w:pPrChange>
            </w:pPr>
          </w:p>
          <w:p w:rsidR="000F44A3" w:rsidRPr="00871E1A" w:rsidDel="00D66FFA" w:rsidRDefault="000F44A3">
            <w:pPr>
              <w:pStyle w:val="h1"/>
              <w:rPr>
                <w:del w:id="10230" w:author="Caree2" w:date="2016-10-26T18:37:00Z"/>
              </w:rPr>
              <w:pPrChange w:id="10231"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32" w:author="Caree2" w:date="2016-10-26T18:37:00Z"/>
              </w:rPr>
              <w:pPrChange w:id="10233" w:author="Caree2" w:date="2016-10-28T06:24:00Z">
                <w:pPr>
                  <w:shd w:val="clear" w:color="auto" w:fill="FFFFFF"/>
                </w:pPr>
              </w:pPrChange>
            </w:pPr>
          </w:p>
          <w:p w:rsidR="000F44A3" w:rsidRPr="00871E1A" w:rsidDel="00D66FFA" w:rsidRDefault="000F44A3">
            <w:pPr>
              <w:pStyle w:val="h1"/>
              <w:rPr>
                <w:del w:id="10234" w:author="Caree2" w:date="2016-10-26T18:37:00Z"/>
              </w:rPr>
              <w:pPrChange w:id="10235" w:author="Caree2" w:date="2016-10-28T06:24:00Z">
                <w:pPr>
                  <w:shd w:val="clear" w:color="auto" w:fill="FFFFFF"/>
                </w:pPr>
              </w:pPrChange>
            </w:pPr>
          </w:p>
          <w:p w:rsidR="000F44A3" w:rsidRPr="00871E1A" w:rsidDel="00D66FFA" w:rsidRDefault="000F44A3">
            <w:pPr>
              <w:pStyle w:val="h1"/>
              <w:rPr>
                <w:del w:id="10236" w:author="Caree2" w:date="2016-10-26T18:37:00Z"/>
              </w:rPr>
              <w:pPrChange w:id="10237"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38" w:author="Caree2" w:date="2016-10-26T18:37:00Z"/>
              </w:rPr>
              <w:pPrChange w:id="10239" w:author="Caree2" w:date="2016-10-28T06:24:00Z">
                <w:pPr>
                  <w:shd w:val="clear" w:color="auto" w:fill="FFFFFF"/>
                </w:pPr>
              </w:pPrChange>
            </w:pPr>
          </w:p>
          <w:p w:rsidR="000F44A3" w:rsidRPr="00871E1A" w:rsidDel="00D66FFA" w:rsidRDefault="000F44A3">
            <w:pPr>
              <w:pStyle w:val="h1"/>
              <w:rPr>
                <w:del w:id="10240" w:author="Caree2" w:date="2016-10-26T18:37:00Z"/>
              </w:rPr>
              <w:pPrChange w:id="10241" w:author="Caree2" w:date="2016-10-28T06:24:00Z">
                <w:pPr>
                  <w:shd w:val="clear" w:color="auto" w:fill="FFFFFF"/>
                </w:pPr>
              </w:pPrChange>
            </w:pPr>
          </w:p>
        </w:tc>
        <w:tc>
          <w:tcPr>
            <w:tcW w:w="4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42" w:author="Caree2" w:date="2016-10-26T18:37:00Z"/>
              </w:rPr>
              <w:pPrChange w:id="10243" w:author="Caree2" w:date="2016-10-28T06:24:00Z">
                <w:pPr>
                  <w:shd w:val="clear" w:color="auto" w:fill="FFFFFF"/>
                </w:pPr>
              </w:pPrChange>
            </w:pPr>
          </w:p>
          <w:p w:rsidR="000F44A3" w:rsidRPr="00871E1A" w:rsidDel="00D66FFA" w:rsidRDefault="000F44A3">
            <w:pPr>
              <w:pStyle w:val="h1"/>
              <w:rPr>
                <w:del w:id="10244" w:author="Caree2" w:date="2016-10-26T18:37:00Z"/>
              </w:rPr>
              <w:pPrChange w:id="10245" w:author="Caree2" w:date="2016-10-28T06:24:00Z">
                <w:pPr>
                  <w:shd w:val="clear" w:color="auto" w:fill="FFFFFF"/>
                </w:pPr>
              </w:pPrChange>
            </w:pPr>
          </w:p>
        </w:tc>
      </w:tr>
      <w:tr w:rsidR="000F44A3" w:rsidRPr="00871E1A" w:rsidDel="00D66FFA" w:rsidTr="00D702B8">
        <w:trPr>
          <w:trHeight w:val="470"/>
          <w:del w:id="10246" w:author="Caree2" w:date="2016-10-26T18:37:00Z"/>
        </w:trPr>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47" w:author="Caree2" w:date="2016-10-26T18:37:00Z"/>
              </w:rPr>
              <w:pPrChange w:id="10248" w:author="Caree2" w:date="2016-10-28T06:24:00Z">
                <w:pPr>
                  <w:shd w:val="clear" w:color="auto" w:fill="FFFFFF"/>
                </w:pPr>
              </w:pPrChange>
            </w:pPr>
          </w:p>
          <w:p w:rsidR="000F44A3" w:rsidRPr="00871E1A" w:rsidDel="00D66FFA" w:rsidRDefault="000F44A3">
            <w:pPr>
              <w:pStyle w:val="h1"/>
              <w:rPr>
                <w:del w:id="10249" w:author="Caree2" w:date="2016-10-26T18:37:00Z"/>
              </w:rPr>
              <w:pPrChange w:id="10250"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51" w:author="Caree2" w:date="2016-10-26T18:37:00Z"/>
              </w:rPr>
              <w:pPrChange w:id="10252" w:author="Caree2" w:date="2016-10-28T06:24:00Z">
                <w:pPr>
                  <w:shd w:val="clear" w:color="auto" w:fill="FFFFFF"/>
                </w:pPr>
              </w:pPrChange>
            </w:pPr>
          </w:p>
          <w:p w:rsidR="000F44A3" w:rsidRPr="00871E1A" w:rsidDel="00D66FFA" w:rsidRDefault="000F44A3">
            <w:pPr>
              <w:pStyle w:val="h1"/>
              <w:rPr>
                <w:del w:id="10253" w:author="Caree2" w:date="2016-10-26T18:37:00Z"/>
              </w:rPr>
              <w:pPrChange w:id="10254" w:author="Caree2" w:date="2016-10-28T06:24:00Z">
                <w:pPr>
                  <w:shd w:val="clear" w:color="auto" w:fill="FFFFFF"/>
                </w:pPr>
              </w:pPrChange>
            </w:pPr>
          </w:p>
          <w:p w:rsidR="000F44A3" w:rsidRPr="00871E1A" w:rsidDel="00D66FFA" w:rsidRDefault="000F44A3">
            <w:pPr>
              <w:pStyle w:val="h1"/>
              <w:rPr>
                <w:del w:id="10255" w:author="Caree2" w:date="2016-10-26T18:37:00Z"/>
              </w:rPr>
              <w:pPrChange w:id="10256"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57" w:author="Caree2" w:date="2016-10-26T18:37:00Z"/>
              </w:rPr>
              <w:pPrChange w:id="10258" w:author="Caree2" w:date="2016-10-28T06:24:00Z">
                <w:pPr>
                  <w:shd w:val="clear" w:color="auto" w:fill="FFFFFF"/>
                </w:pPr>
              </w:pPrChange>
            </w:pPr>
          </w:p>
          <w:p w:rsidR="000F44A3" w:rsidRPr="00871E1A" w:rsidDel="00D66FFA" w:rsidRDefault="000F44A3">
            <w:pPr>
              <w:pStyle w:val="h1"/>
              <w:rPr>
                <w:del w:id="10259" w:author="Caree2" w:date="2016-10-26T18:37:00Z"/>
              </w:rPr>
              <w:pPrChange w:id="10260" w:author="Caree2" w:date="2016-10-28T06:24:00Z">
                <w:pPr>
                  <w:shd w:val="clear" w:color="auto" w:fill="FFFFFF"/>
                </w:pPr>
              </w:pPrChange>
            </w:pPr>
          </w:p>
        </w:tc>
        <w:tc>
          <w:tcPr>
            <w:tcW w:w="4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61" w:author="Caree2" w:date="2016-10-26T18:37:00Z"/>
              </w:rPr>
              <w:pPrChange w:id="10262" w:author="Caree2" w:date="2016-10-28T06:24:00Z">
                <w:pPr>
                  <w:shd w:val="clear" w:color="auto" w:fill="FFFFFF"/>
                </w:pPr>
              </w:pPrChange>
            </w:pPr>
          </w:p>
          <w:p w:rsidR="000F44A3" w:rsidRPr="00871E1A" w:rsidDel="00D66FFA" w:rsidRDefault="000F44A3">
            <w:pPr>
              <w:pStyle w:val="h1"/>
              <w:rPr>
                <w:del w:id="10263" w:author="Caree2" w:date="2016-10-26T18:37:00Z"/>
              </w:rPr>
              <w:pPrChange w:id="10264" w:author="Caree2" w:date="2016-10-28T06:24:00Z">
                <w:pPr>
                  <w:shd w:val="clear" w:color="auto" w:fill="FFFFFF"/>
                </w:pPr>
              </w:pPrChange>
            </w:pPr>
          </w:p>
        </w:tc>
      </w:tr>
      <w:tr w:rsidR="000F44A3" w:rsidRPr="00871E1A" w:rsidDel="00D66FFA" w:rsidTr="00D702B8">
        <w:trPr>
          <w:trHeight w:val="470"/>
          <w:del w:id="10265" w:author="Caree2" w:date="2016-10-26T18:37:00Z"/>
        </w:trPr>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66" w:author="Caree2" w:date="2016-10-26T18:37:00Z"/>
              </w:rPr>
              <w:pPrChange w:id="10267" w:author="Caree2" w:date="2016-10-28T06:24:00Z">
                <w:pPr>
                  <w:shd w:val="clear" w:color="auto" w:fill="FFFFFF"/>
                </w:pPr>
              </w:pPrChange>
            </w:pPr>
          </w:p>
          <w:p w:rsidR="000F44A3" w:rsidRPr="00871E1A" w:rsidDel="00D66FFA" w:rsidRDefault="000F44A3">
            <w:pPr>
              <w:pStyle w:val="h1"/>
              <w:rPr>
                <w:del w:id="10268" w:author="Caree2" w:date="2016-10-26T18:37:00Z"/>
              </w:rPr>
              <w:pPrChange w:id="10269"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70" w:author="Caree2" w:date="2016-10-26T18:37:00Z"/>
              </w:rPr>
              <w:pPrChange w:id="10271" w:author="Caree2" w:date="2016-10-28T06:24:00Z">
                <w:pPr>
                  <w:shd w:val="clear" w:color="auto" w:fill="FFFFFF"/>
                </w:pPr>
              </w:pPrChange>
            </w:pPr>
          </w:p>
          <w:p w:rsidR="000F44A3" w:rsidRPr="00871E1A" w:rsidDel="00D66FFA" w:rsidRDefault="001853D7">
            <w:pPr>
              <w:pStyle w:val="h1"/>
              <w:rPr>
                <w:del w:id="10272" w:author="Caree2" w:date="2016-10-26T18:37:00Z"/>
              </w:rPr>
              <w:pPrChange w:id="10273" w:author="Caree2" w:date="2016-10-28T06:24:00Z">
                <w:pPr>
                  <w:shd w:val="clear" w:color="auto" w:fill="FFFFFF"/>
                </w:pPr>
              </w:pPrChange>
            </w:pPr>
            <w:del w:id="10274" w:author="Caree2" w:date="2016-10-26T18:37:00Z">
              <w:r w:rsidDel="00D66FFA">
                <w:rPr>
                  <w:i w:val="0"/>
                  <w:noProof/>
                  <w:sz w:val="20"/>
                </w:rPr>
                <mc:AlternateContent>
                  <mc:Choice Requires="wps">
                    <w:drawing>
                      <wp:anchor distT="0" distB="0" distL="114300" distR="114300" simplePos="0" relativeHeight="251659264" behindDoc="0" locked="0" layoutInCell="1" allowOverlap="1" wp14:anchorId="6E91D197" wp14:editId="6B22910E">
                        <wp:simplePos x="0" y="0"/>
                        <wp:positionH relativeFrom="column">
                          <wp:posOffset>711200</wp:posOffset>
                        </wp:positionH>
                        <wp:positionV relativeFrom="paragraph">
                          <wp:posOffset>21590</wp:posOffset>
                        </wp:positionV>
                        <wp:extent cx="3975100" cy="1143000"/>
                        <wp:effectExtent l="0" t="2540" r="0" b="0"/>
                        <wp:wrapNone/>
                        <wp:docPr id="20"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751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26E" w:rsidRPr="001853D7" w:rsidRDefault="005B126E"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2" o:spid="_x0000_s1027" type="#_x0000_t202" style="position:absolute;left:0;text-align:left;margin-left:56pt;margin-top:1.7pt;width:313pt;height:90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" filled="f" stroked="f">
                        <v:textbox>
                          <w:txbxContent>
                            <w:p w:rsidR="005B126E" w:rsidRPr="001853D7" w:rsidRDefault="005B126E"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v:textbox>
                      </v:shape>
                    </w:pict>
                  </mc:Fallback>
                </mc:AlternateContent>
              </w:r>
            </w:del>
          </w:p>
          <w:p w:rsidR="000F44A3" w:rsidRPr="00871E1A" w:rsidDel="00D66FFA" w:rsidRDefault="000F44A3">
            <w:pPr>
              <w:pStyle w:val="h1"/>
              <w:rPr>
                <w:del w:id="10275" w:author="Caree2" w:date="2016-10-26T18:37:00Z"/>
              </w:rPr>
              <w:pPrChange w:id="10276"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77" w:author="Caree2" w:date="2016-10-26T18:37:00Z"/>
              </w:rPr>
              <w:pPrChange w:id="10278" w:author="Caree2" w:date="2016-10-28T06:24:00Z">
                <w:pPr>
                  <w:shd w:val="clear" w:color="auto" w:fill="FFFFFF"/>
                </w:pPr>
              </w:pPrChange>
            </w:pPr>
          </w:p>
          <w:p w:rsidR="000F44A3" w:rsidRPr="00871E1A" w:rsidDel="00D66FFA" w:rsidRDefault="000F44A3">
            <w:pPr>
              <w:pStyle w:val="h1"/>
              <w:rPr>
                <w:del w:id="10279" w:author="Caree2" w:date="2016-10-26T18:37:00Z"/>
              </w:rPr>
              <w:pPrChange w:id="10280" w:author="Caree2" w:date="2016-10-28T06:24:00Z">
                <w:pPr>
                  <w:shd w:val="clear" w:color="auto" w:fill="FFFFFF"/>
                </w:pPr>
              </w:pPrChange>
            </w:pPr>
          </w:p>
        </w:tc>
        <w:tc>
          <w:tcPr>
            <w:tcW w:w="4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81" w:author="Caree2" w:date="2016-10-26T18:37:00Z"/>
              </w:rPr>
              <w:pPrChange w:id="10282" w:author="Caree2" w:date="2016-10-28T06:24:00Z">
                <w:pPr>
                  <w:shd w:val="clear" w:color="auto" w:fill="FFFFFF"/>
                </w:pPr>
              </w:pPrChange>
            </w:pPr>
          </w:p>
          <w:p w:rsidR="000F44A3" w:rsidRPr="00871E1A" w:rsidDel="00D66FFA" w:rsidRDefault="000F44A3">
            <w:pPr>
              <w:pStyle w:val="h1"/>
              <w:rPr>
                <w:del w:id="10283" w:author="Caree2" w:date="2016-10-26T18:37:00Z"/>
              </w:rPr>
              <w:pPrChange w:id="10284" w:author="Caree2" w:date="2016-10-28T06:24:00Z">
                <w:pPr>
                  <w:shd w:val="clear" w:color="auto" w:fill="FFFFFF"/>
                </w:pPr>
              </w:pPrChange>
            </w:pPr>
          </w:p>
        </w:tc>
      </w:tr>
      <w:tr w:rsidR="000F44A3" w:rsidRPr="00871E1A" w:rsidDel="00D66FFA" w:rsidTr="00D702B8">
        <w:trPr>
          <w:trHeight w:val="470"/>
          <w:del w:id="10285" w:author="Caree2" w:date="2016-10-26T18:37:00Z"/>
        </w:trPr>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86" w:author="Caree2" w:date="2016-10-26T18:37:00Z"/>
              </w:rPr>
              <w:pPrChange w:id="10287" w:author="Caree2" w:date="2016-10-28T06:24:00Z">
                <w:pPr>
                  <w:shd w:val="clear" w:color="auto" w:fill="FFFFFF"/>
                </w:pPr>
              </w:pPrChange>
            </w:pPr>
          </w:p>
          <w:p w:rsidR="000F44A3" w:rsidRPr="00871E1A" w:rsidDel="00D66FFA" w:rsidRDefault="000F44A3">
            <w:pPr>
              <w:pStyle w:val="h1"/>
              <w:rPr>
                <w:del w:id="10288" w:author="Caree2" w:date="2016-10-26T18:37:00Z"/>
              </w:rPr>
              <w:pPrChange w:id="10289"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90" w:author="Caree2" w:date="2016-10-26T18:37:00Z"/>
              </w:rPr>
              <w:pPrChange w:id="10291" w:author="Caree2" w:date="2016-10-28T06:24:00Z">
                <w:pPr>
                  <w:shd w:val="clear" w:color="auto" w:fill="FFFFFF"/>
                </w:pPr>
              </w:pPrChange>
            </w:pPr>
          </w:p>
          <w:p w:rsidR="000F44A3" w:rsidRPr="00871E1A" w:rsidDel="00D66FFA" w:rsidRDefault="000F44A3">
            <w:pPr>
              <w:pStyle w:val="h1"/>
              <w:rPr>
                <w:del w:id="10292" w:author="Caree2" w:date="2016-10-26T18:37:00Z"/>
              </w:rPr>
              <w:pPrChange w:id="10293" w:author="Caree2" w:date="2016-10-28T06:24:00Z">
                <w:pPr>
                  <w:shd w:val="clear" w:color="auto" w:fill="FFFFFF"/>
                </w:pPr>
              </w:pPrChange>
            </w:pPr>
          </w:p>
          <w:p w:rsidR="000F44A3" w:rsidRPr="00871E1A" w:rsidDel="00D66FFA" w:rsidRDefault="000F44A3">
            <w:pPr>
              <w:pStyle w:val="h1"/>
              <w:rPr>
                <w:del w:id="10294" w:author="Caree2" w:date="2016-10-26T18:37:00Z"/>
              </w:rPr>
              <w:pPrChange w:id="10295"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296" w:author="Caree2" w:date="2016-10-26T18:37:00Z"/>
              </w:rPr>
              <w:pPrChange w:id="10297" w:author="Caree2" w:date="2016-10-28T06:24:00Z">
                <w:pPr>
                  <w:shd w:val="clear" w:color="auto" w:fill="FFFFFF"/>
                </w:pPr>
              </w:pPrChange>
            </w:pPr>
          </w:p>
          <w:p w:rsidR="000F44A3" w:rsidRPr="00871E1A" w:rsidDel="00D66FFA" w:rsidRDefault="000F44A3">
            <w:pPr>
              <w:pStyle w:val="h1"/>
              <w:rPr>
                <w:del w:id="10298" w:author="Caree2" w:date="2016-10-26T18:37:00Z"/>
              </w:rPr>
              <w:pPrChange w:id="10299" w:author="Caree2" w:date="2016-10-28T06:24:00Z">
                <w:pPr>
                  <w:shd w:val="clear" w:color="auto" w:fill="FFFFFF"/>
                </w:pPr>
              </w:pPrChange>
            </w:pPr>
          </w:p>
        </w:tc>
        <w:tc>
          <w:tcPr>
            <w:tcW w:w="4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00" w:author="Caree2" w:date="2016-10-26T18:37:00Z"/>
              </w:rPr>
              <w:pPrChange w:id="10301" w:author="Caree2" w:date="2016-10-28T06:24:00Z">
                <w:pPr>
                  <w:shd w:val="clear" w:color="auto" w:fill="FFFFFF"/>
                </w:pPr>
              </w:pPrChange>
            </w:pPr>
          </w:p>
          <w:p w:rsidR="000F44A3" w:rsidRPr="00871E1A" w:rsidDel="00D66FFA" w:rsidRDefault="000F44A3">
            <w:pPr>
              <w:pStyle w:val="h1"/>
              <w:rPr>
                <w:del w:id="10302" w:author="Caree2" w:date="2016-10-26T18:37:00Z"/>
              </w:rPr>
              <w:pPrChange w:id="10303" w:author="Caree2" w:date="2016-10-28T06:24:00Z">
                <w:pPr>
                  <w:shd w:val="clear" w:color="auto" w:fill="FFFFFF"/>
                </w:pPr>
              </w:pPrChange>
            </w:pPr>
          </w:p>
        </w:tc>
      </w:tr>
      <w:tr w:rsidR="000F44A3" w:rsidRPr="00871E1A" w:rsidDel="00D66FFA" w:rsidTr="00D702B8">
        <w:trPr>
          <w:trHeight w:val="470"/>
          <w:del w:id="10304" w:author="Caree2" w:date="2016-10-26T18:37:00Z"/>
        </w:trPr>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05" w:author="Caree2" w:date="2016-10-26T18:37:00Z"/>
              </w:rPr>
              <w:pPrChange w:id="10306" w:author="Caree2" w:date="2016-10-28T06:24:00Z">
                <w:pPr>
                  <w:shd w:val="clear" w:color="auto" w:fill="FFFFFF"/>
                </w:pPr>
              </w:pPrChange>
            </w:pPr>
          </w:p>
          <w:p w:rsidR="000F44A3" w:rsidRPr="00871E1A" w:rsidDel="00D66FFA" w:rsidRDefault="000F44A3">
            <w:pPr>
              <w:pStyle w:val="h1"/>
              <w:rPr>
                <w:del w:id="10307" w:author="Caree2" w:date="2016-10-26T18:37:00Z"/>
              </w:rPr>
              <w:pPrChange w:id="10308"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09" w:author="Caree2" w:date="2016-10-26T18:37:00Z"/>
              </w:rPr>
              <w:pPrChange w:id="10310" w:author="Caree2" w:date="2016-10-28T06:24:00Z">
                <w:pPr>
                  <w:shd w:val="clear" w:color="auto" w:fill="FFFFFF"/>
                </w:pPr>
              </w:pPrChange>
            </w:pPr>
          </w:p>
          <w:p w:rsidR="000F44A3" w:rsidRPr="00871E1A" w:rsidDel="00D66FFA" w:rsidRDefault="000F44A3">
            <w:pPr>
              <w:pStyle w:val="h1"/>
              <w:rPr>
                <w:del w:id="10311" w:author="Caree2" w:date="2016-10-26T18:37:00Z"/>
              </w:rPr>
              <w:pPrChange w:id="10312" w:author="Caree2" w:date="2016-10-28T06:24:00Z">
                <w:pPr>
                  <w:shd w:val="clear" w:color="auto" w:fill="FFFFFF"/>
                </w:pPr>
              </w:pPrChange>
            </w:pPr>
          </w:p>
          <w:p w:rsidR="000F44A3" w:rsidRPr="00871E1A" w:rsidDel="00D66FFA" w:rsidRDefault="000F44A3">
            <w:pPr>
              <w:pStyle w:val="h1"/>
              <w:rPr>
                <w:del w:id="10313" w:author="Caree2" w:date="2016-10-26T18:37:00Z"/>
              </w:rPr>
              <w:pPrChange w:id="10314"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15" w:author="Caree2" w:date="2016-10-26T18:37:00Z"/>
              </w:rPr>
              <w:pPrChange w:id="10316" w:author="Caree2" w:date="2016-10-28T06:24:00Z">
                <w:pPr>
                  <w:shd w:val="clear" w:color="auto" w:fill="FFFFFF"/>
                </w:pPr>
              </w:pPrChange>
            </w:pPr>
          </w:p>
          <w:p w:rsidR="000F44A3" w:rsidRPr="00871E1A" w:rsidDel="00D66FFA" w:rsidRDefault="000F44A3">
            <w:pPr>
              <w:pStyle w:val="h1"/>
              <w:rPr>
                <w:del w:id="10317" w:author="Caree2" w:date="2016-10-26T18:37:00Z"/>
              </w:rPr>
              <w:pPrChange w:id="10318" w:author="Caree2" w:date="2016-10-28T06:24:00Z">
                <w:pPr>
                  <w:shd w:val="clear" w:color="auto" w:fill="FFFFFF"/>
                </w:pPr>
              </w:pPrChange>
            </w:pPr>
          </w:p>
        </w:tc>
        <w:tc>
          <w:tcPr>
            <w:tcW w:w="4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19" w:author="Caree2" w:date="2016-10-26T18:37:00Z"/>
              </w:rPr>
              <w:pPrChange w:id="10320" w:author="Caree2" w:date="2016-10-28T06:24:00Z">
                <w:pPr>
                  <w:shd w:val="clear" w:color="auto" w:fill="FFFFFF"/>
                </w:pPr>
              </w:pPrChange>
            </w:pPr>
          </w:p>
          <w:p w:rsidR="000F44A3" w:rsidRPr="00871E1A" w:rsidDel="00D66FFA" w:rsidRDefault="000F44A3">
            <w:pPr>
              <w:pStyle w:val="h1"/>
              <w:rPr>
                <w:del w:id="10321" w:author="Caree2" w:date="2016-10-26T18:37:00Z"/>
              </w:rPr>
              <w:pPrChange w:id="10322" w:author="Caree2" w:date="2016-10-28T06:24:00Z">
                <w:pPr>
                  <w:shd w:val="clear" w:color="auto" w:fill="FFFFFF"/>
                </w:pPr>
              </w:pPrChange>
            </w:pPr>
          </w:p>
        </w:tc>
      </w:tr>
      <w:tr w:rsidR="000F44A3" w:rsidRPr="00871E1A" w:rsidDel="00D66FFA" w:rsidTr="00D702B8">
        <w:trPr>
          <w:trHeight w:val="470"/>
          <w:del w:id="10323" w:author="Caree2" w:date="2016-10-26T18:37:00Z"/>
        </w:trPr>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24" w:author="Caree2" w:date="2016-10-26T18:37:00Z"/>
              </w:rPr>
              <w:pPrChange w:id="10325" w:author="Caree2" w:date="2016-10-28T06:24:00Z">
                <w:pPr>
                  <w:shd w:val="clear" w:color="auto" w:fill="FFFFFF"/>
                </w:pPr>
              </w:pPrChange>
            </w:pPr>
          </w:p>
          <w:p w:rsidR="000F44A3" w:rsidRPr="00871E1A" w:rsidDel="00D66FFA" w:rsidRDefault="000F44A3">
            <w:pPr>
              <w:pStyle w:val="h1"/>
              <w:rPr>
                <w:del w:id="10326" w:author="Caree2" w:date="2016-10-26T18:37:00Z"/>
              </w:rPr>
              <w:pPrChange w:id="10327"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28" w:author="Caree2" w:date="2016-10-26T18:37:00Z"/>
              </w:rPr>
              <w:pPrChange w:id="10329" w:author="Caree2" w:date="2016-10-28T06:24:00Z">
                <w:pPr>
                  <w:shd w:val="clear" w:color="auto" w:fill="FFFFFF"/>
                </w:pPr>
              </w:pPrChange>
            </w:pPr>
          </w:p>
          <w:p w:rsidR="000F44A3" w:rsidRPr="00871E1A" w:rsidDel="00D66FFA" w:rsidRDefault="000F44A3">
            <w:pPr>
              <w:pStyle w:val="h1"/>
              <w:rPr>
                <w:del w:id="10330" w:author="Caree2" w:date="2016-10-26T18:37:00Z"/>
              </w:rPr>
              <w:pPrChange w:id="10331" w:author="Caree2" w:date="2016-10-28T06:24:00Z">
                <w:pPr>
                  <w:shd w:val="clear" w:color="auto" w:fill="FFFFFF"/>
                </w:pPr>
              </w:pPrChange>
            </w:pPr>
          </w:p>
          <w:p w:rsidR="000F44A3" w:rsidRPr="00871E1A" w:rsidDel="00D66FFA" w:rsidRDefault="000F44A3">
            <w:pPr>
              <w:pStyle w:val="h1"/>
              <w:rPr>
                <w:del w:id="10332" w:author="Caree2" w:date="2016-10-26T18:37:00Z"/>
              </w:rPr>
              <w:pPrChange w:id="10333"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34" w:author="Caree2" w:date="2016-10-26T18:37:00Z"/>
              </w:rPr>
              <w:pPrChange w:id="10335" w:author="Caree2" w:date="2016-10-28T06:24:00Z">
                <w:pPr>
                  <w:shd w:val="clear" w:color="auto" w:fill="FFFFFF"/>
                </w:pPr>
              </w:pPrChange>
            </w:pPr>
          </w:p>
          <w:p w:rsidR="000F44A3" w:rsidRPr="00871E1A" w:rsidDel="00D66FFA" w:rsidRDefault="000F44A3">
            <w:pPr>
              <w:pStyle w:val="h1"/>
              <w:rPr>
                <w:del w:id="10336" w:author="Caree2" w:date="2016-10-26T18:37:00Z"/>
              </w:rPr>
              <w:pPrChange w:id="10337" w:author="Caree2" w:date="2016-10-28T06:24:00Z">
                <w:pPr>
                  <w:shd w:val="clear" w:color="auto" w:fill="FFFFFF"/>
                </w:pPr>
              </w:pPrChange>
            </w:pPr>
          </w:p>
        </w:tc>
        <w:tc>
          <w:tcPr>
            <w:tcW w:w="4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38" w:author="Caree2" w:date="2016-10-26T18:37:00Z"/>
              </w:rPr>
              <w:pPrChange w:id="10339" w:author="Caree2" w:date="2016-10-28T06:24:00Z">
                <w:pPr>
                  <w:shd w:val="clear" w:color="auto" w:fill="FFFFFF"/>
                </w:pPr>
              </w:pPrChange>
            </w:pPr>
          </w:p>
          <w:p w:rsidR="000F44A3" w:rsidRPr="00871E1A" w:rsidDel="00D66FFA" w:rsidRDefault="000F44A3">
            <w:pPr>
              <w:pStyle w:val="h1"/>
              <w:rPr>
                <w:del w:id="10340" w:author="Caree2" w:date="2016-10-26T18:37:00Z"/>
              </w:rPr>
              <w:pPrChange w:id="10341" w:author="Caree2" w:date="2016-10-28T06:24:00Z">
                <w:pPr>
                  <w:shd w:val="clear" w:color="auto" w:fill="FFFFFF"/>
                </w:pPr>
              </w:pPrChange>
            </w:pPr>
          </w:p>
        </w:tc>
      </w:tr>
      <w:tr w:rsidR="000F44A3" w:rsidRPr="00871E1A" w:rsidDel="00D66FFA" w:rsidTr="00D702B8">
        <w:trPr>
          <w:trHeight w:val="470"/>
          <w:del w:id="10342" w:author="Caree2" w:date="2016-10-26T18:37:00Z"/>
        </w:trPr>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43" w:author="Caree2" w:date="2016-10-26T18:37:00Z"/>
              </w:rPr>
              <w:pPrChange w:id="10344" w:author="Caree2" w:date="2016-10-28T06:24:00Z">
                <w:pPr>
                  <w:shd w:val="clear" w:color="auto" w:fill="FFFFFF"/>
                </w:pPr>
              </w:pPrChange>
            </w:pPr>
          </w:p>
          <w:p w:rsidR="000F44A3" w:rsidRPr="00871E1A" w:rsidDel="00D66FFA" w:rsidRDefault="000F44A3">
            <w:pPr>
              <w:pStyle w:val="h1"/>
              <w:rPr>
                <w:del w:id="10345" w:author="Caree2" w:date="2016-10-26T18:37:00Z"/>
              </w:rPr>
              <w:pPrChange w:id="10346"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47" w:author="Caree2" w:date="2016-10-26T18:37:00Z"/>
              </w:rPr>
              <w:pPrChange w:id="10348" w:author="Caree2" w:date="2016-10-28T06:24:00Z">
                <w:pPr>
                  <w:shd w:val="clear" w:color="auto" w:fill="FFFFFF"/>
                </w:pPr>
              </w:pPrChange>
            </w:pPr>
          </w:p>
          <w:p w:rsidR="000F44A3" w:rsidRPr="00871E1A" w:rsidDel="00D66FFA" w:rsidRDefault="000F44A3">
            <w:pPr>
              <w:pStyle w:val="h1"/>
              <w:rPr>
                <w:del w:id="10349" w:author="Caree2" w:date="2016-10-26T18:37:00Z"/>
              </w:rPr>
              <w:pPrChange w:id="10350" w:author="Caree2" w:date="2016-10-28T06:24:00Z">
                <w:pPr>
                  <w:shd w:val="clear" w:color="auto" w:fill="FFFFFF"/>
                </w:pPr>
              </w:pPrChange>
            </w:pPr>
          </w:p>
          <w:p w:rsidR="000F44A3" w:rsidRPr="00871E1A" w:rsidDel="00D66FFA" w:rsidRDefault="000F44A3">
            <w:pPr>
              <w:pStyle w:val="h1"/>
              <w:rPr>
                <w:del w:id="10351" w:author="Caree2" w:date="2016-10-26T18:37:00Z"/>
              </w:rPr>
              <w:pPrChange w:id="10352"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53" w:author="Caree2" w:date="2016-10-26T18:37:00Z"/>
              </w:rPr>
              <w:pPrChange w:id="10354" w:author="Caree2" w:date="2016-10-28T06:24:00Z">
                <w:pPr>
                  <w:shd w:val="clear" w:color="auto" w:fill="FFFFFF"/>
                </w:pPr>
              </w:pPrChange>
            </w:pPr>
          </w:p>
          <w:p w:rsidR="000F44A3" w:rsidRPr="00871E1A" w:rsidDel="00D66FFA" w:rsidRDefault="000F44A3">
            <w:pPr>
              <w:pStyle w:val="h1"/>
              <w:rPr>
                <w:del w:id="10355" w:author="Caree2" w:date="2016-10-26T18:37:00Z"/>
              </w:rPr>
              <w:pPrChange w:id="10356" w:author="Caree2" w:date="2016-10-28T06:24:00Z">
                <w:pPr>
                  <w:shd w:val="clear" w:color="auto" w:fill="FFFFFF"/>
                </w:pPr>
              </w:pPrChange>
            </w:pPr>
          </w:p>
        </w:tc>
        <w:tc>
          <w:tcPr>
            <w:tcW w:w="4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57" w:author="Caree2" w:date="2016-10-26T18:37:00Z"/>
              </w:rPr>
              <w:pPrChange w:id="10358" w:author="Caree2" w:date="2016-10-28T06:24:00Z">
                <w:pPr>
                  <w:shd w:val="clear" w:color="auto" w:fill="FFFFFF"/>
                </w:pPr>
              </w:pPrChange>
            </w:pPr>
          </w:p>
          <w:p w:rsidR="000F44A3" w:rsidRPr="00871E1A" w:rsidDel="00D66FFA" w:rsidRDefault="000F44A3">
            <w:pPr>
              <w:pStyle w:val="h1"/>
              <w:rPr>
                <w:del w:id="10359" w:author="Caree2" w:date="2016-10-26T18:37:00Z"/>
              </w:rPr>
              <w:pPrChange w:id="10360" w:author="Caree2" w:date="2016-10-28T06:24:00Z">
                <w:pPr>
                  <w:shd w:val="clear" w:color="auto" w:fill="FFFFFF"/>
                </w:pPr>
              </w:pPrChange>
            </w:pPr>
          </w:p>
        </w:tc>
      </w:tr>
      <w:tr w:rsidR="000F44A3" w:rsidRPr="00871E1A" w:rsidDel="00D66FFA" w:rsidTr="00D702B8">
        <w:trPr>
          <w:trHeight w:val="470"/>
          <w:del w:id="10361" w:author="Caree2" w:date="2016-10-26T18:37:00Z"/>
        </w:trPr>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62" w:author="Caree2" w:date="2016-10-26T18:37:00Z"/>
              </w:rPr>
              <w:pPrChange w:id="10363"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64" w:author="Caree2" w:date="2016-10-26T18:37:00Z"/>
              </w:rPr>
              <w:pPrChange w:id="10365" w:author="Caree2" w:date="2016-10-28T06:24:00Z">
                <w:pPr>
                  <w:shd w:val="clear" w:color="auto" w:fill="FFFFFF"/>
                </w:pPr>
              </w:pPrChange>
            </w:pPr>
          </w:p>
          <w:p w:rsidR="000F44A3" w:rsidRPr="00871E1A" w:rsidDel="00D66FFA" w:rsidRDefault="000F44A3">
            <w:pPr>
              <w:pStyle w:val="h1"/>
              <w:rPr>
                <w:del w:id="10366" w:author="Caree2" w:date="2016-10-26T18:37:00Z"/>
              </w:rPr>
              <w:pPrChange w:id="10367" w:author="Caree2" w:date="2016-10-28T06:24:00Z">
                <w:pPr>
                  <w:shd w:val="clear" w:color="auto" w:fill="FFFFFF"/>
                </w:pPr>
              </w:pPrChange>
            </w:pPr>
          </w:p>
          <w:p w:rsidR="000F44A3" w:rsidRPr="00871E1A" w:rsidDel="00D66FFA" w:rsidRDefault="000F44A3">
            <w:pPr>
              <w:pStyle w:val="h1"/>
              <w:rPr>
                <w:del w:id="10368" w:author="Caree2" w:date="2016-10-26T18:37:00Z"/>
              </w:rPr>
              <w:pPrChange w:id="10369"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70" w:author="Caree2" w:date="2016-10-26T18:37:00Z"/>
              </w:rPr>
              <w:pPrChange w:id="10371" w:author="Caree2" w:date="2016-10-28T06:24:00Z">
                <w:pPr>
                  <w:shd w:val="clear" w:color="auto" w:fill="FFFFFF"/>
                </w:pPr>
              </w:pPrChange>
            </w:pPr>
          </w:p>
        </w:tc>
        <w:tc>
          <w:tcPr>
            <w:tcW w:w="4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72" w:author="Caree2" w:date="2016-10-26T18:37:00Z"/>
              </w:rPr>
              <w:pPrChange w:id="10373" w:author="Caree2" w:date="2016-10-28T06:24:00Z">
                <w:pPr>
                  <w:shd w:val="clear" w:color="auto" w:fill="FFFFFF"/>
                </w:pPr>
              </w:pPrChange>
            </w:pPr>
          </w:p>
        </w:tc>
      </w:tr>
    </w:tbl>
    <w:p w:rsidR="000F44A3" w:rsidRPr="00871E1A" w:rsidDel="00D66FFA" w:rsidRDefault="000F44A3">
      <w:pPr>
        <w:pStyle w:val="h1"/>
        <w:rPr>
          <w:del w:id="10374" w:author="Caree2" w:date="2016-10-26T18:37:00Z"/>
        </w:rPr>
        <w:pPrChange w:id="10375" w:author="Caree2" w:date="2016-10-28T06:24:00Z">
          <w:pPr>
            <w:shd w:val="clear" w:color="auto" w:fill="FFFFFF"/>
          </w:pPr>
        </w:pPrChange>
      </w:pPr>
    </w:p>
    <w:p w:rsidR="000F44A3" w:rsidRPr="00871E1A" w:rsidDel="00D66FFA" w:rsidRDefault="000F44A3">
      <w:pPr>
        <w:pStyle w:val="h1"/>
        <w:rPr>
          <w:del w:id="10376" w:author="Caree2" w:date="2016-10-26T18:37:00Z"/>
        </w:rPr>
        <w:pPrChange w:id="10377" w:author="Caree2" w:date="2016-10-28T06:24:00Z">
          <w:pPr>
            <w:shd w:val="clear" w:color="auto" w:fill="FFFFFF"/>
          </w:pPr>
        </w:pPrChange>
      </w:pPr>
      <w:del w:id="10378" w:author="Caree2" w:date="2016-10-26T18:37:00Z">
        <w:r w:rsidRPr="00871E1A" w:rsidDel="00D66FFA">
          <w:delText xml:space="preserve">Training Topic: MPPU Safe Food Handling Plan, Review and Q &amp;A </w:delText>
        </w:r>
      </w:del>
    </w:p>
    <w:p w:rsidR="000F44A3" w:rsidRPr="00871E1A" w:rsidDel="00D66FFA" w:rsidRDefault="000F44A3">
      <w:pPr>
        <w:pStyle w:val="h1"/>
        <w:rPr>
          <w:del w:id="10379" w:author="Caree2" w:date="2016-10-26T18:37:00Z"/>
          <w:sz w:val="22"/>
        </w:rPr>
        <w:pPrChange w:id="10380" w:author="Caree2" w:date="2016-10-28T06:24:00Z">
          <w:pPr>
            <w:shd w:val="clear" w:color="auto" w:fill="FFFFFF"/>
            <w:jc w:val="right"/>
          </w:pPr>
        </w:pPrChange>
      </w:pPr>
      <w:del w:id="10381" w:author="Caree2" w:date="2016-10-26T18:37:00Z">
        <w:r w:rsidRPr="00871E1A" w:rsidDel="00D66FFA">
          <w:rPr>
            <w:sz w:val="22"/>
          </w:rPr>
          <w:delText>Signed/Date___________________________________________</w:delText>
        </w:r>
      </w:del>
    </w:p>
    <w:p w:rsidR="000F44A3" w:rsidRPr="00871E1A" w:rsidDel="00D66FFA" w:rsidRDefault="000F44A3">
      <w:pPr>
        <w:pStyle w:val="h1"/>
        <w:rPr>
          <w:del w:id="10382" w:author="Caree2" w:date="2016-10-26T18:37:00Z"/>
          <w:sz w:val="32"/>
        </w:rPr>
        <w:pPrChange w:id="10383" w:author="Caree2" w:date="2016-10-28T06:24:00Z">
          <w:pPr>
            <w:shd w:val="clear" w:color="auto" w:fill="FFFFFF"/>
          </w:pPr>
        </w:pPrChange>
      </w:pPr>
      <w:del w:id="10384" w:author="Caree2" w:date="2016-10-26T18:37:00Z">
        <w:r w:rsidRPr="00871E1A" w:rsidDel="00D66FFA">
          <w:br w:type="page"/>
        </w:r>
        <w:r w:rsidRPr="003D6C9B" w:rsidDel="00D66FFA">
          <w:rPr>
            <w:b/>
            <w:bCs/>
            <w:sz w:val="36"/>
            <w:szCs w:val="21"/>
          </w:rPr>
          <w:delText xml:space="preserve">Sample MPPU Personnel </w:delText>
        </w:r>
        <w:r w:rsidRPr="003D6C9B" w:rsidDel="00D66FFA">
          <w:rPr>
            <w:b/>
            <w:bCs/>
            <w:sz w:val="36"/>
          </w:rPr>
          <w:delText xml:space="preserve">Training </w:delText>
        </w:r>
        <w:r w:rsidR="00624357" w:rsidRPr="003D6C9B" w:rsidDel="00D66FFA">
          <w:rPr>
            <w:b/>
            <w:bCs/>
            <w:sz w:val="36"/>
          </w:rPr>
          <w:delText>and</w:delText>
        </w:r>
        <w:r w:rsidRPr="003D6C9B" w:rsidDel="00D66FFA">
          <w:rPr>
            <w:b/>
            <w:bCs/>
            <w:sz w:val="36"/>
          </w:rPr>
          <w:delText xml:space="preserve"> Observation Log: Personal Health </w:delText>
        </w:r>
        <w:r w:rsidR="00624357" w:rsidRPr="003D6C9B" w:rsidDel="00D66FFA">
          <w:rPr>
            <w:b/>
            <w:bCs/>
            <w:sz w:val="36"/>
          </w:rPr>
          <w:delText>and</w:delText>
        </w:r>
        <w:r w:rsidRPr="003D6C9B" w:rsidDel="00D66FFA">
          <w:rPr>
            <w:b/>
            <w:bCs/>
            <w:sz w:val="36"/>
          </w:rPr>
          <w:delText xml:space="preserve"> Hygiene Practices</w:delText>
        </w:r>
        <w:r w:rsidRPr="00871E1A" w:rsidDel="00D66FFA">
          <w:rPr>
            <w:b/>
            <w:bCs/>
            <w:sz w:val="36"/>
          </w:rPr>
          <w:delText xml:space="preserve"> </w:delText>
        </w:r>
        <w:r w:rsidRPr="00871E1A" w:rsidDel="00D66FFA">
          <w:rPr>
            <w:sz w:val="32"/>
          </w:rPr>
          <w:delText>(Use to document GMP 1)</w:delText>
        </w:r>
      </w:del>
    </w:p>
    <w:p w:rsidR="000F44A3" w:rsidRPr="00871E1A" w:rsidDel="00D66FFA" w:rsidRDefault="000F44A3">
      <w:pPr>
        <w:pStyle w:val="h1"/>
        <w:rPr>
          <w:del w:id="10385" w:author="Caree2" w:date="2016-10-26T18:37:00Z"/>
          <w:sz w:val="16"/>
        </w:rPr>
        <w:pPrChange w:id="10386" w:author="Caree2" w:date="2016-10-28T06:24:00Z">
          <w:pPr>
            <w:shd w:val="clear" w:color="auto" w:fill="FFFFFF"/>
          </w:pPr>
        </w:pPrChange>
      </w:pPr>
    </w:p>
    <w:tbl>
      <w:tblPr>
        <w:tblW w:w="13680" w:type="dxa"/>
        <w:tblInd w:w="-140" w:type="dxa"/>
        <w:tblLayout w:type="fixed"/>
        <w:tblCellMar>
          <w:left w:w="40" w:type="dxa"/>
          <w:right w:w="40" w:type="dxa"/>
        </w:tblCellMar>
        <w:tblLook w:val="0000" w:firstRow="0" w:lastRow="0" w:firstColumn="0" w:lastColumn="0" w:noHBand="0" w:noVBand="0"/>
      </w:tblPr>
      <w:tblGrid>
        <w:gridCol w:w="1980"/>
        <w:gridCol w:w="4590"/>
        <w:gridCol w:w="3210"/>
        <w:gridCol w:w="3900"/>
      </w:tblGrid>
      <w:tr w:rsidR="000F44A3" w:rsidRPr="00871E1A" w:rsidDel="00D66FFA" w:rsidTr="00D702B8">
        <w:trPr>
          <w:trHeight w:val="499"/>
          <w:del w:id="10387" w:author="Caree2" w:date="2016-10-26T18:37:00Z"/>
        </w:trPr>
        <w:tc>
          <w:tcPr>
            <w:tcW w:w="1980" w:type="dxa"/>
            <w:tcBorders>
              <w:top w:val="single" w:sz="6" w:space="0" w:color="auto"/>
              <w:left w:val="single" w:sz="6" w:space="0" w:color="auto"/>
              <w:bottom w:val="single" w:sz="6" w:space="0" w:color="auto"/>
              <w:right w:val="single" w:sz="6" w:space="0" w:color="auto"/>
            </w:tcBorders>
            <w:shd w:val="clear" w:color="auto" w:fill="E6E6E6"/>
          </w:tcPr>
          <w:p w:rsidR="000F44A3" w:rsidRPr="00871E1A" w:rsidDel="00D66FFA" w:rsidRDefault="000F44A3">
            <w:pPr>
              <w:pStyle w:val="h1"/>
              <w:rPr>
                <w:del w:id="10388" w:author="Caree2" w:date="2016-10-26T18:37:00Z"/>
                <w:sz w:val="16"/>
              </w:rPr>
              <w:pPrChange w:id="10389" w:author="Caree2" w:date="2016-10-28T06:24:00Z">
                <w:pPr>
                  <w:shd w:val="clear" w:color="auto" w:fill="FFFFFF"/>
                </w:pPr>
              </w:pPrChange>
            </w:pPr>
          </w:p>
          <w:p w:rsidR="000F44A3" w:rsidRPr="00871E1A" w:rsidDel="00D66FFA" w:rsidRDefault="000F44A3">
            <w:pPr>
              <w:pStyle w:val="h1"/>
              <w:rPr>
                <w:del w:id="10390" w:author="Caree2" w:date="2016-10-26T18:37:00Z"/>
              </w:rPr>
              <w:pPrChange w:id="10391" w:author="Caree2" w:date="2016-10-28T06:24:00Z">
                <w:pPr>
                  <w:pStyle w:val="Heading1"/>
                </w:pPr>
              </w:pPrChange>
            </w:pPr>
            <w:del w:id="10392" w:author="Caree2" w:date="2016-10-26T18:37:00Z">
              <w:r w:rsidRPr="00871E1A" w:rsidDel="00D66FFA">
                <w:delText>Training Date</w:delText>
              </w:r>
            </w:del>
          </w:p>
          <w:p w:rsidR="000F44A3" w:rsidRPr="00871E1A" w:rsidDel="00D66FFA" w:rsidRDefault="000F44A3">
            <w:pPr>
              <w:pStyle w:val="h1"/>
              <w:rPr>
                <w:del w:id="10393" w:author="Caree2" w:date="2016-10-26T18:37:00Z"/>
                <w:sz w:val="16"/>
              </w:rPr>
              <w:pPrChange w:id="10394"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395" w:author="Caree2" w:date="2016-10-26T18:37:00Z"/>
                <w:sz w:val="16"/>
                <w:szCs w:val="21"/>
              </w:rPr>
              <w:pPrChange w:id="10396" w:author="Caree2" w:date="2016-10-28T06:24:00Z">
                <w:pPr>
                  <w:shd w:val="clear" w:color="auto" w:fill="FFFFFF"/>
                </w:pPr>
              </w:pPrChange>
            </w:pPr>
          </w:p>
          <w:p w:rsidR="000F44A3" w:rsidRPr="00871E1A" w:rsidDel="00D66FFA" w:rsidRDefault="000F44A3">
            <w:pPr>
              <w:pStyle w:val="h1"/>
              <w:rPr>
                <w:del w:id="10397" w:author="Caree2" w:date="2016-10-26T18:37:00Z"/>
              </w:rPr>
              <w:pPrChange w:id="10398" w:author="Caree2" w:date="2016-10-28T06:24:00Z">
                <w:pPr>
                  <w:pStyle w:val="Heading2"/>
                  <w:jc w:val="center"/>
                </w:pPr>
              </w:pPrChange>
            </w:pPr>
            <w:del w:id="10399" w:author="Caree2" w:date="2016-10-26T18:37:00Z">
              <w:r w:rsidRPr="00871E1A" w:rsidDel="00D66FFA">
                <w:delText>Training Topic</w:delText>
              </w:r>
            </w:del>
          </w:p>
          <w:p w:rsidR="000F44A3" w:rsidRPr="00871E1A" w:rsidDel="00D66FFA" w:rsidRDefault="000F44A3">
            <w:pPr>
              <w:pStyle w:val="h1"/>
              <w:rPr>
                <w:del w:id="10400" w:author="Caree2" w:date="2016-10-26T18:37:00Z"/>
                <w:sz w:val="16"/>
              </w:rPr>
              <w:pPrChange w:id="10401"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02" w:author="Caree2" w:date="2016-10-26T18:37:00Z"/>
                <w:sz w:val="16"/>
                <w:szCs w:val="21"/>
              </w:rPr>
              <w:pPrChange w:id="10403" w:author="Caree2" w:date="2016-10-28T06:24:00Z">
                <w:pPr>
                  <w:shd w:val="clear" w:color="auto" w:fill="FFFFFF"/>
                </w:pPr>
              </w:pPrChange>
            </w:pPr>
          </w:p>
          <w:p w:rsidR="000F44A3" w:rsidRPr="00871E1A" w:rsidDel="00D66FFA" w:rsidRDefault="000F44A3">
            <w:pPr>
              <w:pStyle w:val="h1"/>
              <w:rPr>
                <w:del w:id="10404" w:author="Caree2" w:date="2016-10-26T18:37:00Z"/>
              </w:rPr>
              <w:pPrChange w:id="10405" w:author="Caree2" w:date="2016-10-28T06:24:00Z">
                <w:pPr>
                  <w:pStyle w:val="Heading2"/>
                  <w:jc w:val="center"/>
                </w:pPr>
              </w:pPrChange>
            </w:pPr>
            <w:del w:id="10406" w:author="Caree2" w:date="2016-10-26T18:37:00Z">
              <w:r w:rsidRPr="00871E1A" w:rsidDel="00D66FFA">
                <w:delText>Trainee(s)</w:delText>
              </w:r>
            </w:del>
          </w:p>
          <w:p w:rsidR="000F44A3" w:rsidRPr="00871E1A" w:rsidDel="00D66FFA" w:rsidRDefault="000F44A3">
            <w:pPr>
              <w:pStyle w:val="h1"/>
              <w:rPr>
                <w:del w:id="10407" w:author="Caree2" w:date="2016-10-26T18:37:00Z"/>
                <w:sz w:val="16"/>
              </w:rPr>
              <w:pPrChange w:id="10408"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09" w:author="Caree2" w:date="2016-10-26T18:37:00Z"/>
                <w:sz w:val="16"/>
                <w:szCs w:val="21"/>
              </w:rPr>
              <w:pPrChange w:id="10410" w:author="Caree2" w:date="2016-10-28T06:24:00Z">
                <w:pPr>
                  <w:shd w:val="clear" w:color="auto" w:fill="FFFFFF"/>
                </w:pPr>
              </w:pPrChange>
            </w:pPr>
          </w:p>
          <w:p w:rsidR="000F44A3" w:rsidRPr="00871E1A" w:rsidDel="00D66FFA" w:rsidRDefault="000F44A3">
            <w:pPr>
              <w:pStyle w:val="h1"/>
              <w:rPr>
                <w:del w:id="10411" w:author="Caree2" w:date="2016-10-26T18:37:00Z"/>
              </w:rPr>
              <w:pPrChange w:id="10412" w:author="Caree2" w:date="2016-10-28T06:24:00Z">
                <w:pPr>
                  <w:pStyle w:val="Heading2"/>
                  <w:jc w:val="center"/>
                </w:pPr>
              </w:pPrChange>
            </w:pPr>
            <w:del w:id="10413" w:author="Caree2" w:date="2016-10-26T18:37:00Z">
              <w:r w:rsidRPr="00871E1A" w:rsidDel="00D66FFA">
                <w:delText xml:space="preserve">Trained </w:delText>
              </w:r>
              <w:r w:rsidR="00624357" w:rsidDel="00D66FFA">
                <w:delText>and</w:delText>
              </w:r>
              <w:r w:rsidRPr="00871E1A" w:rsidDel="00D66FFA">
                <w:delText xml:space="preserve"> Observed by:</w:delText>
              </w:r>
            </w:del>
          </w:p>
          <w:p w:rsidR="000F44A3" w:rsidRPr="00871E1A" w:rsidDel="00D66FFA" w:rsidRDefault="000F44A3">
            <w:pPr>
              <w:pStyle w:val="h1"/>
              <w:rPr>
                <w:del w:id="10414" w:author="Caree2" w:date="2016-10-26T18:37:00Z"/>
                <w:sz w:val="16"/>
              </w:rPr>
              <w:pPrChange w:id="10415" w:author="Caree2" w:date="2016-10-28T06:24:00Z">
                <w:pPr>
                  <w:shd w:val="clear" w:color="auto" w:fill="FFFFFF"/>
                </w:pPr>
              </w:pPrChange>
            </w:pPr>
          </w:p>
        </w:tc>
      </w:tr>
      <w:tr w:rsidR="000F44A3" w:rsidRPr="00871E1A" w:rsidDel="00D66FFA" w:rsidTr="00D702B8">
        <w:trPr>
          <w:trHeight w:val="470"/>
          <w:del w:id="10416"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17" w:author="Caree2" w:date="2016-10-26T18:37:00Z"/>
              </w:rPr>
              <w:pPrChange w:id="10418" w:author="Caree2" w:date="2016-10-28T06:24:00Z">
                <w:pPr>
                  <w:shd w:val="clear" w:color="auto" w:fill="FFFFFF"/>
                </w:pPr>
              </w:pPrChange>
            </w:pPr>
          </w:p>
          <w:p w:rsidR="000F44A3" w:rsidRPr="00871E1A" w:rsidDel="00D66FFA" w:rsidRDefault="000F44A3">
            <w:pPr>
              <w:pStyle w:val="h1"/>
              <w:rPr>
                <w:del w:id="10419" w:author="Caree2" w:date="2016-10-26T18:37:00Z"/>
              </w:rPr>
              <w:pPrChange w:id="10420"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21" w:author="Caree2" w:date="2016-10-26T18:37:00Z"/>
              </w:rPr>
              <w:pPrChange w:id="10422" w:author="Caree2" w:date="2016-10-28T06:24:00Z">
                <w:pPr>
                  <w:shd w:val="clear" w:color="auto" w:fill="FFFFFF"/>
                </w:pPr>
              </w:pPrChange>
            </w:pPr>
          </w:p>
          <w:p w:rsidR="000F44A3" w:rsidRPr="00871E1A" w:rsidDel="00D66FFA" w:rsidRDefault="000F44A3">
            <w:pPr>
              <w:pStyle w:val="h1"/>
              <w:rPr>
                <w:del w:id="10423" w:author="Caree2" w:date="2016-10-26T18:37:00Z"/>
              </w:rPr>
              <w:pPrChange w:id="10424" w:author="Caree2" w:date="2016-10-28T06:24:00Z">
                <w:pPr>
                  <w:shd w:val="clear" w:color="auto" w:fill="FFFFFF"/>
                </w:pPr>
              </w:pPrChange>
            </w:pPr>
          </w:p>
          <w:p w:rsidR="000F44A3" w:rsidRPr="00871E1A" w:rsidDel="00D66FFA" w:rsidRDefault="000F44A3">
            <w:pPr>
              <w:pStyle w:val="h1"/>
              <w:rPr>
                <w:del w:id="10425" w:author="Caree2" w:date="2016-10-26T18:37:00Z"/>
              </w:rPr>
              <w:pPrChange w:id="10426"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27" w:author="Caree2" w:date="2016-10-26T18:37:00Z"/>
              </w:rPr>
              <w:pPrChange w:id="10428" w:author="Caree2" w:date="2016-10-28T06:24:00Z">
                <w:pPr>
                  <w:shd w:val="clear" w:color="auto" w:fill="FFFFFF"/>
                </w:pPr>
              </w:pPrChange>
            </w:pPr>
          </w:p>
          <w:p w:rsidR="000F44A3" w:rsidRPr="00871E1A" w:rsidDel="00D66FFA" w:rsidRDefault="000F44A3">
            <w:pPr>
              <w:pStyle w:val="h1"/>
              <w:rPr>
                <w:del w:id="10429" w:author="Caree2" w:date="2016-10-26T18:37:00Z"/>
              </w:rPr>
              <w:pPrChange w:id="10430"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31" w:author="Caree2" w:date="2016-10-26T18:37:00Z"/>
              </w:rPr>
              <w:pPrChange w:id="10432" w:author="Caree2" w:date="2016-10-28T06:24:00Z">
                <w:pPr>
                  <w:shd w:val="clear" w:color="auto" w:fill="FFFFFF"/>
                </w:pPr>
              </w:pPrChange>
            </w:pPr>
          </w:p>
          <w:p w:rsidR="000F44A3" w:rsidRPr="00871E1A" w:rsidDel="00D66FFA" w:rsidRDefault="000F44A3">
            <w:pPr>
              <w:pStyle w:val="h1"/>
              <w:rPr>
                <w:del w:id="10433" w:author="Caree2" w:date="2016-10-26T18:37:00Z"/>
              </w:rPr>
              <w:pPrChange w:id="10434" w:author="Caree2" w:date="2016-10-28T06:24:00Z">
                <w:pPr>
                  <w:shd w:val="clear" w:color="auto" w:fill="FFFFFF"/>
                </w:pPr>
              </w:pPrChange>
            </w:pPr>
          </w:p>
        </w:tc>
      </w:tr>
      <w:tr w:rsidR="000F44A3" w:rsidRPr="00871E1A" w:rsidDel="00D66FFA" w:rsidTr="00D702B8">
        <w:trPr>
          <w:trHeight w:val="470"/>
          <w:del w:id="10435"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36" w:author="Caree2" w:date="2016-10-26T18:37:00Z"/>
              </w:rPr>
              <w:pPrChange w:id="10437" w:author="Caree2" w:date="2016-10-28T06:24:00Z">
                <w:pPr>
                  <w:shd w:val="clear" w:color="auto" w:fill="FFFFFF"/>
                </w:pPr>
              </w:pPrChange>
            </w:pPr>
          </w:p>
          <w:p w:rsidR="000F44A3" w:rsidRPr="00871E1A" w:rsidDel="00D66FFA" w:rsidRDefault="000F44A3">
            <w:pPr>
              <w:pStyle w:val="h1"/>
              <w:rPr>
                <w:del w:id="10438" w:author="Caree2" w:date="2016-10-26T18:37:00Z"/>
              </w:rPr>
              <w:pPrChange w:id="10439"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40" w:author="Caree2" w:date="2016-10-26T18:37:00Z"/>
              </w:rPr>
              <w:pPrChange w:id="10441" w:author="Caree2" w:date="2016-10-28T06:24:00Z">
                <w:pPr>
                  <w:shd w:val="clear" w:color="auto" w:fill="FFFFFF"/>
                </w:pPr>
              </w:pPrChange>
            </w:pPr>
          </w:p>
          <w:p w:rsidR="000F44A3" w:rsidRPr="00871E1A" w:rsidDel="00D66FFA" w:rsidRDefault="000F44A3">
            <w:pPr>
              <w:pStyle w:val="h1"/>
              <w:rPr>
                <w:del w:id="10442" w:author="Caree2" w:date="2016-10-26T18:37:00Z"/>
              </w:rPr>
              <w:pPrChange w:id="10443" w:author="Caree2" w:date="2016-10-28T06:24:00Z">
                <w:pPr>
                  <w:shd w:val="clear" w:color="auto" w:fill="FFFFFF"/>
                </w:pPr>
              </w:pPrChange>
            </w:pPr>
          </w:p>
          <w:p w:rsidR="000F44A3" w:rsidRPr="00871E1A" w:rsidDel="00D66FFA" w:rsidRDefault="000F44A3">
            <w:pPr>
              <w:pStyle w:val="h1"/>
              <w:rPr>
                <w:del w:id="10444" w:author="Caree2" w:date="2016-10-26T18:37:00Z"/>
              </w:rPr>
              <w:pPrChange w:id="10445"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46" w:author="Caree2" w:date="2016-10-26T18:37:00Z"/>
              </w:rPr>
              <w:pPrChange w:id="10447" w:author="Caree2" w:date="2016-10-28T06:24:00Z">
                <w:pPr>
                  <w:shd w:val="clear" w:color="auto" w:fill="FFFFFF"/>
                </w:pPr>
              </w:pPrChange>
            </w:pPr>
          </w:p>
          <w:p w:rsidR="000F44A3" w:rsidRPr="00871E1A" w:rsidDel="00D66FFA" w:rsidRDefault="000F44A3">
            <w:pPr>
              <w:pStyle w:val="h1"/>
              <w:rPr>
                <w:del w:id="10448" w:author="Caree2" w:date="2016-10-26T18:37:00Z"/>
              </w:rPr>
              <w:pPrChange w:id="10449"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50" w:author="Caree2" w:date="2016-10-26T18:37:00Z"/>
              </w:rPr>
              <w:pPrChange w:id="10451" w:author="Caree2" w:date="2016-10-28T06:24:00Z">
                <w:pPr>
                  <w:shd w:val="clear" w:color="auto" w:fill="FFFFFF"/>
                </w:pPr>
              </w:pPrChange>
            </w:pPr>
          </w:p>
          <w:p w:rsidR="000F44A3" w:rsidRPr="00871E1A" w:rsidDel="00D66FFA" w:rsidRDefault="000F44A3">
            <w:pPr>
              <w:pStyle w:val="h1"/>
              <w:rPr>
                <w:del w:id="10452" w:author="Caree2" w:date="2016-10-26T18:37:00Z"/>
              </w:rPr>
              <w:pPrChange w:id="10453" w:author="Caree2" w:date="2016-10-28T06:24:00Z">
                <w:pPr>
                  <w:shd w:val="clear" w:color="auto" w:fill="FFFFFF"/>
                </w:pPr>
              </w:pPrChange>
            </w:pPr>
          </w:p>
        </w:tc>
      </w:tr>
      <w:tr w:rsidR="000F44A3" w:rsidRPr="00871E1A" w:rsidDel="00D66FFA" w:rsidTr="00D702B8">
        <w:trPr>
          <w:trHeight w:val="470"/>
          <w:del w:id="10454"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55" w:author="Caree2" w:date="2016-10-26T18:37:00Z"/>
              </w:rPr>
              <w:pPrChange w:id="10456" w:author="Caree2" w:date="2016-10-28T06:24:00Z">
                <w:pPr>
                  <w:shd w:val="clear" w:color="auto" w:fill="FFFFFF"/>
                </w:pPr>
              </w:pPrChange>
            </w:pPr>
          </w:p>
          <w:p w:rsidR="000F44A3" w:rsidRPr="00871E1A" w:rsidDel="00D66FFA" w:rsidRDefault="000F44A3">
            <w:pPr>
              <w:pStyle w:val="h1"/>
              <w:rPr>
                <w:del w:id="10457" w:author="Caree2" w:date="2016-10-26T18:37:00Z"/>
              </w:rPr>
              <w:pPrChange w:id="10458"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59" w:author="Caree2" w:date="2016-10-26T18:37:00Z"/>
              </w:rPr>
              <w:pPrChange w:id="10460" w:author="Caree2" w:date="2016-10-28T06:24:00Z">
                <w:pPr>
                  <w:shd w:val="clear" w:color="auto" w:fill="FFFFFF"/>
                </w:pPr>
              </w:pPrChange>
            </w:pPr>
          </w:p>
          <w:p w:rsidR="000F44A3" w:rsidRPr="00871E1A" w:rsidDel="00D66FFA" w:rsidRDefault="001853D7">
            <w:pPr>
              <w:pStyle w:val="h1"/>
              <w:rPr>
                <w:del w:id="10461" w:author="Caree2" w:date="2016-10-26T18:37:00Z"/>
              </w:rPr>
              <w:pPrChange w:id="10462" w:author="Caree2" w:date="2016-10-28T06:24:00Z">
                <w:pPr>
                  <w:shd w:val="clear" w:color="auto" w:fill="FFFFFF"/>
                </w:pPr>
              </w:pPrChange>
            </w:pPr>
            <w:del w:id="10463" w:author="Caree2" w:date="2016-10-26T18:37:00Z">
              <w:r w:rsidDel="00D66FFA">
                <w:rPr>
                  <w:i w:val="0"/>
                  <w:noProof/>
                  <w:sz w:val="20"/>
                </w:rPr>
                <mc:AlternateContent>
                  <mc:Choice Requires="wps">
                    <w:drawing>
                      <wp:anchor distT="0" distB="0" distL="114300" distR="114300" simplePos="0" relativeHeight="251658240" behindDoc="0" locked="0" layoutInCell="1" allowOverlap="1" wp14:anchorId="2823B8F4" wp14:editId="7D7B2DA5">
                        <wp:simplePos x="0" y="0"/>
                        <wp:positionH relativeFrom="column">
                          <wp:posOffset>1231900</wp:posOffset>
                        </wp:positionH>
                        <wp:positionV relativeFrom="paragraph">
                          <wp:posOffset>17145</wp:posOffset>
                        </wp:positionV>
                        <wp:extent cx="3657600" cy="1028700"/>
                        <wp:effectExtent l="3175" t="0" r="0" b="1905"/>
                        <wp:wrapNone/>
                        <wp:docPr id="19"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26E" w:rsidRPr="001853D7" w:rsidRDefault="005B126E"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1" o:spid="_x0000_s1028" type="#_x0000_t202" style="position:absolute;left:0;text-align:left;margin-left:97pt;margin-top:1.35pt;width:4in;height:8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" filled="f" stroked="f">
                        <v:textbox>
                          <w:txbxContent>
                            <w:p w:rsidR="005B126E" w:rsidRPr="001853D7" w:rsidRDefault="005B126E"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v:textbox>
                      </v:shape>
                    </w:pict>
                  </mc:Fallback>
                </mc:AlternateContent>
              </w:r>
            </w:del>
          </w:p>
          <w:p w:rsidR="000F44A3" w:rsidRPr="00871E1A" w:rsidDel="00D66FFA" w:rsidRDefault="000F44A3">
            <w:pPr>
              <w:pStyle w:val="h1"/>
              <w:rPr>
                <w:del w:id="10464" w:author="Caree2" w:date="2016-10-26T18:37:00Z"/>
              </w:rPr>
              <w:pPrChange w:id="10465"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66" w:author="Caree2" w:date="2016-10-26T18:37:00Z"/>
              </w:rPr>
              <w:pPrChange w:id="10467" w:author="Caree2" w:date="2016-10-28T06:24:00Z">
                <w:pPr>
                  <w:shd w:val="clear" w:color="auto" w:fill="FFFFFF"/>
                </w:pPr>
              </w:pPrChange>
            </w:pPr>
          </w:p>
          <w:p w:rsidR="000F44A3" w:rsidRPr="00871E1A" w:rsidDel="00D66FFA" w:rsidRDefault="000F44A3">
            <w:pPr>
              <w:pStyle w:val="h1"/>
              <w:rPr>
                <w:del w:id="10468" w:author="Caree2" w:date="2016-10-26T18:37:00Z"/>
              </w:rPr>
              <w:pPrChange w:id="10469"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70" w:author="Caree2" w:date="2016-10-26T18:37:00Z"/>
              </w:rPr>
              <w:pPrChange w:id="10471" w:author="Caree2" w:date="2016-10-28T06:24:00Z">
                <w:pPr>
                  <w:shd w:val="clear" w:color="auto" w:fill="FFFFFF"/>
                </w:pPr>
              </w:pPrChange>
            </w:pPr>
          </w:p>
          <w:p w:rsidR="000F44A3" w:rsidRPr="00871E1A" w:rsidDel="00D66FFA" w:rsidRDefault="000F44A3">
            <w:pPr>
              <w:pStyle w:val="h1"/>
              <w:rPr>
                <w:del w:id="10472" w:author="Caree2" w:date="2016-10-26T18:37:00Z"/>
              </w:rPr>
              <w:pPrChange w:id="10473" w:author="Caree2" w:date="2016-10-28T06:24:00Z">
                <w:pPr>
                  <w:shd w:val="clear" w:color="auto" w:fill="FFFFFF"/>
                </w:pPr>
              </w:pPrChange>
            </w:pPr>
          </w:p>
        </w:tc>
      </w:tr>
      <w:tr w:rsidR="000F44A3" w:rsidRPr="00871E1A" w:rsidDel="00D66FFA" w:rsidTr="00D702B8">
        <w:trPr>
          <w:trHeight w:val="470"/>
          <w:del w:id="10474"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75" w:author="Caree2" w:date="2016-10-26T18:37:00Z"/>
              </w:rPr>
              <w:pPrChange w:id="10476" w:author="Caree2" w:date="2016-10-28T06:24:00Z">
                <w:pPr>
                  <w:shd w:val="clear" w:color="auto" w:fill="FFFFFF"/>
                </w:pPr>
              </w:pPrChange>
            </w:pPr>
          </w:p>
          <w:p w:rsidR="000F44A3" w:rsidRPr="00871E1A" w:rsidDel="00D66FFA" w:rsidRDefault="000F44A3">
            <w:pPr>
              <w:pStyle w:val="h1"/>
              <w:rPr>
                <w:del w:id="10477" w:author="Caree2" w:date="2016-10-26T18:37:00Z"/>
              </w:rPr>
              <w:pPrChange w:id="10478"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79" w:author="Caree2" w:date="2016-10-26T18:37:00Z"/>
              </w:rPr>
              <w:pPrChange w:id="10480" w:author="Caree2" w:date="2016-10-28T06:24:00Z">
                <w:pPr>
                  <w:shd w:val="clear" w:color="auto" w:fill="FFFFFF"/>
                </w:pPr>
              </w:pPrChange>
            </w:pPr>
          </w:p>
          <w:p w:rsidR="000F44A3" w:rsidRPr="00871E1A" w:rsidDel="00D66FFA" w:rsidRDefault="000F44A3">
            <w:pPr>
              <w:pStyle w:val="h1"/>
              <w:rPr>
                <w:del w:id="10481" w:author="Caree2" w:date="2016-10-26T18:37:00Z"/>
              </w:rPr>
              <w:pPrChange w:id="10482" w:author="Caree2" w:date="2016-10-28T06:24:00Z">
                <w:pPr>
                  <w:shd w:val="clear" w:color="auto" w:fill="FFFFFF"/>
                </w:pPr>
              </w:pPrChange>
            </w:pPr>
          </w:p>
          <w:p w:rsidR="000F44A3" w:rsidRPr="00871E1A" w:rsidDel="00D66FFA" w:rsidRDefault="000F44A3">
            <w:pPr>
              <w:pStyle w:val="h1"/>
              <w:rPr>
                <w:del w:id="10483" w:author="Caree2" w:date="2016-10-26T18:37:00Z"/>
              </w:rPr>
              <w:pPrChange w:id="10484"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85" w:author="Caree2" w:date="2016-10-26T18:37:00Z"/>
              </w:rPr>
              <w:pPrChange w:id="10486" w:author="Caree2" w:date="2016-10-28T06:24:00Z">
                <w:pPr>
                  <w:shd w:val="clear" w:color="auto" w:fill="FFFFFF"/>
                </w:pPr>
              </w:pPrChange>
            </w:pPr>
          </w:p>
          <w:p w:rsidR="000F44A3" w:rsidRPr="00871E1A" w:rsidDel="00D66FFA" w:rsidRDefault="000F44A3">
            <w:pPr>
              <w:pStyle w:val="h1"/>
              <w:rPr>
                <w:del w:id="10487" w:author="Caree2" w:date="2016-10-26T18:37:00Z"/>
              </w:rPr>
              <w:pPrChange w:id="10488"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89" w:author="Caree2" w:date="2016-10-26T18:37:00Z"/>
              </w:rPr>
              <w:pPrChange w:id="10490" w:author="Caree2" w:date="2016-10-28T06:24:00Z">
                <w:pPr>
                  <w:shd w:val="clear" w:color="auto" w:fill="FFFFFF"/>
                </w:pPr>
              </w:pPrChange>
            </w:pPr>
          </w:p>
          <w:p w:rsidR="000F44A3" w:rsidRPr="00871E1A" w:rsidDel="00D66FFA" w:rsidRDefault="000F44A3">
            <w:pPr>
              <w:pStyle w:val="h1"/>
              <w:rPr>
                <w:del w:id="10491" w:author="Caree2" w:date="2016-10-26T18:37:00Z"/>
              </w:rPr>
              <w:pPrChange w:id="10492" w:author="Caree2" w:date="2016-10-28T06:24:00Z">
                <w:pPr>
                  <w:shd w:val="clear" w:color="auto" w:fill="FFFFFF"/>
                </w:pPr>
              </w:pPrChange>
            </w:pPr>
          </w:p>
        </w:tc>
      </w:tr>
      <w:tr w:rsidR="000F44A3" w:rsidRPr="00871E1A" w:rsidDel="00D66FFA" w:rsidTr="00D702B8">
        <w:trPr>
          <w:trHeight w:val="470"/>
          <w:del w:id="10493"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94" w:author="Caree2" w:date="2016-10-26T18:37:00Z"/>
              </w:rPr>
              <w:pPrChange w:id="10495" w:author="Caree2" w:date="2016-10-28T06:24:00Z">
                <w:pPr>
                  <w:shd w:val="clear" w:color="auto" w:fill="FFFFFF"/>
                </w:pPr>
              </w:pPrChange>
            </w:pPr>
          </w:p>
          <w:p w:rsidR="000F44A3" w:rsidRPr="00871E1A" w:rsidDel="00D66FFA" w:rsidRDefault="000F44A3">
            <w:pPr>
              <w:pStyle w:val="h1"/>
              <w:rPr>
                <w:del w:id="10496" w:author="Caree2" w:date="2016-10-26T18:37:00Z"/>
              </w:rPr>
              <w:pPrChange w:id="10497"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498" w:author="Caree2" w:date="2016-10-26T18:37:00Z"/>
              </w:rPr>
              <w:pPrChange w:id="10499" w:author="Caree2" w:date="2016-10-28T06:24:00Z">
                <w:pPr>
                  <w:shd w:val="clear" w:color="auto" w:fill="FFFFFF"/>
                </w:pPr>
              </w:pPrChange>
            </w:pPr>
          </w:p>
          <w:p w:rsidR="000F44A3" w:rsidRPr="00871E1A" w:rsidDel="00D66FFA" w:rsidRDefault="000F44A3">
            <w:pPr>
              <w:pStyle w:val="h1"/>
              <w:rPr>
                <w:del w:id="10500" w:author="Caree2" w:date="2016-10-26T18:37:00Z"/>
              </w:rPr>
              <w:pPrChange w:id="10501" w:author="Caree2" w:date="2016-10-28T06:24:00Z">
                <w:pPr>
                  <w:shd w:val="clear" w:color="auto" w:fill="FFFFFF"/>
                </w:pPr>
              </w:pPrChange>
            </w:pPr>
          </w:p>
          <w:p w:rsidR="000F44A3" w:rsidRPr="00871E1A" w:rsidDel="00D66FFA" w:rsidRDefault="000F44A3">
            <w:pPr>
              <w:pStyle w:val="h1"/>
              <w:rPr>
                <w:del w:id="10502" w:author="Caree2" w:date="2016-10-26T18:37:00Z"/>
              </w:rPr>
              <w:pPrChange w:id="10503"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504" w:author="Caree2" w:date="2016-10-26T18:37:00Z"/>
              </w:rPr>
              <w:pPrChange w:id="10505" w:author="Caree2" w:date="2016-10-28T06:24:00Z">
                <w:pPr>
                  <w:shd w:val="clear" w:color="auto" w:fill="FFFFFF"/>
                </w:pPr>
              </w:pPrChange>
            </w:pPr>
          </w:p>
          <w:p w:rsidR="000F44A3" w:rsidRPr="00871E1A" w:rsidDel="00D66FFA" w:rsidRDefault="000F44A3">
            <w:pPr>
              <w:pStyle w:val="h1"/>
              <w:rPr>
                <w:del w:id="10506" w:author="Caree2" w:date="2016-10-26T18:37:00Z"/>
              </w:rPr>
              <w:pPrChange w:id="10507"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508" w:author="Caree2" w:date="2016-10-26T18:37:00Z"/>
              </w:rPr>
              <w:pPrChange w:id="10509" w:author="Caree2" w:date="2016-10-28T06:24:00Z">
                <w:pPr>
                  <w:shd w:val="clear" w:color="auto" w:fill="FFFFFF"/>
                </w:pPr>
              </w:pPrChange>
            </w:pPr>
          </w:p>
          <w:p w:rsidR="000F44A3" w:rsidRPr="00871E1A" w:rsidDel="00D66FFA" w:rsidRDefault="000F44A3">
            <w:pPr>
              <w:pStyle w:val="h1"/>
              <w:rPr>
                <w:del w:id="10510" w:author="Caree2" w:date="2016-10-26T18:37:00Z"/>
              </w:rPr>
              <w:pPrChange w:id="10511" w:author="Caree2" w:date="2016-10-28T06:24:00Z">
                <w:pPr>
                  <w:shd w:val="clear" w:color="auto" w:fill="FFFFFF"/>
                </w:pPr>
              </w:pPrChange>
            </w:pPr>
          </w:p>
        </w:tc>
      </w:tr>
      <w:tr w:rsidR="000F44A3" w:rsidRPr="00871E1A" w:rsidDel="00D66FFA" w:rsidTr="00D702B8">
        <w:trPr>
          <w:trHeight w:val="470"/>
          <w:del w:id="10512"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513" w:author="Caree2" w:date="2016-10-26T18:37:00Z"/>
              </w:rPr>
              <w:pPrChange w:id="10514" w:author="Caree2" w:date="2016-10-28T06:24:00Z">
                <w:pPr>
                  <w:shd w:val="clear" w:color="auto" w:fill="FFFFFF"/>
                </w:pPr>
              </w:pPrChange>
            </w:pPr>
          </w:p>
          <w:p w:rsidR="000F44A3" w:rsidRPr="00871E1A" w:rsidDel="00D66FFA" w:rsidRDefault="000F44A3">
            <w:pPr>
              <w:pStyle w:val="h1"/>
              <w:rPr>
                <w:del w:id="10515" w:author="Caree2" w:date="2016-10-26T18:37:00Z"/>
              </w:rPr>
              <w:pPrChange w:id="10516"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517" w:author="Caree2" w:date="2016-10-26T18:37:00Z"/>
              </w:rPr>
              <w:pPrChange w:id="10518" w:author="Caree2" w:date="2016-10-28T06:24:00Z">
                <w:pPr>
                  <w:shd w:val="clear" w:color="auto" w:fill="FFFFFF"/>
                </w:pPr>
              </w:pPrChange>
            </w:pPr>
          </w:p>
          <w:p w:rsidR="000F44A3" w:rsidRPr="00871E1A" w:rsidDel="00D66FFA" w:rsidRDefault="000F44A3">
            <w:pPr>
              <w:pStyle w:val="h1"/>
              <w:rPr>
                <w:del w:id="10519" w:author="Caree2" w:date="2016-10-26T18:37:00Z"/>
              </w:rPr>
              <w:pPrChange w:id="10520" w:author="Caree2" w:date="2016-10-28T06:24:00Z">
                <w:pPr>
                  <w:shd w:val="clear" w:color="auto" w:fill="FFFFFF"/>
                </w:pPr>
              </w:pPrChange>
            </w:pPr>
          </w:p>
          <w:p w:rsidR="000F44A3" w:rsidRPr="00871E1A" w:rsidDel="00D66FFA" w:rsidRDefault="000F44A3">
            <w:pPr>
              <w:pStyle w:val="h1"/>
              <w:rPr>
                <w:del w:id="10521" w:author="Caree2" w:date="2016-10-26T18:37:00Z"/>
              </w:rPr>
              <w:pPrChange w:id="10522"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523" w:author="Caree2" w:date="2016-10-26T18:37:00Z"/>
              </w:rPr>
              <w:pPrChange w:id="10524" w:author="Caree2" w:date="2016-10-28T06:24:00Z">
                <w:pPr>
                  <w:shd w:val="clear" w:color="auto" w:fill="FFFFFF"/>
                </w:pPr>
              </w:pPrChange>
            </w:pPr>
          </w:p>
          <w:p w:rsidR="000F44A3" w:rsidRPr="00871E1A" w:rsidDel="00D66FFA" w:rsidRDefault="000F44A3">
            <w:pPr>
              <w:pStyle w:val="h1"/>
              <w:rPr>
                <w:del w:id="10525" w:author="Caree2" w:date="2016-10-26T18:37:00Z"/>
              </w:rPr>
              <w:pPrChange w:id="10526"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527" w:author="Caree2" w:date="2016-10-26T18:37:00Z"/>
              </w:rPr>
              <w:pPrChange w:id="10528" w:author="Caree2" w:date="2016-10-28T06:24:00Z">
                <w:pPr>
                  <w:shd w:val="clear" w:color="auto" w:fill="FFFFFF"/>
                </w:pPr>
              </w:pPrChange>
            </w:pPr>
          </w:p>
          <w:p w:rsidR="000F44A3" w:rsidRPr="00871E1A" w:rsidDel="00D66FFA" w:rsidRDefault="000F44A3">
            <w:pPr>
              <w:pStyle w:val="h1"/>
              <w:rPr>
                <w:del w:id="10529" w:author="Caree2" w:date="2016-10-26T18:37:00Z"/>
              </w:rPr>
              <w:pPrChange w:id="10530" w:author="Caree2" w:date="2016-10-28T06:24:00Z">
                <w:pPr>
                  <w:shd w:val="clear" w:color="auto" w:fill="FFFFFF"/>
                </w:pPr>
              </w:pPrChange>
            </w:pPr>
          </w:p>
        </w:tc>
      </w:tr>
      <w:tr w:rsidR="000F44A3" w:rsidRPr="00871E1A" w:rsidDel="00D66FFA" w:rsidTr="00D702B8">
        <w:trPr>
          <w:trHeight w:val="470"/>
          <w:del w:id="10531"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532" w:author="Caree2" w:date="2016-10-26T18:37:00Z"/>
              </w:rPr>
              <w:pPrChange w:id="10533" w:author="Caree2" w:date="2016-10-28T06:24:00Z">
                <w:pPr>
                  <w:shd w:val="clear" w:color="auto" w:fill="FFFFFF"/>
                </w:pPr>
              </w:pPrChange>
            </w:pPr>
          </w:p>
          <w:p w:rsidR="000F44A3" w:rsidRPr="00871E1A" w:rsidDel="00D66FFA" w:rsidRDefault="000F44A3">
            <w:pPr>
              <w:pStyle w:val="h1"/>
              <w:rPr>
                <w:del w:id="10534" w:author="Caree2" w:date="2016-10-26T18:37:00Z"/>
              </w:rPr>
              <w:pPrChange w:id="10535"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536" w:author="Caree2" w:date="2016-10-26T18:37:00Z"/>
              </w:rPr>
              <w:pPrChange w:id="10537" w:author="Caree2" w:date="2016-10-28T06:24:00Z">
                <w:pPr>
                  <w:shd w:val="clear" w:color="auto" w:fill="FFFFFF"/>
                </w:pPr>
              </w:pPrChange>
            </w:pPr>
          </w:p>
          <w:p w:rsidR="000F44A3" w:rsidRPr="00871E1A" w:rsidDel="00D66FFA" w:rsidRDefault="000F44A3">
            <w:pPr>
              <w:pStyle w:val="h1"/>
              <w:rPr>
                <w:del w:id="10538" w:author="Caree2" w:date="2016-10-26T18:37:00Z"/>
              </w:rPr>
              <w:pPrChange w:id="10539" w:author="Caree2" w:date="2016-10-28T06:24:00Z">
                <w:pPr>
                  <w:shd w:val="clear" w:color="auto" w:fill="FFFFFF"/>
                </w:pPr>
              </w:pPrChange>
            </w:pPr>
          </w:p>
          <w:p w:rsidR="000F44A3" w:rsidRPr="00871E1A" w:rsidDel="00D66FFA" w:rsidRDefault="000F44A3">
            <w:pPr>
              <w:pStyle w:val="h1"/>
              <w:rPr>
                <w:del w:id="10540" w:author="Caree2" w:date="2016-10-26T18:37:00Z"/>
              </w:rPr>
              <w:pPrChange w:id="10541"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542" w:author="Caree2" w:date="2016-10-26T18:37:00Z"/>
              </w:rPr>
              <w:pPrChange w:id="10543" w:author="Caree2" w:date="2016-10-28T06:24:00Z">
                <w:pPr>
                  <w:shd w:val="clear" w:color="auto" w:fill="FFFFFF"/>
                </w:pPr>
              </w:pPrChange>
            </w:pPr>
          </w:p>
          <w:p w:rsidR="000F44A3" w:rsidRPr="00871E1A" w:rsidDel="00D66FFA" w:rsidRDefault="000F44A3">
            <w:pPr>
              <w:pStyle w:val="h1"/>
              <w:rPr>
                <w:del w:id="10544" w:author="Caree2" w:date="2016-10-26T18:37:00Z"/>
              </w:rPr>
              <w:pPrChange w:id="10545"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546" w:author="Caree2" w:date="2016-10-26T18:37:00Z"/>
              </w:rPr>
              <w:pPrChange w:id="10547" w:author="Caree2" w:date="2016-10-28T06:24:00Z">
                <w:pPr>
                  <w:shd w:val="clear" w:color="auto" w:fill="FFFFFF"/>
                </w:pPr>
              </w:pPrChange>
            </w:pPr>
          </w:p>
          <w:p w:rsidR="000F44A3" w:rsidRPr="00871E1A" w:rsidDel="00D66FFA" w:rsidRDefault="000F44A3">
            <w:pPr>
              <w:pStyle w:val="h1"/>
              <w:rPr>
                <w:del w:id="10548" w:author="Caree2" w:date="2016-10-26T18:37:00Z"/>
              </w:rPr>
              <w:pPrChange w:id="10549" w:author="Caree2" w:date="2016-10-28T06:24:00Z">
                <w:pPr>
                  <w:shd w:val="clear" w:color="auto" w:fill="FFFFFF"/>
                </w:pPr>
              </w:pPrChange>
            </w:pPr>
          </w:p>
        </w:tc>
      </w:tr>
    </w:tbl>
    <w:p w:rsidR="000F44A3" w:rsidRPr="00871E1A" w:rsidDel="00D66FFA" w:rsidRDefault="000F44A3">
      <w:pPr>
        <w:pStyle w:val="h1"/>
        <w:rPr>
          <w:del w:id="10550" w:author="Caree2" w:date="2016-10-26T18:37:00Z"/>
        </w:rPr>
        <w:pPrChange w:id="10551" w:author="Caree2" w:date="2016-10-28T06:24:00Z">
          <w:pPr>
            <w:shd w:val="clear" w:color="auto" w:fill="FFFFFF"/>
          </w:pPr>
        </w:pPrChange>
      </w:pPr>
      <w:del w:id="10552" w:author="Caree2" w:date="2016-10-26T18:37:00Z">
        <w:r w:rsidRPr="00871E1A" w:rsidDel="00D66FFA">
          <w:delText xml:space="preserve">Training Topics (Principles </w:delText>
        </w:r>
        <w:r w:rsidR="00350F7F" w:rsidDel="00D66FFA">
          <w:delText>and</w:delText>
        </w:r>
        <w:r w:rsidRPr="00871E1A" w:rsidDel="00D66FFA">
          <w:delText xml:space="preserve"> Practice – Review of Personnel Hygiene Policies):</w:delText>
        </w:r>
      </w:del>
    </w:p>
    <w:p w:rsidR="000F44A3" w:rsidRPr="00871E1A" w:rsidDel="00D66FFA" w:rsidRDefault="000F44A3">
      <w:pPr>
        <w:pStyle w:val="h1"/>
        <w:rPr>
          <w:del w:id="10553" w:author="Caree2" w:date="2016-10-26T18:37:00Z"/>
        </w:rPr>
        <w:pPrChange w:id="10554" w:author="Caree2" w:date="2016-10-28T06:24:00Z">
          <w:pPr>
            <w:shd w:val="clear" w:color="auto" w:fill="FFFFFF"/>
          </w:pPr>
        </w:pPrChange>
      </w:pPr>
      <w:del w:id="10555" w:author="Caree2" w:date="2016-10-26T18:37:00Z">
        <w:r w:rsidRPr="00871E1A" w:rsidDel="00D66FFA">
          <w:tab/>
          <w:delText xml:space="preserve">Personal Health </w:delText>
        </w:r>
        <w:r w:rsidR="00624357" w:rsidDel="00D66FFA">
          <w:delText>and</w:delText>
        </w:r>
        <w:r w:rsidRPr="00871E1A" w:rsidDel="00D66FFA">
          <w:delText xml:space="preserve"> Food Safety </w:delText>
        </w:r>
      </w:del>
    </w:p>
    <w:p w:rsidR="000F44A3" w:rsidRPr="00871E1A" w:rsidDel="00D66FFA" w:rsidRDefault="000F44A3">
      <w:pPr>
        <w:pStyle w:val="h1"/>
        <w:rPr>
          <w:del w:id="10556" w:author="Caree2" w:date="2016-10-26T18:37:00Z"/>
        </w:rPr>
        <w:pPrChange w:id="10557" w:author="Caree2" w:date="2016-10-28T06:24:00Z">
          <w:pPr>
            <w:shd w:val="clear" w:color="auto" w:fill="FFFFFF"/>
          </w:pPr>
        </w:pPrChange>
      </w:pPr>
      <w:del w:id="10558" w:author="Caree2" w:date="2016-10-26T18:37:00Z">
        <w:r w:rsidRPr="00871E1A" w:rsidDel="00D66FFA">
          <w:tab/>
          <w:delText xml:space="preserve">Personal Hygiene </w:delText>
        </w:r>
        <w:r w:rsidR="00624357" w:rsidDel="00D66FFA">
          <w:delText>and</w:delText>
        </w:r>
        <w:r w:rsidRPr="00871E1A" w:rsidDel="00D66FFA">
          <w:delText xml:space="preserve"> Food Safety</w:delText>
        </w:r>
      </w:del>
    </w:p>
    <w:p w:rsidR="000F44A3" w:rsidRPr="00871E1A" w:rsidDel="00D66FFA" w:rsidRDefault="000F44A3">
      <w:pPr>
        <w:pStyle w:val="h1"/>
        <w:rPr>
          <w:del w:id="10559" w:author="Caree2" w:date="2016-10-26T18:37:00Z"/>
        </w:rPr>
        <w:pPrChange w:id="10560" w:author="Caree2" w:date="2016-10-28T06:24:00Z">
          <w:pPr>
            <w:shd w:val="clear" w:color="auto" w:fill="FFFFFF"/>
          </w:pPr>
        </w:pPrChange>
      </w:pPr>
      <w:del w:id="10561" w:author="Caree2" w:date="2016-10-26T18:37:00Z">
        <w:r w:rsidRPr="00871E1A" w:rsidDel="00D66FFA">
          <w:tab/>
          <w:delText>Hygienic Hand Practices</w:delText>
        </w:r>
      </w:del>
    </w:p>
    <w:p w:rsidR="000F44A3" w:rsidRPr="00871E1A" w:rsidDel="00D66FFA" w:rsidRDefault="000F44A3">
      <w:pPr>
        <w:pStyle w:val="h1"/>
        <w:rPr>
          <w:del w:id="10562" w:author="Caree2" w:date="2016-10-26T18:37:00Z"/>
        </w:rPr>
        <w:pPrChange w:id="10563" w:author="Caree2" w:date="2016-10-28T06:24:00Z">
          <w:pPr>
            <w:shd w:val="clear" w:color="auto" w:fill="FFFFFF"/>
          </w:pPr>
        </w:pPrChange>
      </w:pPr>
      <w:del w:id="10564" w:author="Caree2" w:date="2016-10-26T18:37:00Z">
        <w:r w:rsidRPr="00871E1A" w:rsidDel="00D66FFA">
          <w:tab/>
          <w:delText>Appropriate Work Attire</w:delText>
        </w:r>
      </w:del>
    </w:p>
    <w:p w:rsidR="000F44A3" w:rsidRPr="00871E1A" w:rsidDel="00D66FFA" w:rsidRDefault="000F44A3">
      <w:pPr>
        <w:pStyle w:val="h1"/>
        <w:rPr>
          <w:del w:id="10565" w:author="Caree2" w:date="2016-10-26T18:37:00Z"/>
        </w:rPr>
        <w:pPrChange w:id="10566" w:author="Caree2" w:date="2016-10-28T06:24:00Z">
          <w:pPr>
            <w:shd w:val="clear" w:color="auto" w:fill="FFFFFF"/>
            <w:ind w:left="360"/>
          </w:pPr>
        </w:pPrChange>
      </w:pPr>
      <w:del w:id="10567" w:author="Caree2" w:date="2016-10-26T18:37:00Z">
        <w:r w:rsidDel="00D66FFA">
          <w:delText xml:space="preserve"> </w:delText>
        </w:r>
        <w:r w:rsidRPr="00871E1A" w:rsidDel="00D66FFA">
          <w:delText xml:space="preserve">Hygiene </w:delText>
        </w:r>
        <w:r w:rsidR="00624357" w:rsidDel="00D66FFA">
          <w:delText>and</w:delText>
        </w:r>
        <w:r w:rsidRPr="00871E1A" w:rsidDel="00D66FFA">
          <w:delText xml:space="preserve"> SSOP/HACCP (Focus on SSOP 1 </w:delText>
        </w:r>
        <w:r w:rsidR="00624357" w:rsidDel="00D66FFA">
          <w:delText>and</w:delText>
        </w:r>
        <w:r w:rsidRPr="00871E1A" w:rsidDel="00D66FFA">
          <w:delText xml:space="preserve"> HACCP Analysis) </w:delText>
        </w:r>
      </w:del>
    </w:p>
    <w:p w:rsidR="000F44A3" w:rsidRPr="00871E1A" w:rsidDel="00D66FFA" w:rsidRDefault="000F44A3">
      <w:pPr>
        <w:pStyle w:val="h1"/>
        <w:rPr>
          <w:del w:id="10568" w:author="Caree2" w:date="2016-10-26T18:37:00Z"/>
        </w:rPr>
        <w:pPrChange w:id="10569" w:author="Caree2" w:date="2016-10-28T06:24:00Z">
          <w:pPr>
            <w:shd w:val="clear" w:color="auto" w:fill="FFFFFF"/>
            <w:jc w:val="right"/>
          </w:pPr>
        </w:pPrChange>
      </w:pPr>
      <w:del w:id="10570" w:author="Caree2" w:date="2016-10-26T18:37:00Z">
        <w:r w:rsidRPr="00871E1A" w:rsidDel="00D66FFA">
          <w:rPr>
            <w:sz w:val="22"/>
          </w:rPr>
          <w:delText>Signed/Date___________________________________________</w:delText>
        </w:r>
      </w:del>
    </w:p>
    <w:p w:rsidR="000F44A3" w:rsidRPr="003D6C9B" w:rsidDel="00D66FFA" w:rsidRDefault="000F44A3">
      <w:pPr>
        <w:pStyle w:val="h1"/>
        <w:rPr>
          <w:del w:id="10571" w:author="Caree2" w:date="2016-10-26T18:37:00Z"/>
          <w:sz w:val="32"/>
        </w:rPr>
        <w:pPrChange w:id="10572" w:author="Caree2" w:date="2016-10-28T06:24:00Z">
          <w:pPr>
            <w:shd w:val="clear" w:color="auto" w:fill="FFFFFF"/>
          </w:pPr>
        </w:pPrChange>
      </w:pPr>
      <w:del w:id="10573" w:author="Caree2" w:date="2016-10-26T18:37:00Z">
        <w:r w:rsidRPr="003D6C9B" w:rsidDel="00D66FFA">
          <w:rPr>
            <w:b/>
            <w:bCs/>
            <w:sz w:val="36"/>
          </w:rPr>
          <w:delText xml:space="preserve">Sample MPPU Personnel Training </w:delText>
        </w:r>
        <w:r w:rsidR="00624357" w:rsidRPr="003D6C9B" w:rsidDel="00D66FFA">
          <w:rPr>
            <w:b/>
            <w:bCs/>
            <w:sz w:val="36"/>
          </w:rPr>
          <w:delText>and</w:delText>
        </w:r>
        <w:r w:rsidRPr="003D6C9B" w:rsidDel="00D66FFA">
          <w:rPr>
            <w:b/>
            <w:bCs/>
            <w:sz w:val="36"/>
          </w:rPr>
          <w:delText xml:space="preserve"> Observation Log: Sanitation Standard Operating Procedures</w:delText>
        </w:r>
        <w:r w:rsidRPr="003D6C9B" w:rsidDel="00D66FFA">
          <w:rPr>
            <w:sz w:val="32"/>
          </w:rPr>
          <w:delText xml:space="preserve"> </w:delText>
        </w:r>
      </w:del>
    </w:p>
    <w:p w:rsidR="000F44A3" w:rsidRPr="00871E1A" w:rsidDel="00D66FFA" w:rsidRDefault="000F44A3">
      <w:pPr>
        <w:pStyle w:val="h1"/>
        <w:rPr>
          <w:del w:id="10574" w:author="Caree2" w:date="2016-10-26T18:37:00Z"/>
          <w:sz w:val="32"/>
        </w:rPr>
        <w:pPrChange w:id="10575" w:author="Caree2" w:date="2016-10-28T06:24:00Z">
          <w:pPr>
            <w:shd w:val="clear" w:color="auto" w:fill="FFFFFF"/>
          </w:pPr>
        </w:pPrChange>
      </w:pPr>
      <w:del w:id="10576" w:author="Caree2" w:date="2016-10-26T18:37:00Z">
        <w:r w:rsidRPr="00871E1A" w:rsidDel="00D66FFA">
          <w:rPr>
            <w:sz w:val="32"/>
          </w:rPr>
          <w:delText>(Use to document GMP 1)</w:delText>
        </w:r>
      </w:del>
    </w:p>
    <w:p w:rsidR="000F44A3" w:rsidRPr="00871E1A" w:rsidDel="00D66FFA" w:rsidRDefault="000F44A3">
      <w:pPr>
        <w:pStyle w:val="h1"/>
        <w:rPr>
          <w:del w:id="10577" w:author="Caree2" w:date="2016-10-26T18:37:00Z"/>
          <w:sz w:val="16"/>
        </w:rPr>
        <w:pPrChange w:id="10578" w:author="Caree2" w:date="2016-10-28T06:24:00Z">
          <w:pPr>
            <w:shd w:val="clear" w:color="auto" w:fill="FFFFFF"/>
          </w:pPr>
        </w:pPrChange>
      </w:pPr>
    </w:p>
    <w:tbl>
      <w:tblPr>
        <w:tblW w:w="13680" w:type="dxa"/>
        <w:tblInd w:w="-140" w:type="dxa"/>
        <w:tblLayout w:type="fixed"/>
        <w:tblCellMar>
          <w:left w:w="40" w:type="dxa"/>
          <w:right w:w="40" w:type="dxa"/>
        </w:tblCellMar>
        <w:tblLook w:val="0000" w:firstRow="0" w:lastRow="0" w:firstColumn="0" w:lastColumn="0" w:noHBand="0" w:noVBand="0"/>
      </w:tblPr>
      <w:tblGrid>
        <w:gridCol w:w="1980"/>
        <w:gridCol w:w="4590"/>
        <w:gridCol w:w="3210"/>
        <w:gridCol w:w="3900"/>
      </w:tblGrid>
      <w:tr w:rsidR="000F44A3" w:rsidRPr="00871E1A" w:rsidDel="00D66FFA" w:rsidTr="00D702B8">
        <w:trPr>
          <w:trHeight w:val="499"/>
          <w:del w:id="10579" w:author="Caree2" w:date="2016-10-26T18:37:00Z"/>
        </w:trPr>
        <w:tc>
          <w:tcPr>
            <w:tcW w:w="1980" w:type="dxa"/>
            <w:tcBorders>
              <w:top w:val="single" w:sz="6" w:space="0" w:color="auto"/>
              <w:left w:val="single" w:sz="6" w:space="0" w:color="auto"/>
              <w:bottom w:val="single" w:sz="6" w:space="0" w:color="auto"/>
              <w:right w:val="single" w:sz="6" w:space="0" w:color="auto"/>
            </w:tcBorders>
            <w:shd w:val="clear" w:color="auto" w:fill="E6E6E6"/>
          </w:tcPr>
          <w:p w:rsidR="000F44A3" w:rsidRPr="00871E1A" w:rsidDel="00D66FFA" w:rsidRDefault="000F44A3">
            <w:pPr>
              <w:pStyle w:val="h1"/>
              <w:rPr>
                <w:del w:id="10580" w:author="Caree2" w:date="2016-10-26T18:37:00Z"/>
                <w:sz w:val="16"/>
              </w:rPr>
              <w:pPrChange w:id="10581" w:author="Caree2" w:date="2016-10-28T06:24:00Z">
                <w:pPr>
                  <w:shd w:val="clear" w:color="auto" w:fill="FFFFFF"/>
                </w:pPr>
              </w:pPrChange>
            </w:pPr>
          </w:p>
          <w:p w:rsidR="000F44A3" w:rsidRPr="00871E1A" w:rsidDel="00D66FFA" w:rsidRDefault="000F44A3">
            <w:pPr>
              <w:pStyle w:val="h1"/>
              <w:rPr>
                <w:del w:id="10582" w:author="Caree2" w:date="2016-10-26T18:37:00Z"/>
              </w:rPr>
              <w:pPrChange w:id="10583" w:author="Caree2" w:date="2016-10-28T06:24:00Z">
                <w:pPr>
                  <w:pStyle w:val="Heading1"/>
                </w:pPr>
              </w:pPrChange>
            </w:pPr>
            <w:del w:id="10584" w:author="Caree2" w:date="2016-10-26T18:37:00Z">
              <w:r w:rsidRPr="00871E1A" w:rsidDel="00D66FFA">
                <w:delText>Training Date</w:delText>
              </w:r>
            </w:del>
          </w:p>
          <w:p w:rsidR="000F44A3" w:rsidRPr="00871E1A" w:rsidDel="00D66FFA" w:rsidRDefault="000F44A3">
            <w:pPr>
              <w:pStyle w:val="h1"/>
              <w:rPr>
                <w:del w:id="10585" w:author="Caree2" w:date="2016-10-26T18:37:00Z"/>
                <w:sz w:val="16"/>
              </w:rPr>
              <w:pPrChange w:id="10586"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587" w:author="Caree2" w:date="2016-10-26T18:37:00Z"/>
                <w:sz w:val="16"/>
                <w:szCs w:val="21"/>
              </w:rPr>
              <w:pPrChange w:id="10588" w:author="Caree2" w:date="2016-10-28T06:24:00Z">
                <w:pPr>
                  <w:shd w:val="clear" w:color="auto" w:fill="FFFFFF"/>
                </w:pPr>
              </w:pPrChange>
            </w:pPr>
          </w:p>
          <w:p w:rsidR="000F44A3" w:rsidRPr="00871E1A" w:rsidDel="00D66FFA" w:rsidRDefault="000F44A3">
            <w:pPr>
              <w:pStyle w:val="h1"/>
              <w:rPr>
                <w:del w:id="10589" w:author="Caree2" w:date="2016-10-26T18:37:00Z"/>
              </w:rPr>
              <w:pPrChange w:id="10590" w:author="Caree2" w:date="2016-10-28T06:24:00Z">
                <w:pPr>
                  <w:pStyle w:val="Heading2"/>
                  <w:jc w:val="center"/>
                </w:pPr>
              </w:pPrChange>
            </w:pPr>
            <w:del w:id="10591" w:author="Caree2" w:date="2016-10-26T18:37:00Z">
              <w:r w:rsidRPr="00871E1A" w:rsidDel="00D66FFA">
                <w:delText>Training Topic</w:delText>
              </w:r>
            </w:del>
          </w:p>
          <w:p w:rsidR="000F44A3" w:rsidRPr="00871E1A" w:rsidDel="00D66FFA" w:rsidRDefault="000F44A3">
            <w:pPr>
              <w:pStyle w:val="h1"/>
              <w:rPr>
                <w:del w:id="10592" w:author="Caree2" w:date="2016-10-26T18:37:00Z"/>
                <w:sz w:val="16"/>
              </w:rPr>
              <w:pPrChange w:id="10593"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594" w:author="Caree2" w:date="2016-10-26T18:37:00Z"/>
                <w:sz w:val="16"/>
                <w:szCs w:val="21"/>
              </w:rPr>
              <w:pPrChange w:id="10595" w:author="Caree2" w:date="2016-10-28T06:24:00Z">
                <w:pPr>
                  <w:shd w:val="clear" w:color="auto" w:fill="FFFFFF"/>
                </w:pPr>
              </w:pPrChange>
            </w:pPr>
          </w:p>
          <w:p w:rsidR="000F44A3" w:rsidRPr="00871E1A" w:rsidDel="00D66FFA" w:rsidRDefault="000F44A3">
            <w:pPr>
              <w:pStyle w:val="h1"/>
              <w:rPr>
                <w:del w:id="10596" w:author="Caree2" w:date="2016-10-26T18:37:00Z"/>
              </w:rPr>
              <w:pPrChange w:id="10597" w:author="Caree2" w:date="2016-10-28T06:24:00Z">
                <w:pPr>
                  <w:pStyle w:val="Heading2"/>
                  <w:jc w:val="center"/>
                </w:pPr>
              </w:pPrChange>
            </w:pPr>
            <w:del w:id="10598" w:author="Caree2" w:date="2016-10-26T18:37:00Z">
              <w:r w:rsidRPr="00871E1A" w:rsidDel="00D66FFA">
                <w:delText>Trainee(s)</w:delText>
              </w:r>
            </w:del>
          </w:p>
          <w:p w:rsidR="000F44A3" w:rsidRPr="00871E1A" w:rsidDel="00D66FFA" w:rsidRDefault="000F44A3">
            <w:pPr>
              <w:pStyle w:val="h1"/>
              <w:rPr>
                <w:del w:id="10599" w:author="Caree2" w:date="2016-10-26T18:37:00Z"/>
                <w:sz w:val="16"/>
              </w:rPr>
              <w:pPrChange w:id="10600"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01" w:author="Caree2" w:date="2016-10-26T18:37:00Z"/>
                <w:sz w:val="16"/>
                <w:szCs w:val="21"/>
              </w:rPr>
              <w:pPrChange w:id="10602" w:author="Caree2" w:date="2016-10-28T06:24:00Z">
                <w:pPr>
                  <w:shd w:val="clear" w:color="auto" w:fill="FFFFFF"/>
                </w:pPr>
              </w:pPrChange>
            </w:pPr>
          </w:p>
          <w:p w:rsidR="000F44A3" w:rsidRPr="00871E1A" w:rsidDel="00D66FFA" w:rsidRDefault="000F44A3">
            <w:pPr>
              <w:pStyle w:val="h1"/>
              <w:rPr>
                <w:del w:id="10603" w:author="Caree2" w:date="2016-10-26T18:37:00Z"/>
              </w:rPr>
              <w:pPrChange w:id="10604" w:author="Caree2" w:date="2016-10-28T06:24:00Z">
                <w:pPr>
                  <w:pStyle w:val="Heading2"/>
                  <w:jc w:val="center"/>
                </w:pPr>
              </w:pPrChange>
            </w:pPr>
            <w:del w:id="10605" w:author="Caree2" w:date="2016-10-26T18:37:00Z">
              <w:r w:rsidRPr="00871E1A" w:rsidDel="00D66FFA">
                <w:delText xml:space="preserve">Trained </w:delText>
              </w:r>
              <w:r w:rsidR="00624357" w:rsidDel="00D66FFA">
                <w:delText>and</w:delText>
              </w:r>
              <w:r w:rsidRPr="00871E1A" w:rsidDel="00D66FFA">
                <w:delText xml:space="preserve"> Observed by:</w:delText>
              </w:r>
            </w:del>
          </w:p>
          <w:p w:rsidR="000F44A3" w:rsidRPr="00871E1A" w:rsidDel="00D66FFA" w:rsidRDefault="000F44A3">
            <w:pPr>
              <w:pStyle w:val="h1"/>
              <w:rPr>
                <w:del w:id="10606" w:author="Caree2" w:date="2016-10-26T18:37:00Z"/>
                <w:sz w:val="16"/>
              </w:rPr>
              <w:pPrChange w:id="10607" w:author="Caree2" w:date="2016-10-28T06:24:00Z">
                <w:pPr>
                  <w:shd w:val="clear" w:color="auto" w:fill="FFFFFF"/>
                </w:pPr>
              </w:pPrChange>
            </w:pPr>
          </w:p>
        </w:tc>
      </w:tr>
      <w:tr w:rsidR="000F44A3" w:rsidRPr="00871E1A" w:rsidDel="00D66FFA" w:rsidTr="00D702B8">
        <w:trPr>
          <w:trHeight w:val="705"/>
          <w:del w:id="10608"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09" w:author="Caree2" w:date="2016-10-26T18:37:00Z"/>
                <w:sz w:val="16"/>
              </w:rPr>
              <w:pPrChange w:id="10610"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11" w:author="Caree2" w:date="2016-10-26T18:37:00Z"/>
              </w:rPr>
              <w:pPrChange w:id="10612" w:author="Caree2" w:date="2016-10-28T06:24:00Z">
                <w:pPr>
                  <w:shd w:val="clear" w:color="auto" w:fill="FFFFFF"/>
                </w:pPr>
              </w:pPrChange>
            </w:pPr>
          </w:p>
          <w:p w:rsidR="000F44A3" w:rsidRPr="00871E1A" w:rsidDel="00D66FFA" w:rsidRDefault="000F44A3">
            <w:pPr>
              <w:pStyle w:val="h1"/>
              <w:rPr>
                <w:del w:id="10613" w:author="Caree2" w:date="2016-10-26T18:37:00Z"/>
              </w:rPr>
              <w:pPrChange w:id="10614" w:author="Caree2" w:date="2016-10-28T06:24:00Z">
                <w:pPr>
                  <w:shd w:val="clear" w:color="auto" w:fill="FFFFFF"/>
                </w:pPr>
              </w:pPrChange>
            </w:pPr>
            <w:del w:id="10615" w:author="Caree2" w:date="2016-10-26T18:37:00Z">
              <w:r w:rsidRPr="00871E1A" w:rsidDel="00D66FFA">
                <w:delText xml:space="preserve"> </w:delText>
              </w:r>
            </w:del>
          </w:p>
          <w:p w:rsidR="000F44A3" w:rsidRPr="00871E1A" w:rsidDel="00D66FFA" w:rsidRDefault="000F44A3">
            <w:pPr>
              <w:pStyle w:val="h1"/>
              <w:rPr>
                <w:del w:id="10616" w:author="Caree2" w:date="2016-10-26T18:37:00Z"/>
              </w:rPr>
              <w:pPrChange w:id="10617"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18" w:author="Caree2" w:date="2016-10-26T18:37:00Z"/>
              </w:rPr>
              <w:pPrChange w:id="10619" w:author="Caree2" w:date="2016-10-28T06:24:00Z">
                <w:pPr>
                  <w:shd w:val="clear" w:color="auto" w:fill="FFFFFF"/>
                </w:pPr>
              </w:pPrChange>
            </w:pPr>
          </w:p>
          <w:p w:rsidR="000F44A3" w:rsidRPr="00871E1A" w:rsidDel="00D66FFA" w:rsidRDefault="000F44A3">
            <w:pPr>
              <w:pStyle w:val="h1"/>
              <w:rPr>
                <w:del w:id="10620" w:author="Caree2" w:date="2016-10-26T18:37:00Z"/>
              </w:rPr>
              <w:pPrChange w:id="10621"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22" w:author="Caree2" w:date="2016-10-26T18:37:00Z"/>
              </w:rPr>
              <w:pPrChange w:id="10623" w:author="Caree2" w:date="2016-10-28T06:24:00Z">
                <w:pPr>
                  <w:shd w:val="clear" w:color="auto" w:fill="FFFFFF"/>
                </w:pPr>
              </w:pPrChange>
            </w:pPr>
          </w:p>
          <w:p w:rsidR="000F44A3" w:rsidRPr="00871E1A" w:rsidDel="00D66FFA" w:rsidRDefault="000F44A3">
            <w:pPr>
              <w:pStyle w:val="h1"/>
              <w:rPr>
                <w:del w:id="10624" w:author="Caree2" w:date="2016-10-26T18:37:00Z"/>
              </w:rPr>
              <w:pPrChange w:id="10625" w:author="Caree2" w:date="2016-10-28T06:24:00Z">
                <w:pPr>
                  <w:shd w:val="clear" w:color="auto" w:fill="FFFFFF"/>
                </w:pPr>
              </w:pPrChange>
            </w:pPr>
          </w:p>
        </w:tc>
      </w:tr>
      <w:tr w:rsidR="000F44A3" w:rsidRPr="00871E1A" w:rsidDel="00D66FFA" w:rsidTr="00D702B8">
        <w:trPr>
          <w:trHeight w:val="768"/>
          <w:del w:id="10626"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27" w:author="Caree2" w:date="2016-10-26T18:37:00Z"/>
                <w:sz w:val="16"/>
              </w:rPr>
              <w:pPrChange w:id="10628" w:author="Caree2" w:date="2016-10-28T06:24:00Z">
                <w:pPr>
                  <w:shd w:val="clear" w:color="auto" w:fill="FFFFFF"/>
                </w:pPr>
              </w:pPrChange>
            </w:pPr>
          </w:p>
          <w:p w:rsidR="000F44A3" w:rsidRPr="00871E1A" w:rsidDel="00D66FFA" w:rsidRDefault="000F44A3">
            <w:pPr>
              <w:pStyle w:val="h1"/>
              <w:rPr>
                <w:del w:id="10629" w:author="Caree2" w:date="2016-10-26T18:37:00Z"/>
                <w:sz w:val="20"/>
              </w:rPr>
              <w:pPrChange w:id="10630"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31" w:author="Caree2" w:date="2016-10-26T18:37:00Z"/>
              </w:rPr>
              <w:pPrChange w:id="10632" w:author="Caree2" w:date="2016-10-28T06:24:00Z">
                <w:pPr>
                  <w:shd w:val="clear" w:color="auto" w:fill="FFFFFF"/>
                </w:pPr>
              </w:pPrChange>
            </w:pPr>
          </w:p>
          <w:p w:rsidR="000F44A3" w:rsidRPr="00871E1A" w:rsidDel="00D66FFA" w:rsidRDefault="000F44A3">
            <w:pPr>
              <w:pStyle w:val="h1"/>
              <w:rPr>
                <w:del w:id="10633" w:author="Caree2" w:date="2016-10-26T18:37:00Z"/>
              </w:rPr>
              <w:pPrChange w:id="10634" w:author="Caree2" w:date="2016-10-28T06:24:00Z">
                <w:pPr>
                  <w:shd w:val="clear" w:color="auto" w:fill="FFFFFF"/>
                </w:pPr>
              </w:pPrChange>
            </w:pPr>
          </w:p>
          <w:p w:rsidR="000F44A3" w:rsidRPr="00871E1A" w:rsidDel="00D66FFA" w:rsidRDefault="000F44A3">
            <w:pPr>
              <w:pStyle w:val="h1"/>
              <w:rPr>
                <w:del w:id="10635" w:author="Caree2" w:date="2016-10-26T18:37:00Z"/>
              </w:rPr>
              <w:pPrChange w:id="10636"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37" w:author="Caree2" w:date="2016-10-26T18:37:00Z"/>
              </w:rPr>
              <w:pPrChange w:id="10638" w:author="Caree2" w:date="2016-10-28T06:24:00Z">
                <w:pPr>
                  <w:shd w:val="clear" w:color="auto" w:fill="FFFFFF"/>
                </w:pPr>
              </w:pPrChange>
            </w:pPr>
          </w:p>
          <w:p w:rsidR="000F44A3" w:rsidRPr="00871E1A" w:rsidDel="00D66FFA" w:rsidRDefault="000F44A3">
            <w:pPr>
              <w:pStyle w:val="h1"/>
              <w:rPr>
                <w:del w:id="10639" w:author="Caree2" w:date="2016-10-26T18:37:00Z"/>
              </w:rPr>
              <w:pPrChange w:id="10640"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41" w:author="Caree2" w:date="2016-10-26T18:37:00Z"/>
              </w:rPr>
              <w:pPrChange w:id="10642" w:author="Caree2" w:date="2016-10-28T06:24:00Z">
                <w:pPr>
                  <w:shd w:val="clear" w:color="auto" w:fill="FFFFFF"/>
                </w:pPr>
              </w:pPrChange>
            </w:pPr>
          </w:p>
          <w:p w:rsidR="000F44A3" w:rsidRPr="00871E1A" w:rsidDel="00D66FFA" w:rsidRDefault="000F44A3">
            <w:pPr>
              <w:pStyle w:val="h1"/>
              <w:rPr>
                <w:del w:id="10643" w:author="Caree2" w:date="2016-10-26T18:37:00Z"/>
              </w:rPr>
              <w:pPrChange w:id="10644" w:author="Caree2" w:date="2016-10-28T06:24:00Z">
                <w:pPr>
                  <w:shd w:val="clear" w:color="auto" w:fill="FFFFFF"/>
                </w:pPr>
              </w:pPrChange>
            </w:pPr>
          </w:p>
        </w:tc>
      </w:tr>
      <w:tr w:rsidR="000F44A3" w:rsidRPr="00871E1A" w:rsidDel="00D66FFA" w:rsidTr="00D702B8">
        <w:trPr>
          <w:trHeight w:val="470"/>
          <w:del w:id="10645"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46" w:author="Caree2" w:date="2016-10-26T18:37:00Z"/>
              </w:rPr>
              <w:pPrChange w:id="10647" w:author="Caree2" w:date="2016-10-28T06:24:00Z">
                <w:pPr>
                  <w:shd w:val="clear" w:color="auto" w:fill="FFFFFF"/>
                </w:pPr>
              </w:pPrChange>
            </w:pPr>
          </w:p>
          <w:p w:rsidR="000F44A3" w:rsidRPr="00871E1A" w:rsidDel="00D66FFA" w:rsidRDefault="000F44A3">
            <w:pPr>
              <w:pStyle w:val="h1"/>
              <w:rPr>
                <w:del w:id="10648" w:author="Caree2" w:date="2016-10-26T18:37:00Z"/>
                <w:sz w:val="20"/>
              </w:rPr>
              <w:pPrChange w:id="10649"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1853D7">
            <w:pPr>
              <w:pStyle w:val="h1"/>
              <w:rPr>
                <w:del w:id="10650" w:author="Caree2" w:date="2016-10-26T18:37:00Z"/>
              </w:rPr>
              <w:pPrChange w:id="10651" w:author="Caree2" w:date="2016-10-28T06:24:00Z">
                <w:pPr>
                  <w:shd w:val="clear" w:color="auto" w:fill="FFFFFF"/>
                </w:pPr>
              </w:pPrChange>
            </w:pPr>
            <w:del w:id="10652" w:author="Caree2" w:date="2016-10-26T18:37:00Z">
              <w:r w:rsidDel="00D66FFA">
                <w:rPr>
                  <w:i w:val="0"/>
                  <w:noProof/>
                  <w:sz w:val="20"/>
                </w:rPr>
                <mc:AlternateContent>
                  <mc:Choice Requires="wps">
                    <w:drawing>
                      <wp:anchor distT="0" distB="0" distL="114300" distR="114300" simplePos="0" relativeHeight="251657216" behindDoc="0" locked="0" layoutInCell="1" allowOverlap="1" wp14:anchorId="79931E4E" wp14:editId="1BFE90D9">
                        <wp:simplePos x="0" y="0"/>
                        <wp:positionH relativeFrom="column">
                          <wp:posOffset>779145</wp:posOffset>
                        </wp:positionH>
                        <wp:positionV relativeFrom="paragraph">
                          <wp:posOffset>103505</wp:posOffset>
                        </wp:positionV>
                        <wp:extent cx="3996055" cy="920115"/>
                        <wp:effectExtent l="0" t="0" r="0" b="0"/>
                        <wp:wrapNone/>
                        <wp:docPr id="18"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96055" cy="920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26E" w:rsidRPr="001853D7" w:rsidRDefault="005B126E"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0" o:spid="_x0000_s1029" type="#_x0000_t202" style="position:absolute;left:0;text-align:left;margin-left:61.35pt;margin-top:8.15pt;width:314.65pt;height:72.4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" filled="f" stroked="f">
                        <v:textbox>
                          <w:txbxContent>
                            <w:p w:rsidR="005B126E" w:rsidRPr="001853D7" w:rsidRDefault="005B126E"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v:textbox>
                      </v:shape>
                    </w:pict>
                  </mc:Fallback>
                </mc:AlternateContent>
              </w:r>
            </w:del>
          </w:p>
          <w:p w:rsidR="000F44A3" w:rsidRPr="00871E1A" w:rsidDel="00D66FFA" w:rsidRDefault="000F44A3">
            <w:pPr>
              <w:pStyle w:val="h1"/>
              <w:rPr>
                <w:del w:id="10653" w:author="Caree2" w:date="2016-10-26T18:37:00Z"/>
              </w:rPr>
              <w:pPrChange w:id="10654" w:author="Caree2" w:date="2016-10-28T06:24:00Z">
                <w:pPr>
                  <w:shd w:val="clear" w:color="auto" w:fill="FFFFFF"/>
                </w:pPr>
              </w:pPrChange>
            </w:pPr>
          </w:p>
          <w:p w:rsidR="000F44A3" w:rsidRPr="00871E1A" w:rsidDel="00D66FFA" w:rsidRDefault="000F44A3">
            <w:pPr>
              <w:pStyle w:val="h1"/>
              <w:rPr>
                <w:del w:id="10655" w:author="Caree2" w:date="2016-10-26T18:37:00Z"/>
              </w:rPr>
              <w:pPrChange w:id="10656"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57" w:author="Caree2" w:date="2016-10-26T18:37:00Z"/>
              </w:rPr>
              <w:pPrChange w:id="10658" w:author="Caree2" w:date="2016-10-28T06:24:00Z">
                <w:pPr>
                  <w:shd w:val="clear" w:color="auto" w:fill="FFFFFF"/>
                </w:pPr>
              </w:pPrChange>
            </w:pPr>
          </w:p>
          <w:p w:rsidR="000F44A3" w:rsidRPr="00871E1A" w:rsidDel="00D66FFA" w:rsidRDefault="000F44A3">
            <w:pPr>
              <w:pStyle w:val="h1"/>
              <w:rPr>
                <w:del w:id="10659" w:author="Caree2" w:date="2016-10-26T18:37:00Z"/>
              </w:rPr>
              <w:pPrChange w:id="10660"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61" w:author="Caree2" w:date="2016-10-26T18:37:00Z"/>
              </w:rPr>
              <w:pPrChange w:id="10662" w:author="Caree2" w:date="2016-10-28T06:24:00Z">
                <w:pPr>
                  <w:shd w:val="clear" w:color="auto" w:fill="FFFFFF"/>
                </w:pPr>
              </w:pPrChange>
            </w:pPr>
          </w:p>
          <w:p w:rsidR="000F44A3" w:rsidRPr="00871E1A" w:rsidDel="00D66FFA" w:rsidRDefault="000F44A3">
            <w:pPr>
              <w:pStyle w:val="h1"/>
              <w:rPr>
                <w:del w:id="10663" w:author="Caree2" w:date="2016-10-26T18:37:00Z"/>
              </w:rPr>
              <w:pPrChange w:id="10664" w:author="Caree2" w:date="2016-10-28T06:24:00Z">
                <w:pPr>
                  <w:shd w:val="clear" w:color="auto" w:fill="FFFFFF"/>
                </w:pPr>
              </w:pPrChange>
            </w:pPr>
          </w:p>
        </w:tc>
      </w:tr>
      <w:tr w:rsidR="000F44A3" w:rsidRPr="00871E1A" w:rsidDel="00D66FFA" w:rsidTr="00D702B8">
        <w:trPr>
          <w:trHeight w:val="470"/>
          <w:del w:id="10665"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66" w:author="Caree2" w:date="2016-10-26T18:37:00Z"/>
              </w:rPr>
              <w:pPrChange w:id="10667" w:author="Caree2" w:date="2016-10-28T06:24:00Z">
                <w:pPr>
                  <w:shd w:val="clear" w:color="auto" w:fill="FFFFFF"/>
                </w:pPr>
              </w:pPrChange>
            </w:pPr>
          </w:p>
          <w:p w:rsidR="000F44A3" w:rsidRPr="00871E1A" w:rsidDel="00D66FFA" w:rsidRDefault="000F44A3">
            <w:pPr>
              <w:pStyle w:val="h1"/>
              <w:rPr>
                <w:del w:id="10668" w:author="Caree2" w:date="2016-10-26T18:37:00Z"/>
                <w:sz w:val="20"/>
              </w:rPr>
              <w:pPrChange w:id="10669"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70" w:author="Caree2" w:date="2016-10-26T18:37:00Z"/>
              </w:rPr>
              <w:pPrChange w:id="10671" w:author="Caree2" w:date="2016-10-28T06:24:00Z">
                <w:pPr>
                  <w:shd w:val="clear" w:color="auto" w:fill="FFFFFF"/>
                </w:pPr>
              </w:pPrChange>
            </w:pPr>
          </w:p>
          <w:p w:rsidR="000F44A3" w:rsidRPr="00871E1A" w:rsidDel="00D66FFA" w:rsidRDefault="000F44A3">
            <w:pPr>
              <w:pStyle w:val="h1"/>
              <w:rPr>
                <w:del w:id="10672" w:author="Caree2" w:date="2016-10-26T18:37:00Z"/>
              </w:rPr>
              <w:pPrChange w:id="10673" w:author="Caree2" w:date="2016-10-28T06:24:00Z">
                <w:pPr>
                  <w:shd w:val="clear" w:color="auto" w:fill="FFFFFF"/>
                </w:pPr>
              </w:pPrChange>
            </w:pPr>
          </w:p>
          <w:p w:rsidR="000F44A3" w:rsidRPr="00871E1A" w:rsidDel="00D66FFA" w:rsidRDefault="000F44A3">
            <w:pPr>
              <w:pStyle w:val="h1"/>
              <w:rPr>
                <w:del w:id="10674" w:author="Caree2" w:date="2016-10-26T18:37:00Z"/>
              </w:rPr>
              <w:pPrChange w:id="10675"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76" w:author="Caree2" w:date="2016-10-26T18:37:00Z"/>
              </w:rPr>
              <w:pPrChange w:id="10677" w:author="Caree2" w:date="2016-10-28T06:24:00Z">
                <w:pPr>
                  <w:shd w:val="clear" w:color="auto" w:fill="FFFFFF"/>
                </w:pPr>
              </w:pPrChange>
            </w:pPr>
          </w:p>
          <w:p w:rsidR="000F44A3" w:rsidRPr="00871E1A" w:rsidDel="00D66FFA" w:rsidRDefault="000F44A3">
            <w:pPr>
              <w:pStyle w:val="h1"/>
              <w:rPr>
                <w:del w:id="10678" w:author="Caree2" w:date="2016-10-26T18:37:00Z"/>
              </w:rPr>
              <w:pPrChange w:id="10679"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80" w:author="Caree2" w:date="2016-10-26T18:37:00Z"/>
              </w:rPr>
              <w:pPrChange w:id="10681" w:author="Caree2" w:date="2016-10-28T06:24:00Z">
                <w:pPr>
                  <w:shd w:val="clear" w:color="auto" w:fill="FFFFFF"/>
                </w:pPr>
              </w:pPrChange>
            </w:pPr>
          </w:p>
          <w:p w:rsidR="000F44A3" w:rsidRPr="00871E1A" w:rsidDel="00D66FFA" w:rsidRDefault="000F44A3">
            <w:pPr>
              <w:pStyle w:val="h1"/>
              <w:rPr>
                <w:del w:id="10682" w:author="Caree2" w:date="2016-10-26T18:37:00Z"/>
              </w:rPr>
              <w:pPrChange w:id="10683" w:author="Caree2" w:date="2016-10-28T06:24:00Z">
                <w:pPr>
                  <w:shd w:val="clear" w:color="auto" w:fill="FFFFFF"/>
                </w:pPr>
              </w:pPrChange>
            </w:pPr>
          </w:p>
        </w:tc>
      </w:tr>
      <w:tr w:rsidR="000F44A3" w:rsidRPr="00871E1A" w:rsidDel="00D66FFA" w:rsidTr="00D702B8">
        <w:trPr>
          <w:trHeight w:val="470"/>
          <w:del w:id="10684"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85" w:author="Caree2" w:date="2016-10-26T18:37:00Z"/>
              </w:rPr>
              <w:pPrChange w:id="10686" w:author="Caree2" w:date="2016-10-28T06:24:00Z">
                <w:pPr>
                  <w:shd w:val="clear" w:color="auto" w:fill="FFFFFF"/>
                </w:pPr>
              </w:pPrChange>
            </w:pPr>
          </w:p>
          <w:p w:rsidR="000F44A3" w:rsidRPr="00871E1A" w:rsidDel="00D66FFA" w:rsidRDefault="000F44A3">
            <w:pPr>
              <w:pStyle w:val="h1"/>
              <w:rPr>
                <w:del w:id="10687" w:author="Caree2" w:date="2016-10-26T18:37:00Z"/>
                <w:sz w:val="20"/>
              </w:rPr>
              <w:pPrChange w:id="10688"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89" w:author="Caree2" w:date="2016-10-26T18:37:00Z"/>
              </w:rPr>
              <w:pPrChange w:id="10690" w:author="Caree2" w:date="2016-10-28T06:24:00Z">
                <w:pPr>
                  <w:shd w:val="clear" w:color="auto" w:fill="FFFFFF"/>
                </w:pPr>
              </w:pPrChange>
            </w:pPr>
          </w:p>
          <w:p w:rsidR="000F44A3" w:rsidRPr="00871E1A" w:rsidDel="00D66FFA" w:rsidRDefault="000F44A3">
            <w:pPr>
              <w:pStyle w:val="h1"/>
              <w:rPr>
                <w:del w:id="10691" w:author="Caree2" w:date="2016-10-26T18:37:00Z"/>
              </w:rPr>
              <w:pPrChange w:id="10692" w:author="Caree2" w:date="2016-10-28T06:24:00Z">
                <w:pPr>
                  <w:shd w:val="clear" w:color="auto" w:fill="FFFFFF"/>
                </w:pPr>
              </w:pPrChange>
            </w:pPr>
          </w:p>
          <w:p w:rsidR="000F44A3" w:rsidRPr="00871E1A" w:rsidDel="00D66FFA" w:rsidRDefault="000F44A3">
            <w:pPr>
              <w:pStyle w:val="h1"/>
              <w:rPr>
                <w:del w:id="10693" w:author="Caree2" w:date="2016-10-26T18:37:00Z"/>
              </w:rPr>
              <w:pPrChange w:id="10694"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95" w:author="Caree2" w:date="2016-10-26T18:37:00Z"/>
              </w:rPr>
              <w:pPrChange w:id="10696" w:author="Caree2" w:date="2016-10-28T06:24:00Z">
                <w:pPr>
                  <w:shd w:val="clear" w:color="auto" w:fill="FFFFFF"/>
                </w:pPr>
              </w:pPrChange>
            </w:pPr>
          </w:p>
          <w:p w:rsidR="000F44A3" w:rsidRPr="00871E1A" w:rsidDel="00D66FFA" w:rsidRDefault="000F44A3">
            <w:pPr>
              <w:pStyle w:val="h1"/>
              <w:rPr>
                <w:del w:id="10697" w:author="Caree2" w:date="2016-10-26T18:37:00Z"/>
              </w:rPr>
              <w:pPrChange w:id="10698"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699" w:author="Caree2" w:date="2016-10-26T18:37:00Z"/>
              </w:rPr>
              <w:pPrChange w:id="10700" w:author="Caree2" w:date="2016-10-28T06:24:00Z">
                <w:pPr>
                  <w:shd w:val="clear" w:color="auto" w:fill="FFFFFF"/>
                </w:pPr>
              </w:pPrChange>
            </w:pPr>
          </w:p>
          <w:p w:rsidR="000F44A3" w:rsidRPr="00871E1A" w:rsidDel="00D66FFA" w:rsidRDefault="000F44A3">
            <w:pPr>
              <w:pStyle w:val="h1"/>
              <w:rPr>
                <w:del w:id="10701" w:author="Caree2" w:date="2016-10-26T18:37:00Z"/>
              </w:rPr>
              <w:pPrChange w:id="10702" w:author="Caree2" w:date="2016-10-28T06:24:00Z">
                <w:pPr>
                  <w:shd w:val="clear" w:color="auto" w:fill="FFFFFF"/>
                </w:pPr>
              </w:pPrChange>
            </w:pPr>
          </w:p>
        </w:tc>
      </w:tr>
      <w:tr w:rsidR="000F44A3" w:rsidRPr="00871E1A" w:rsidDel="00D66FFA" w:rsidTr="00D702B8">
        <w:trPr>
          <w:trHeight w:val="470"/>
          <w:del w:id="10703"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704" w:author="Caree2" w:date="2016-10-26T18:37:00Z"/>
                <w:sz w:val="20"/>
              </w:rPr>
              <w:pPrChange w:id="10705"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706" w:author="Caree2" w:date="2016-10-26T18:37:00Z"/>
              </w:rPr>
              <w:pPrChange w:id="10707" w:author="Caree2" w:date="2016-10-28T06:24:00Z">
                <w:pPr>
                  <w:shd w:val="clear" w:color="auto" w:fill="FFFFFF"/>
                </w:pPr>
              </w:pPrChange>
            </w:pPr>
          </w:p>
          <w:p w:rsidR="000F44A3" w:rsidRPr="00871E1A" w:rsidDel="00D66FFA" w:rsidRDefault="000F44A3">
            <w:pPr>
              <w:pStyle w:val="h1"/>
              <w:rPr>
                <w:del w:id="10708" w:author="Caree2" w:date="2016-10-26T18:37:00Z"/>
              </w:rPr>
              <w:pPrChange w:id="10709" w:author="Caree2" w:date="2016-10-28T06:24:00Z">
                <w:pPr>
                  <w:shd w:val="clear" w:color="auto" w:fill="FFFFFF"/>
                </w:pPr>
              </w:pPrChange>
            </w:pPr>
          </w:p>
          <w:p w:rsidR="000F44A3" w:rsidRPr="00871E1A" w:rsidDel="00D66FFA" w:rsidRDefault="000F44A3">
            <w:pPr>
              <w:pStyle w:val="h1"/>
              <w:rPr>
                <w:del w:id="10710" w:author="Caree2" w:date="2016-10-26T18:37:00Z"/>
              </w:rPr>
              <w:pPrChange w:id="10711"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712" w:author="Caree2" w:date="2016-10-26T18:37:00Z"/>
              </w:rPr>
              <w:pPrChange w:id="10713" w:author="Caree2" w:date="2016-10-28T06:24:00Z">
                <w:pPr>
                  <w:shd w:val="clear" w:color="auto" w:fill="FFFFFF"/>
                </w:pPr>
              </w:pPrChange>
            </w:pPr>
          </w:p>
          <w:p w:rsidR="000F44A3" w:rsidRPr="00871E1A" w:rsidDel="00D66FFA" w:rsidRDefault="000F44A3">
            <w:pPr>
              <w:pStyle w:val="h1"/>
              <w:rPr>
                <w:del w:id="10714" w:author="Caree2" w:date="2016-10-26T18:37:00Z"/>
              </w:rPr>
              <w:pPrChange w:id="10715"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716" w:author="Caree2" w:date="2016-10-26T18:37:00Z"/>
              </w:rPr>
              <w:pPrChange w:id="10717" w:author="Caree2" w:date="2016-10-28T06:24:00Z">
                <w:pPr>
                  <w:shd w:val="clear" w:color="auto" w:fill="FFFFFF"/>
                </w:pPr>
              </w:pPrChange>
            </w:pPr>
          </w:p>
          <w:p w:rsidR="000F44A3" w:rsidRPr="00871E1A" w:rsidDel="00D66FFA" w:rsidRDefault="000F44A3">
            <w:pPr>
              <w:pStyle w:val="h1"/>
              <w:rPr>
                <w:del w:id="10718" w:author="Caree2" w:date="2016-10-26T18:37:00Z"/>
              </w:rPr>
              <w:pPrChange w:id="10719" w:author="Caree2" w:date="2016-10-28T06:24:00Z">
                <w:pPr>
                  <w:shd w:val="clear" w:color="auto" w:fill="FFFFFF"/>
                </w:pPr>
              </w:pPrChange>
            </w:pPr>
          </w:p>
        </w:tc>
      </w:tr>
      <w:tr w:rsidR="000F44A3" w:rsidRPr="00871E1A" w:rsidDel="00D66FFA" w:rsidTr="00D702B8">
        <w:trPr>
          <w:trHeight w:val="470"/>
          <w:del w:id="10720"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721" w:author="Caree2" w:date="2016-10-26T18:37:00Z"/>
              </w:rPr>
              <w:pPrChange w:id="10722" w:author="Caree2" w:date="2016-10-28T06:24:00Z">
                <w:pPr>
                  <w:shd w:val="clear" w:color="auto" w:fill="FFFFFF"/>
                </w:pPr>
              </w:pPrChange>
            </w:pPr>
          </w:p>
          <w:p w:rsidR="000F44A3" w:rsidRPr="00871E1A" w:rsidDel="00D66FFA" w:rsidRDefault="000F44A3">
            <w:pPr>
              <w:pStyle w:val="h1"/>
              <w:rPr>
                <w:del w:id="10723" w:author="Caree2" w:date="2016-10-26T18:37:00Z"/>
                <w:sz w:val="20"/>
              </w:rPr>
              <w:pPrChange w:id="10724"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725" w:author="Caree2" w:date="2016-10-26T18:37:00Z"/>
              </w:rPr>
              <w:pPrChange w:id="10726" w:author="Caree2" w:date="2016-10-28T06:24:00Z">
                <w:pPr>
                  <w:shd w:val="clear" w:color="auto" w:fill="FFFFFF"/>
                </w:pPr>
              </w:pPrChange>
            </w:pPr>
          </w:p>
          <w:p w:rsidR="000F44A3" w:rsidRPr="00871E1A" w:rsidDel="00D66FFA" w:rsidRDefault="000F44A3">
            <w:pPr>
              <w:pStyle w:val="h1"/>
              <w:rPr>
                <w:del w:id="10727" w:author="Caree2" w:date="2016-10-26T18:37:00Z"/>
              </w:rPr>
              <w:pPrChange w:id="10728" w:author="Caree2" w:date="2016-10-28T06:24:00Z">
                <w:pPr>
                  <w:shd w:val="clear" w:color="auto" w:fill="FFFFFF"/>
                </w:pPr>
              </w:pPrChange>
            </w:pPr>
          </w:p>
          <w:p w:rsidR="000F44A3" w:rsidRPr="00871E1A" w:rsidDel="00D66FFA" w:rsidRDefault="000F44A3">
            <w:pPr>
              <w:pStyle w:val="h1"/>
              <w:rPr>
                <w:del w:id="10729" w:author="Caree2" w:date="2016-10-26T18:37:00Z"/>
              </w:rPr>
              <w:pPrChange w:id="10730"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731" w:author="Caree2" w:date="2016-10-26T18:37:00Z"/>
              </w:rPr>
              <w:pPrChange w:id="10732" w:author="Caree2" w:date="2016-10-28T06:24:00Z">
                <w:pPr>
                  <w:shd w:val="clear" w:color="auto" w:fill="FFFFFF"/>
                </w:pPr>
              </w:pPrChange>
            </w:pPr>
          </w:p>
          <w:p w:rsidR="000F44A3" w:rsidRPr="00871E1A" w:rsidDel="00D66FFA" w:rsidRDefault="000F44A3">
            <w:pPr>
              <w:pStyle w:val="h1"/>
              <w:rPr>
                <w:del w:id="10733" w:author="Caree2" w:date="2016-10-26T18:37:00Z"/>
              </w:rPr>
              <w:pPrChange w:id="10734"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735" w:author="Caree2" w:date="2016-10-26T18:37:00Z"/>
              </w:rPr>
              <w:pPrChange w:id="10736" w:author="Caree2" w:date="2016-10-28T06:24:00Z">
                <w:pPr>
                  <w:shd w:val="clear" w:color="auto" w:fill="FFFFFF"/>
                </w:pPr>
              </w:pPrChange>
            </w:pPr>
          </w:p>
          <w:p w:rsidR="000F44A3" w:rsidRPr="00871E1A" w:rsidDel="00D66FFA" w:rsidRDefault="000F44A3">
            <w:pPr>
              <w:pStyle w:val="h1"/>
              <w:rPr>
                <w:del w:id="10737" w:author="Caree2" w:date="2016-10-26T18:37:00Z"/>
              </w:rPr>
              <w:pPrChange w:id="10738" w:author="Caree2" w:date="2016-10-28T06:24:00Z">
                <w:pPr>
                  <w:shd w:val="clear" w:color="auto" w:fill="FFFFFF"/>
                </w:pPr>
              </w:pPrChange>
            </w:pPr>
          </w:p>
        </w:tc>
      </w:tr>
    </w:tbl>
    <w:p w:rsidR="000F44A3" w:rsidRPr="00871E1A" w:rsidDel="00D66FFA" w:rsidRDefault="000F44A3">
      <w:pPr>
        <w:pStyle w:val="h1"/>
        <w:rPr>
          <w:del w:id="10739" w:author="Caree2" w:date="2016-10-26T18:37:00Z"/>
        </w:rPr>
        <w:pPrChange w:id="10740" w:author="Caree2" w:date="2016-10-28T06:24:00Z">
          <w:pPr>
            <w:shd w:val="clear" w:color="auto" w:fill="FFFFFF"/>
          </w:pPr>
        </w:pPrChange>
      </w:pPr>
      <w:del w:id="10741" w:author="Caree2" w:date="2016-10-26T18:37:00Z">
        <w:r w:rsidRPr="00871E1A" w:rsidDel="00D66FFA">
          <w:delText xml:space="preserve">Training Topics (Principles </w:delText>
        </w:r>
        <w:r w:rsidR="00122EF6" w:rsidDel="00D66FFA">
          <w:delText>and</w:delText>
        </w:r>
        <w:r w:rsidRPr="00871E1A" w:rsidDel="00D66FFA">
          <w:delText xml:space="preserve"> Practice):</w:delText>
        </w:r>
      </w:del>
    </w:p>
    <w:p w:rsidR="000F44A3" w:rsidRPr="00871E1A" w:rsidDel="00D66FFA" w:rsidRDefault="000F44A3">
      <w:pPr>
        <w:pStyle w:val="h1"/>
        <w:rPr>
          <w:del w:id="10742" w:author="Caree2" w:date="2016-10-26T18:37:00Z"/>
          <w:sz w:val="22"/>
        </w:rPr>
        <w:pPrChange w:id="10743" w:author="Caree2" w:date="2016-10-28T06:24:00Z">
          <w:pPr>
            <w:shd w:val="clear" w:color="auto" w:fill="FFFFFF"/>
            <w:ind w:firstLine="360"/>
          </w:pPr>
        </w:pPrChange>
      </w:pPr>
      <w:del w:id="10744" w:author="Caree2" w:date="2016-10-26T18:37:00Z">
        <w:r w:rsidRPr="00871E1A" w:rsidDel="00D66FFA">
          <w:rPr>
            <w:sz w:val="22"/>
          </w:rPr>
          <w:delText>SSOP 2: Personnel Hygiene Assessment</w:delText>
        </w:r>
      </w:del>
    </w:p>
    <w:p w:rsidR="000F44A3" w:rsidRPr="00871E1A" w:rsidDel="00D66FFA" w:rsidRDefault="000F44A3">
      <w:pPr>
        <w:pStyle w:val="h1"/>
        <w:rPr>
          <w:del w:id="10745" w:author="Caree2" w:date="2016-10-26T18:37:00Z"/>
          <w:sz w:val="22"/>
        </w:rPr>
        <w:pPrChange w:id="10746" w:author="Caree2" w:date="2016-10-28T06:24:00Z">
          <w:pPr>
            <w:shd w:val="clear" w:color="auto" w:fill="FFFFFF"/>
            <w:ind w:firstLine="360"/>
          </w:pPr>
        </w:pPrChange>
      </w:pPr>
      <w:del w:id="10747" w:author="Caree2" w:date="2016-10-26T18:37:00Z">
        <w:r w:rsidRPr="00871E1A" w:rsidDel="00D66FFA">
          <w:rPr>
            <w:sz w:val="22"/>
          </w:rPr>
          <w:delText xml:space="preserve">SSOP 3: Managing </w:delText>
        </w:r>
        <w:r w:rsidR="00122EF6" w:rsidDel="00D66FFA">
          <w:rPr>
            <w:sz w:val="22"/>
          </w:rPr>
          <w:delText>and</w:delText>
        </w:r>
        <w:r w:rsidRPr="00871E1A" w:rsidDel="00D66FFA">
          <w:rPr>
            <w:sz w:val="22"/>
          </w:rPr>
          <w:delText xml:space="preserve"> Documenting the Pre-Operational Inspection </w:delText>
        </w:r>
        <w:r w:rsidR="00122EF6" w:rsidDel="00D66FFA">
          <w:rPr>
            <w:sz w:val="22"/>
          </w:rPr>
          <w:delText>and</w:delText>
        </w:r>
        <w:r w:rsidRPr="00871E1A" w:rsidDel="00D66FFA">
          <w:rPr>
            <w:sz w:val="22"/>
          </w:rPr>
          <w:delText xml:space="preserve"> Sanitation Schedule</w:delText>
        </w:r>
      </w:del>
    </w:p>
    <w:p w:rsidR="000F44A3" w:rsidRPr="00871E1A" w:rsidDel="00D66FFA" w:rsidRDefault="000F44A3">
      <w:pPr>
        <w:pStyle w:val="h1"/>
        <w:rPr>
          <w:del w:id="10748" w:author="Caree2" w:date="2016-10-26T18:37:00Z"/>
          <w:sz w:val="22"/>
        </w:rPr>
        <w:pPrChange w:id="10749" w:author="Caree2" w:date="2016-10-28T06:24:00Z">
          <w:pPr>
            <w:shd w:val="clear" w:color="auto" w:fill="FFFFFF"/>
            <w:ind w:firstLine="360"/>
          </w:pPr>
        </w:pPrChange>
      </w:pPr>
      <w:del w:id="10750" w:author="Caree2" w:date="2016-10-26T18:37:00Z">
        <w:r w:rsidRPr="00871E1A" w:rsidDel="00D66FFA">
          <w:rPr>
            <w:sz w:val="22"/>
          </w:rPr>
          <w:delText xml:space="preserve">SSOP 4: Daily Operational Sanitation Maintenance </w:delText>
        </w:r>
        <w:r w:rsidR="00122EF6" w:rsidDel="00D66FFA">
          <w:rPr>
            <w:sz w:val="22"/>
          </w:rPr>
          <w:delText>and</w:delText>
        </w:r>
        <w:r w:rsidRPr="00871E1A" w:rsidDel="00D66FFA">
          <w:rPr>
            <w:sz w:val="22"/>
          </w:rPr>
          <w:delText xml:space="preserve"> Documentation</w:delText>
        </w:r>
      </w:del>
    </w:p>
    <w:p w:rsidR="000F44A3" w:rsidRPr="00871E1A" w:rsidDel="00D66FFA" w:rsidRDefault="000F44A3">
      <w:pPr>
        <w:pStyle w:val="h1"/>
        <w:rPr>
          <w:del w:id="10751" w:author="Caree2" w:date="2016-10-26T18:37:00Z"/>
          <w:sz w:val="22"/>
        </w:rPr>
        <w:pPrChange w:id="10752" w:author="Caree2" w:date="2016-10-28T06:24:00Z">
          <w:pPr>
            <w:shd w:val="clear" w:color="auto" w:fill="FFFFFF"/>
            <w:ind w:firstLine="360"/>
          </w:pPr>
        </w:pPrChange>
      </w:pPr>
      <w:del w:id="10753" w:author="Caree2" w:date="2016-10-26T18:37:00Z">
        <w:r w:rsidRPr="00871E1A" w:rsidDel="00D66FFA">
          <w:rPr>
            <w:sz w:val="22"/>
          </w:rPr>
          <w:delText xml:space="preserve">SSOP 5: Chill Tank </w:delText>
        </w:r>
        <w:r w:rsidR="00122EF6" w:rsidDel="00D66FFA">
          <w:rPr>
            <w:sz w:val="22"/>
          </w:rPr>
          <w:delText>and</w:delText>
        </w:r>
        <w:r w:rsidRPr="00871E1A" w:rsidDel="00D66FFA">
          <w:rPr>
            <w:sz w:val="22"/>
          </w:rPr>
          <w:delText xml:space="preserve"> Refrigeration Temperature Monitoring</w:delText>
        </w:r>
      </w:del>
    </w:p>
    <w:p w:rsidR="000F44A3" w:rsidRPr="00871E1A" w:rsidDel="00D66FFA" w:rsidRDefault="000F44A3">
      <w:pPr>
        <w:pStyle w:val="h1"/>
        <w:rPr>
          <w:del w:id="10754" w:author="Caree2" w:date="2016-10-26T18:37:00Z"/>
        </w:rPr>
        <w:pPrChange w:id="10755" w:author="Caree2" w:date="2016-10-28T06:24:00Z">
          <w:pPr>
            <w:shd w:val="clear" w:color="auto" w:fill="FFFFFF"/>
            <w:ind w:firstLine="360"/>
          </w:pPr>
        </w:pPrChange>
      </w:pPr>
      <w:del w:id="10756" w:author="Caree2" w:date="2016-10-26T18:37:00Z">
        <w:r w:rsidRPr="00871E1A" w:rsidDel="00D66FFA">
          <w:rPr>
            <w:sz w:val="22"/>
          </w:rPr>
          <w:delText xml:space="preserve">SSOP 6: Managing </w:delText>
        </w:r>
        <w:r w:rsidR="00122EF6" w:rsidDel="00D66FFA">
          <w:rPr>
            <w:sz w:val="22"/>
          </w:rPr>
          <w:delText>and</w:delText>
        </w:r>
        <w:r w:rsidRPr="00871E1A" w:rsidDel="00D66FFA">
          <w:rPr>
            <w:sz w:val="22"/>
          </w:rPr>
          <w:delText xml:space="preserve"> Documenting the Post-Operational Sanitation Schedule</w:delText>
        </w:r>
        <w:r w:rsidRPr="00871E1A" w:rsidDel="00D66FFA">
          <w:rPr>
            <w:sz w:val="22"/>
          </w:rPr>
          <w:tab/>
        </w:r>
        <w:r w:rsidRPr="00871E1A" w:rsidDel="00D66FFA">
          <w:rPr>
            <w:sz w:val="22"/>
          </w:rPr>
          <w:tab/>
          <w:delText>Signed/Date: ___________________________</w:delText>
        </w:r>
      </w:del>
    </w:p>
    <w:p w:rsidR="000F44A3" w:rsidRPr="003D6C9B" w:rsidDel="00D66FFA" w:rsidRDefault="000F44A3">
      <w:pPr>
        <w:pStyle w:val="h1"/>
        <w:rPr>
          <w:del w:id="10757" w:author="Caree2" w:date="2016-10-26T18:37:00Z"/>
          <w:b/>
          <w:bCs/>
          <w:sz w:val="36"/>
        </w:rPr>
        <w:pPrChange w:id="10758" w:author="Caree2" w:date="2016-10-28T06:24:00Z">
          <w:pPr>
            <w:shd w:val="clear" w:color="auto" w:fill="FFFFFF"/>
          </w:pPr>
        </w:pPrChange>
      </w:pPr>
      <w:del w:id="10759" w:author="Caree2" w:date="2016-10-26T18:37:00Z">
        <w:r w:rsidRPr="003D6C9B" w:rsidDel="00D66FFA">
          <w:rPr>
            <w:b/>
            <w:bCs/>
            <w:sz w:val="36"/>
          </w:rPr>
          <w:delText xml:space="preserve">Sample MPPU Personnel Training </w:delText>
        </w:r>
        <w:r w:rsidR="00122EF6" w:rsidRPr="003D6C9B" w:rsidDel="00D66FFA">
          <w:rPr>
            <w:b/>
            <w:bCs/>
            <w:sz w:val="36"/>
          </w:rPr>
          <w:delText>and</w:delText>
        </w:r>
        <w:r w:rsidRPr="003D6C9B" w:rsidDel="00D66FFA">
          <w:rPr>
            <w:b/>
            <w:bCs/>
            <w:sz w:val="36"/>
          </w:rPr>
          <w:delText xml:space="preserve"> Observation Log: On-Farm </w:delText>
        </w:r>
        <w:r w:rsidR="00122EF6" w:rsidRPr="003D6C9B" w:rsidDel="00D66FFA">
          <w:rPr>
            <w:b/>
            <w:bCs/>
            <w:sz w:val="36"/>
          </w:rPr>
          <w:delText>and</w:delText>
        </w:r>
        <w:r w:rsidRPr="003D6C9B" w:rsidDel="00D66FFA">
          <w:rPr>
            <w:b/>
            <w:bCs/>
            <w:sz w:val="36"/>
          </w:rPr>
          <w:delText xml:space="preserve"> Farm-to-Farm</w:delText>
        </w:r>
        <w:r w:rsidR="00624357" w:rsidRPr="003D6C9B" w:rsidDel="00D66FFA">
          <w:rPr>
            <w:b/>
            <w:bCs/>
            <w:sz w:val="36"/>
          </w:rPr>
          <w:delText xml:space="preserve"> </w:delText>
        </w:r>
        <w:r w:rsidRPr="003D6C9B" w:rsidDel="00D66FFA">
          <w:rPr>
            <w:b/>
            <w:bCs/>
            <w:sz w:val="36"/>
          </w:rPr>
          <w:delText>Bio-Security</w:delText>
        </w:r>
      </w:del>
    </w:p>
    <w:p w:rsidR="000F44A3" w:rsidRPr="00871E1A" w:rsidDel="00D66FFA" w:rsidRDefault="000F44A3">
      <w:pPr>
        <w:pStyle w:val="h1"/>
        <w:rPr>
          <w:del w:id="10760" w:author="Caree2" w:date="2016-10-26T18:37:00Z"/>
          <w:sz w:val="32"/>
        </w:rPr>
        <w:pPrChange w:id="10761" w:author="Caree2" w:date="2016-10-28T06:24:00Z">
          <w:pPr>
            <w:shd w:val="clear" w:color="auto" w:fill="FFFFFF"/>
          </w:pPr>
        </w:pPrChange>
      </w:pPr>
      <w:del w:id="10762" w:author="Caree2" w:date="2016-10-26T18:37:00Z">
        <w:r w:rsidRPr="00871E1A" w:rsidDel="00D66FFA">
          <w:rPr>
            <w:sz w:val="32"/>
          </w:rPr>
          <w:delText>(Use to document GMP 1)</w:delText>
        </w:r>
      </w:del>
    </w:p>
    <w:p w:rsidR="000F44A3" w:rsidRPr="00871E1A" w:rsidDel="00D66FFA" w:rsidRDefault="000F44A3">
      <w:pPr>
        <w:pStyle w:val="h1"/>
        <w:rPr>
          <w:del w:id="10763" w:author="Caree2" w:date="2016-10-26T18:37:00Z"/>
          <w:sz w:val="16"/>
        </w:rPr>
        <w:pPrChange w:id="10764" w:author="Caree2" w:date="2016-10-28T06:24:00Z">
          <w:pPr>
            <w:shd w:val="clear" w:color="auto" w:fill="FFFFFF"/>
          </w:pPr>
        </w:pPrChange>
      </w:pPr>
    </w:p>
    <w:tbl>
      <w:tblPr>
        <w:tblW w:w="13680" w:type="dxa"/>
        <w:tblInd w:w="-140" w:type="dxa"/>
        <w:tblLayout w:type="fixed"/>
        <w:tblCellMar>
          <w:left w:w="40" w:type="dxa"/>
          <w:right w:w="40" w:type="dxa"/>
        </w:tblCellMar>
        <w:tblLook w:val="0000" w:firstRow="0" w:lastRow="0" w:firstColumn="0" w:lastColumn="0" w:noHBand="0" w:noVBand="0"/>
      </w:tblPr>
      <w:tblGrid>
        <w:gridCol w:w="1980"/>
        <w:gridCol w:w="4590"/>
        <w:gridCol w:w="3210"/>
        <w:gridCol w:w="3900"/>
      </w:tblGrid>
      <w:tr w:rsidR="000F44A3" w:rsidRPr="00871E1A" w:rsidDel="00D66FFA" w:rsidTr="00D702B8">
        <w:trPr>
          <w:trHeight w:val="499"/>
          <w:del w:id="10765" w:author="Caree2" w:date="2016-10-26T18:37:00Z"/>
        </w:trPr>
        <w:tc>
          <w:tcPr>
            <w:tcW w:w="1980" w:type="dxa"/>
            <w:tcBorders>
              <w:top w:val="single" w:sz="6" w:space="0" w:color="auto"/>
              <w:left w:val="single" w:sz="6" w:space="0" w:color="auto"/>
              <w:bottom w:val="single" w:sz="6" w:space="0" w:color="auto"/>
              <w:right w:val="single" w:sz="6" w:space="0" w:color="auto"/>
            </w:tcBorders>
            <w:shd w:val="clear" w:color="auto" w:fill="E6E6E6"/>
          </w:tcPr>
          <w:p w:rsidR="000F44A3" w:rsidRPr="00871E1A" w:rsidDel="00D66FFA" w:rsidRDefault="000F44A3">
            <w:pPr>
              <w:pStyle w:val="h1"/>
              <w:rPr>
                <w:del w:id="10766" w:author="Caree2" w:date="2016-10-26T18:37:00Z"/>
                <w:sz w:val="16"/>
              </w:rPr>
              <w:pPrChange w:id="10767" w:author="Caree2" w:date="2016-10-28T06:24:00Z">
                <w:pPr>
                  <w:shd w:val="clear" w:color="auto" w:fill="FFFFFF"/>
                </w:pPr>
              </w:pPrChange>
            </w:pPr>
          </w:p>
          <w:p w:rsidR="000F44A3" w:rsidRPr="00871E1A" w:rsidDel="00D66FFA" w:rsidRDefault="000F44A3">
            <w:pPr>
              <w:pStyle w:val="h1"/>
              <w:rPr>
                <w:del w:id="10768" w:author="Caree2" w:date="2016-10-26T18:37:00Z"/>
              </w:rPr>
              <w:pPrChange w:id="10769" w:author="Caree2" w:date="2016-10-28T06:24:00Z">
                <w:pPr>
                  <w:pStyle w:val="Heading1"/>
                </w:pPr>
              </w:pPrChange>
            </w:pPr>
            <w:del w:id="10770" w:author="Caree2" w:date="2016-10-26T18:37:00Z">
              <w:r w:rsidRPr="00871E1A" w:rsidDel="00D66FFA">
                <w:delText>Training Date</w:delText>
              </w:r>
            </w:del>
          </w:p>
          <w:p w:rsidR="000F44A3" w:rsidRPr="00871E1A" w:rsidDel="00D66FFA" w:rsidRDefault="000F44A3">
            <w:pPr>
              <w:pStyle w:val="h1"/>
              <w:rPr>
                <w:del w:id="10771" w:author="Caree2" w:date="2016-10-26T18:37:00Z"/>
                <w:sz w:val="16"/>
              </w:rPr>
              <w:pPrChange w:id="10772"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773" w:author="Caree2" w:date="2016-10-26T18:37:00Z"/>
                <w:sz w:val="16"/>
                <w:szCs w:val="21"/>
              </w:rPr>
              <w:pPrChange w:id="10774" w:author="Caree2" w:date="2016-10-28T06:24:00Z">
                <w:pPr>
                  <w:shd w:val="clear" w:color="auto" w:fill="FFFFFF"/>
                </w:pPr>
              </w:pPrChange>
            </w:pPr>
          </w:p>
          <w:p w:rsidR="000F44A3" w:rsidRPr="00871E1A" w:rsidDel="00D66FFA" w:rsidRDefault="000F44A3">
            <w:pPr>
              <w:pStyle w:val="h1"/>
              <w:rPr>
                <w:del w:id="10775" w:author="Caree2" w:date="2016-10-26T18:37:00Z"/>
              </w:rPr>
              <w:pPrChange w:id="10776" w:author="Caree2" w:date="2016-10-28T06:24:00Z">
                <w:pPr>
                  <w:pStyle w:val="Heading2"/>
                  <w:jc w:val="center"/>
                </w:pPr>
              </w:pPrChange>
            </w:pPr>
            <w:del w:id="10777" w:author="Caree2" w:date="2016-10-26T18:37:00Z">
              <w:r w:rsidRPr="00871E1A" w:rsidDel="00D66FFA">
                <w:delText>Training Topic</w:delText>
              </w:r>
            </w:del>
          </w:p>
          <w:p w:rsidR="000F44A3" w:rsidRPr="00871E1A" w:rsidDel="00D66FFA" w:rsidRDefault="000F44A3">
            <w:pPr>
              <w:pStyle w:val="h1"/>
              <w:rPr>
                <w:del w:id="10778" w:author="Caree2" w:date="2016-10-26T18:37:00Z"/>
                <w:sz w:val="16"/>
              </w:rPr>
              <w:pPrChange w:id="10779"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780" w:author="Caree2" w:date="2016-10-26T18:37:00Z"/>
                <w:sz w:val="16"/>
                <w:szCs w:val="21"/>
              </w:rPr>
              <w:pPrChange w:id="10781" w:author="Caree2" w:date="2016-10-28T06:24:00Z">
                <w:pPr>
                  <w:shd w:val="clear" w:color="auto" w:fill="FFFFFF"/>
                </w:pPr>
              </w:pPrChange>
            </w:pPr>
          </w:p>
          <w:p w:rsidR="000F44A3" w:rsidRPr="00871E1A" w:rsidDel="00D66FFA" w:rsidRDefault="000F44A3">
            <w:pPr>
              <w:pStyle w:val="h1"/>
              <w:rPr>
                <w:del w:id="10782" w:author="Caree2" w:date="2016-10-26T18:37:00Z"/>
              </w:rPr>
              <w:pPrChange w:id="10783" w:author="Caree2" w:date="2016-10-28T06:24:00Z">
                <w:pPr>
                  <w:pStyle w:val="Heading2"/>
                  <w:jc w:val="center"/>
                </w:pPr>
              </w:pPrChange>
            </w:pPr>
            <w:del w:id="10784" w:author="Caree2" w:date="2016-10-26T18:37:00Z">
              <w:r w:rsidRPr="00871E1A" w:rsidDel="00D66FFA">
                <w:delText>Trainee(s)</w:delText>
              </w:r>
            </w:del>
          </w:p>
          <w:p w:rsidR="000F44A3" w:rsidRPr="00871E1A" w:rsidDel="00D66FFA" w:rsidRDefault="000F44A3">
            <w:pPr>
              <w:pStyle w:val="h1"/>
              <w:rPr>
                <w:del w:id="10785" w:author="Caree2" w:date="2016-10-26T18:37:00Z"/>
                <w:sz w:val="16"/>
              </w:rPr>
              <w:pPrChange w:id="10786"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787" w:author="Caree2" w:date="2016-10-26T18:37:00Z"/>
                <w:sz w:val="16"/>
                <w:szCs w:val="21"/>
              </w:rPr>
              <w:pPrChange w:id="10788" w:author="Caree2" w:date="2016-10-28T06:24:00Z">
                <w:pPr>
                  <w:shd w:val="clear" w:color="auto" w:fill="FFFFFF"/>
                </w:pPr>
              </w:pPrChange>
            </w:pPr>
          </w:p>
          <w:p w:rsidR="000F44A3" w:rsidRPr="00871E1A" w:rsidDel="00D66FFA" w:rsidRDefault="000F44A3">
            <w:pPr>
              <w:pStyle w:val="h1"/>
              <w:rPr>
                <w:del w:id="10789" w:author="Caree2" w:date="2016-10-26T18:37:00Z"/>
              </w:rPr>
              <w:pPrChange w:id="10790" w:author="Caree2" w:date="2016-10-28T06:24:00Z">
                <w:pPr>
                  <w:pStyle w:val="Heading2"/>
                  <w:jc w:val="center"/>
                </w:pPr>
              </w:pPrChange>
            </w:pPr>
            <w:del w:id="10791" w:author="Caree2" w:date="2016-10-26T18:37:00Z">
              <w:r w:rsidRPr="00871E1A" w:rsidDel="00D66FFA">
                <w:delText xml:space="preserve">Trained </w:delText>
              </w:r>
              <w:r w:rsidR="00122EF6" w:rsidDel="00D66FFA">
                <w:delText>and</w:delText>
              </w:r>
              <w:r w:rsidRPr="00871E1A" w:rsidDel="00D66FFA">
                <w:delText xml:space="preserve"> Observed by:</w:delText>
              </w:r>
            </w:del>
          </w:p>
          <w:p w:rsidR="000F44A3" w:rsidRPr="00871E1A" w:rsidDel="00D66FFA" w:rsidRDefault="000F44A3">
            <w:pPr>
              <w:pStyle w:val="h1"/>
              <w:rPr>
                <w:del w:id="10792" w:author="Caree2" w:date="2016-10-26T18:37:00Z"/>
                <w:sz w:val="16"/>
              </w:rPr>
              <w:pPrChange w:id="10793" w:author="Caree2" w:date="2016-10-28T06:24:00Z">
                <w:pPr>
                  <w:shd w:val="clear" w:color="auto" w:fill="FFFFFF"/>
                </w:pPr>
              </w:pPrChange>
            </w:pPr>
          </w:p>
        </w:tc>
      </w:tr>
      <w:tr w:rsidR="000F44A3" w:rsidRPr="00871E1A" w:rsidDel="00D66FFA" w:rsidTr="00D702B8">
        <w:trPr>
          <w:trHeight w:val="470"/>
          <w:del w:id="10794"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795" w:author="Caree2" w:date="2016-10-26T18:37:00Z"/>
              </w:rPr>
              <w:pPrChange w:id="10796" w:author="Caree2" w:date="2016-10-28T06:24:00Z">
                <w:pPr>
                  <w:shd w:val="clear" w:color="auto" w:fill="FFFFFF"/>
                </w:pPr>
              </w:pPrChange>
            </w:pPr>
          </w:p>
          <w:p w:rsidR="000F44A3" w:rsidRPr="00871E1A" w:rsidDel="00D66FFA" w:rsidRDefault="000F44A3">
            <w:pPr>
              <w:pStyle w:val="h1"/>
              <w:rPr>
                <w:del w:id="10797" w:author="Caree2" w:date="2016-10-26T18:37:00Z"/>
              </w:rPr>
              <w:pPrChange w:id="10798"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799" w:author="Caree2" w:date="2016-10-26T18:37:00Z"/>
              </w:rPr>
              <w:pPrChange w:id="10800" w:author="Caree2" w:date="2016-10-28T06:24:00Z">
                <w:pPr>
                  <w:shd w:val="clear" w:color="auto" w:fill="FFFFFF"/>
                </w:pPr>
              </w:pPrChange>
            </w:pPr>
          </w:p>
          <w:p w:rsidR="000F44A3" w:rsidRPr="00871E1A" w:rsidDel="00D66FFA" w:rsidRDefault="000F44A3">
            <w:pPr>
              <w:pStyle w:val="h1"/>
              <w:rPr>
                <w:del w:id="10801" w:author="Caree2" w:date="2016-10-26T18:37:00Z"/>
              </w:rPr>
              <w:pPrChange w:id="10802" w:author="Caree2" w:date="2016-10-28T06:24:00Z">
                <w:pPr>
                  <w:shd w:val="clear" w:color="auto" w:fill="FFFFFF"/>
                </w:pPr>
              </w:pPrChange>
            </w:pPr>
            <w:del w:id="10803" w:author="Caree2" w:date="2016-10-26T18:37:00Z">
              <w:r w:rsidRPr="00871E1A" w:rsidDel="00D66FFA">
                <w:delText xml:space="preserve"> </w:delText>
              </w:r>
            </w:del>
          </w:p>
          <w:p w:rsidR="000F44A3" w:rsidRPr="00871E1A" w:rsidDel="00D66FFA" w:rsidRDefault="000F44A3">
            <w:pPr>
              <w:pStyle w:val="h1"/>
              <w:rPr>
                <w:del w:id="10804" w:author="Caree2" w:date="2016-10-26T18:37:00Z"/>
              </w:rPr>
              <w:pPrChange w:id="10805"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806" w:author="Caree2" w:date="2016-10-26T18:37:00Z"/>
              </w:rPr>
              <w:pPrChange w:id="10807" w:author="Caree2" w:date="2016-10-28T06:24:00Z">
                <w:pPr>
                  <w:shd w:val="clear" w:color="auto" w:fill="FFFFFF"/>
                </w:pPr>
              </w:pPrChange>
            </w:pPr>
          </w:p>
          <w:p w:rsidR="000F44A3" w:rsidRPr="00871E1A" w:rsidDel="00D66FFA" w:rsidRDefault="000F44A3">
            <w:pPr>
              <w:pStyle w:val="h1"/>
              <w:rPr>
                <w:del w:id="10808" w:author="Caree2" w:date="2016-10-26T18:37:00Z"/>
              </w:rPr>
              <w:pPrChange w:id="10809"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810" w:author="Caree2" w:date="2016-10-26T18:37:00Z"/>
              </w:rPr>
              <w:pPrChange w:id="10811" w:author="Caree2" w:date="2016-10-28T06:24:00Z">
                <w:pPr>
                  <w:shd w:val="clear" w:color="auto" w:fill="FFFFFF"/>
                </w:pPr>
              </w:pPrChange>
            </w:pPr>
          </w:p>
          <w:p w:rsidR="000F44A3" w:rsidRPr="00871E1A" w:rsidDel="00D66FFA" w:rsidRDefault="000F44A3">
            <w:pPr>
              <w:pStyle w:val="h1"/>
              <w:rPr>
                <w:del w:id="10812" w:author="Caree2" w:date="2016-10-26T18:37:00Z"/>
              </w:rPr>
              <w:pPrChange w:id="10813" w:author="Caree2" w:date="2016-10-28T06:24:00Z">
                <w:pPr>
                  <w:shd w:val="clear" w:color="auto" w:fill="FFFFFF"/>
                </w:pPr>
              </w:pPrChange>
            </w:pPr>
          </w:p>
        </w:tc>
      </w:tr>
      <w:tr w:rsidR="000F44A3" w:rsidRPr="00871E1A" w:rsidDel="00D66FFA" w:rsidTr="00D702B8">
        <w:trPr>
          <w:trHeight w:val="470"/>
          <w:del w:id="10814"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815" w:author="Caree2" w:date="2016-10-26T18:37:00Z"/>
              </w:rPr>
              <w:pPrChange w:id="10816" w:author="Caree2" w:date="2016-10-28T06:24:00Z">
                <w:pPr>
                  <w:shd w:val="clear" w:color="auto" w:fill="FFFFFF"/>
                </w:pPr>
              </w:pPrChange>
            </w:pPr>
          </w:p>
          <w:p w:rsidR="000F44A3" w:rsidRPr="00871E1A" w:rsidDel="00D66FFA" w:rsidRDefault="000F44A3">
            <w:pPr>
              <w:pStyle w:val="h1"/>
              <w:rPr>
                <w:del w:id="10817" w:author="Caree2" w:date="2016-10-26T18:37:00Z"/>
              </w:rPr>
              <w:pPrChange w:id="10818"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819" w:author="Caree2" w:date="2016-10-26T18:37:00Z"/>
              </w:rPr>
              <w:pPrChange w:id="10820" w:author="Caree2" w:date="2016-10-28T06:24:00Z">
                <w:pPr>
                  <w:shd w:val="clear" w:color="auto" w:fill="FFFFFF"/>
                </w:pPr>
              </w:pPrChange>
            </w:pPr>
          </w:p>
          <w:p w:rsidR="000F44A3" w:rsidRPr="00871E1A" w:rsidDel="00D66FFA" w:rsidRDefault="000F44A3">
            <w:pPr>
              <w:pStyle w:val="h1"/>
              <w:rPr>
                <w:del w:id="10821" w:author="Caree2" w:date="2016-10-26T18:37:00Z"/>
              </w:rPr>
              <w:pPrChange w:id="10822" w:author="Caree2" w:date="2016-10-28T06:24:00Z">
                <w:pPr>
                  <w:shd w:val="clear" w:color="auto" w:fill="FFFFFF"/>
                </w:pPr>
              </w:pPrChange>
            </w:pPr>
          </w:p>
          <w:p w:rsidR="000F44A3" w:rsidRPr="00871E1A" w:rsidDel="00D66FFA" w:rsidRDefault="000F44A3">
            <w:pPr>
              <w:pStyle w:val="h1"/>
              <w:rPr>
                <w:del w:id="10823" w:author="Caree2" w:date="2016-10-26T18:37:00Z"/>
              </w:rPr>
              <w:pPrChange w:id="10824"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825" w:author="Caree2" w:date="2016-10-26T18:37:00Z"/>
              </w:rPr>
              <w:pPrChange w:id="10826" w:author="Caree2" w:date="2016-10-28T06:24:00Z">
                <w:pPr>
                  <w:shd w:val="clear" w:color="auto" w:fill="FFFFFF"/>
                </w:pPr>
              </w:pPrChange>
            </w:pPr>
          </w:p>
          <w:p w:rsidR="000F44A3" w:rsidRPr="00871E1A" w:rsidDel="00D66FFA" w:rsidRDefault="000F44A3">
            <w:pPr>
              <w:pStyle w:val="h1"/>
              <w:rPr>
                <w:del w:id="10827" w:author="Caree2" w:date="2016-10-26T18:37:00Z"/>
              </w:rPr>
              <w:pPrChange w:id="10828"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829" w:author="Caree2" w:date="2016-10-26T18:37:00Z"/>
              </w:rPr>
              <w:pPrChange w:id="10830" w:author="Caree2" w:date="2016-10-28T06:24:00Z">
                <w:pPr>
                  <w:shd w:val="clear" w:color="auto" w:fill="FFFFFF"/>
                </w:pPr>
              </w:pPrChange>
            </w:pPr>
          </w:p>
          <w:p w:rsidR="000F44A3" w:rsidRPr="00871E1A" w:rsidDel="00D66FFA" w:rsidRDefault="000F44A3">
            <w:pPr>
              <w:pStyle w:val="h1"/>
              <w:rPr>
                <w:del w:id="10831" w:author="Caree2" w:date="2016-10-26T18:37:00Z"/>
              </w:rPr>
              <w:pPrChange w:id="10832" w:author="Caree2" w:date="2016-10-28T06:24:00Z">
                <w:pPr>
                  <w:shd w:val="clear" w:color="auto" w:fill="FFFFFF"/>
                </w:pPr>
              </w:pPrChange>
            </w:pPr>
          </w:p>
        </w:tc>
      </w:tr>
      <w:tr w:rsidR="000F44A3" w:rsidRPr="00871E1A" w:rsidDel="00D66FFA" w:rsidTr="00D702B8">
        <w:trPr>
          <w:trHeight w:val="470"/>
          <w:del w:id="10833"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834" w:author="Caree2" w:date="2016-10-26T18:37:00Z"/>
              </w:rPr>
              <w:pPrChange w:id="10835" w:author="Caree2" w:date="2016-10-28T06:24:00Z">
                <w:pPr>
                  <w:shd w:val="clear" w:color="auto" w:fill="FFFFFF"/>
                </w:pPr>
              </w:pPrChange>
            </w:pPr>
          </w:p>
          <w:p w:rsidR="000F44A3" w:rsidRPr="00871E1A" w:rsidDel="00D66FFA" w:rsidRDefault="000F44A3">
            <w:pPr>
              <w:pStyle w:val="h1"/>
              <w:rPr>
                <w:del w:id="10836" w:author="Caree2" w:date="2016-10-26T18:37:00Z"/>
              </w:rPr>
              <w:pPrChange w:id="10837"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1853D7">
            <w:pPr>
              <w:pStyle w:val="h1"/>
              <w:rPr>
                <w:del w:id="10838" w:author="Caree2" w:date="2016-10-26T18:37:00Z"/>
              </w:rPr>
              <w:pPrChange w:id="10839" w:author="Caree2" w:date="2016-10-28T06:24:00Z">
                <w:pPr>
                  <w:shd w:val="clear" w:color="auto" w:fill="FFFFFF"/>
                </w:pPr>
              </w:pPrChange>
            </w:pPr>
            <w:del w:id="10840" w:author="Caree2" w:date="2016-10-26T18:37:00Z">
              <w:r w:rsidDel="00D66FFA">
                <w:rPr>
                  <w:i w:val="0"/>
                  <w:noProof/>
                  <w:sz w:val="20"/>
                </w:rPr>
                <mc:AlternateContent>
                  <mc:Choice Requires="wps">
                    <w:drawing>
                      <wp:anchor distT="0" distB="0" distL="114300" distR="114300" simplePos="0" relativeHeight="251662336" behindDoc="0" locked="0" layoutInCell="1" allowOverlap="1" wp14:anchorId="100787B6" wp14:editId="0BEE1169">
                        <wp:simplePos x="0" y="0"/>
                        <wp:positionH relativeFrom="column">
                          <wp:posOffset>1117600</wp:posOffset>
                        </wp:positionH>
                        <wp:positionV relativeFrom="paragraph">
                          <wp:posOffset>109220</wp:posOffset>
                        </wp:positionV>
                        <wp:extent cx="4000500" cy="1028700"/>
                        <wp:effectExtent l="3175" t="4445" r="0" b="0"/>
                        <wp:wrapNone/>
                        <wp:docPr id="17"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26E" w:rsidRPr="001853D7" w:rsidRDefault="005B126E"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8" o:spid="_x0000_s1030" type="#_x0000_t202" style="position:absolute;left:0;text-align:left;margin-left:88pt;margin-top:8.6pt;width:315pt;height:81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" filled="f" stroked="f">
                        <v:textbox>
                          <w:txbxContent>
                            <w:p w:rsidR="005B126E" w:rsidRPr="001853D7" w:rsidRDefault="005B126E"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v:textbox>
                      </v:shape>
                    </w:pict>
                  </mc:Fallback>
                </mc:AlternateContent>
              </w:r>
            </w:del>
          </w:p>
          <w:p w:rsidR="000F44A3" w:rsidRPr="00871E1A" w:rsidDel="00D66FFA" w:rsidRDefault="000F44A3">
            <w:pPr>
              <w:pStyle w:val="h1"/>
              <w:rPr>
                <w:del w:id="10841" w:author="Caree2" w:date="2016-10-26T18:37:00Z"/>
              </w:rPr>
              <w:pPrChange w:id="10842" w:author="Caree2" w:date="2016-10-28T06:24:00Z">
                <w:pPr>
                  <w:shd w:val="clear" w:color="auto" w:fill="FFFFFF"/>
                </w:pPr>
              </w:pPrChange>
            </w:pPr>
          </w:p>
          <w:p w:rsidR="000F44A3" w:rsidRPr="00871E1A" w:rsidDel="00D66FFA" w:rsidRDefault="000F44A3">
            <w:pPr>
              <w:pStyle w:val="h1"/>
              <w:rPr>
                <w:del w:id="10843" w:author="Caree2" w:date="2016-10-26T18:37:00Z"/>
              </w:rPr>
              <w:pPrChange w:id="10844"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845" w:author="Caree2" w:date="2016-10-26T18:37:00Z"/>
              </w:rPr>
              <w:pPrChange w:id="10846" w:author="Caree2" w:date="2016-10-28T06:24:00Z">
                <w:pPr>
                  <w:shd w:val="clear" w:color="auto" w:fill="FFFFFF"/>
                </w:pPr>
              </w:pPrChange>
            </w:pPr>
          </w:p>
          <w:p w:rsidR="000F44A3" w:rsidRPr="00871E1A" w:rsidDel="00D66FFA" w:rsidRDefault="000F44A3">
            <w:pPr>
              <w:pStyle w:val="h1"/>
              <w:rPr>
                <w:del w:id="10847" w:author="Caree2" w:date="2016-10-26T18:37:00Z"/>
              </w:rPr>
              <w:pPrChange w:id="10848"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849" w:author="Caree2" w:date="2016-10-26T18:37:00Z"/>
              </w:rPr>
              <w:pPrChange w:id="10850" w:author="Caree2" w:date="2016-10-28T06:24:00Z">
                <w:pPr>
                  <w:shd w:val="clear" w:color="auto" w:fill="FFFFFF"/>
                </w:pPr>
              </w:pPrChange>
            </w:pPr>
          </w:p>
          <w:p w:rsidR="000F44A3" w:rsidRPr="00871E1A" w:rsidDel="00D66FFA" w:rsidRDefault="000F44A3">
            <w:pPr>
              <w:pStyle w:val="h1"/>
              <w:rPr>
                <w:del w:id="10851" w:author="Caree2" w:date="2016-10-26T18:37:00Z"/>
              </w:rPr>
              <w:pPrChange w:id="10852" w:author="Caree2" w:date="2016-10-28T06:24:00Z">
                <w:pPr>
                  <w:shd w:val="clear" w:color="auto" w:fill="FFFFFF"/>
                </w:pPr>
              </w:pPrChange>
            </w:pPr>
          </w:p>
        </w:tc>
      </w:tr>
      <w:tr w:rsidR="000F44A3" w:rsidRPr="00871E1A" w:rsidDel="00D66FFA" w:rsidTr="00D702B8">
        <w:trPr>
          <w:trHeight w:val="470"/>
          <w:del w:id="10853"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854" w:author="Caree2" w:date="2016-10-26T18:37:00Z"/>
              </w:rPr>
              <w:pPrChange w:id="10855" w:author="Caree2" w:date="2016-10-28T06:24:00Z">
                <w:pPr>
                  <w:shd w:val="clear" w:color="auto" w:fill="FFFFFF"/>
                </w:pPr>
              </w:pPrChange>
            </w:pPr>
          </w:p>
          <w:p w:rsidR="000F44A3" w:rsidRPr="00871E1A" w:rsidDel="00D66FFA" w:rsidRDefault="000F44A3">
            <w:pPr>
              <w:pStyle w:val="h1"/>
              <w:rPr>
                <w:del w:id="10856" w:author="Caree2" w:date="2016-10-26T18:37:00Z"/>
              </w:rPr>
              <w:pPrChange w:id="10857"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858" w:author="Caree2" w:date="2016-10-26T18:37:00Z"/>
              </w:rPr>
              <w:pPrChange w:id="10859" w:author="Caree2" w:date="2016-10-28T06:24:00Z">
                <w:pPr>
                  <w:shd w:val="clear" w:color="auto" w:fill="FFFFFF"/>
                </w:pPr>
              </w:pPrChange>
            </w:pPr>
          </w:p>
          <w:p w:rsidR="000F44A3" w:rsidRPr="00871E1A" w:rsidDel="00D66FFA" w:rsidRDefault="000F44A3">
            <w:pPr>
              <w:pStyle w:val="h1"/>
              <w:rPr>
                <w:del w:id="10860" w:author="Caree2" w:date="2016-10-26T18:37:00Z"/>
              </w:rPr>
              <w:pPrChange w:id="10861" w:author="Caree2" w:date="2016-10-28T06:24:00Z">
                <w:pPr>
                  <w:shd w:val="clear" w:color="auto" w:fill="FFFFFF"/>
                </w:pPr>
              </w:pPrChange>
            </w:pPr>
          </w:p>
          <w:p w:rsidR="000F44A3" w:rsidRPr="00871E1A" w:rsidDel="00D66FFA" w:rsidRDefault="000F44A3">
            <w:pPr>
              <w:pStyle w:val="h1"/>
              <w:rPr>
                <w:del w:id="10862" w:author="Caree2" w:date="2016-10-26T18:37:00Z"/>
              </w:rPr>
              <w:pPrChange w:id="10863"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864" w:author="Caree2" w:date="2016-10-26T18:37:00Z"/>
              </w:rPr>
              <w:pPrChange w:id="10865" w:author="Caree2" w:date="2016-10-28T06:24:00Z">
                <w:pPr>
                  <w:shd w:val="clear" w:color="auto" w:fill="FFFFFF"/>
                </w:pPr>
              </w:pPrChange>
            </w:pPr>
          </w:p>
          <w:p w:rsidR="000F44A3" w:rsidRPr="00871E1A" w:rsidDel="00D66FFA" w:rsidRDefault="000F44A3">
            <w:pPr>
              <w:pStyle w:val="h1"/>
              <w:rPr>
                <w:del w:id="10866" w:author="Caree2" w:date="2016-10-26T18:37:00Z"/>
              </w:rPr>
              <w:pPrChange w:id="10867"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868" w:author="Caree2" w:date="2016-10-26T18:37:00Z"/>
              </w:rPr>
              <w:pPrChange w:id="10869" w:author="Caree2" w:date="2016-10-28T06:24:00Z">
                <w:pPr>
                  <w:shd w:val="clear" w:color="auto" w:fill="FFFFFF"/>
                </w:pPr>
              </w:pPrChange>
            </w:pPr>
          </w:p>
          <w:p w:rsidR="000F44A3" w:rsidRPr="00871E1A" w:rsidDel="00D66FFA" w:rsidRDefault="000F44A3">
            <w:pPr>
              <w:pStyle w:val="h1"/>
              <w:rPr>
                <w:del w:id="10870" w:author="Caree2" w:date="2016-10-26T18:37:00Z"/>
              </w:rPr>
              <w:pPrChange w:id="10871" w:author="Caree2" w:date="2016-10-28T06:24:00Z">
                <w:pPr>
                  <w:shd w:val="clear" w:color="auto" w:fill="FFFFFF"/>
                </w:pPr>
              </w:pPrChange>
            </w:pPr>
          </w:p>
        </w:tc>
      </w:tr>
      <w:tr w:rsidR="000F44A3" w:rsidRPr="00871E1A" w:rsidDel="00D66FFA" w:rsidTr="00D702B8">
        <w:trPr>
          <w:trHeight w:val="470"/>
          <w:del w:id="10872"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873" w:author="Caree2" w:date="2016-10-26T18:37:00Z"/>
              </w:rPr>
              <w:pPrChange w:id="10874" w:author="Caree2" w:date="2016-10-28T06:24:00Z">
                <w:pPr>
                  <w:shd w:val="clear" w:color="auto" w:fill="FFFFFF"/>
                </w:pPr>
              </w:pPrChange>
            </w:pPr>
          </w:p>
          <w:p w:rsidR="000F44A3" w:rsidRPr="00871E1A" w:rsidDel="00D66FFA" w:rsidRDefault="000F44A3">
            <w:pPr>
              <w:pStyle w:val="h1"/>
              <w:rPr>
                <w:del w:id="10875" w:author="Caree2" w:date="2016-10-26T18:37:00Z"/>
              </w:rPr>
              <w:pPrChange w:id="10876"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877" w:author="Caree2" w:date="2016-10-26T18:37:00Z"/>
              </w:rPr>
              <w:pPrChange w:id="10878" w:author="Caree2" w:date="2016-10-28T06:24:00Z">
                <w:pPr>
                  <w:shd w:val="clear" w:color="auto" w:fill="FFFFFF"/>
                </w:pPr>
              </w:pPrChange>
            </w:pPr>
          </w:p>
          <w:p w:rsidR="000F44A3" w:rsidRPr="00871E1A" w:rsidDel="00D66FFA" w:rsidRDefault="000F44A3">
            <w:pPr>
              <w:pStyle w:val="h1"/>
              <w:rPr>
                <w:del w:id="10879" w:author="Caree2" w:date="2016-10-26T18:37:00Z"/>
              </w:rPr>
              <w:pPrChange w:id="10880" w:author="Caree2" w:date="2016-10-28T06:24:00Z">
                <w:pPr>
                  <w:shd w:val="clear" w:color="auto" w:fill="FFFFFF"/>
                </w:pPr>
              </w:pPrChange>
            </w:pPr>
          </w:p>
          <w:p w:rsidR="000F44A3" w:rsidRPr="00871E1A" w:rsidDel="00D66FFA" w:rsidRDefault="000F44A3">
            <w:pPr>
              <w:pStyle w:val="h1"/>
              <w:rPr>
                <w:del w:id="10881" w:author="Caree2" w:date="2016-10-26T18:37:00Z"/>
              </w:rPr>
              <w:pPrChange w:id="10882"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883" w:author="Caree2" w:date="2016-10-26T18:37:00Z"/>
              </w:rPr>
              <w:pPrChange w:id="10884" w:author="Caree2" w:date="2016-10-28T06:24:00Z">
                <w:pPr>
                  <w:shd w:val="clear" w:color="auto" w:fill="FFFFFF"/>
                </w:pPr>
              </w:pPrChange>
            </w:pPr>
          </w:p>
          <w:p w:rsidR="000F44A3" w:rsidRPr="00871E1A" w:rsidDel="00D66FFA" w:rsidRDefault="000F44A3">
            <w:pPr>
              <w:pStyle w:val="h1"/>
              <w:rPr>
                <w:del w:id="10885" w:author="Caree2" w:date="2016-10-26T18:37:00Z"/>
              </w:rPr>
              <w:pPrChange w:id="10886"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887" w:author="Caree2" w:date="2016-10-26T18:37:00Z"/>
              </w:rPr>
              <w:pPrChange w:id="10888" w:author="Caree2" w:date="2016-10-28T06:24:00Z">
                <w:pPr>
                  <w:shd w:val="clear" w:color="auto" w:fill="FFFFFF"/>
                </w:pPr>
              </w:pPrChange>
            </w:pPr>
          </w:p>
          <w:p w:rsidR="000F44A3" w:rsidRPr="00871E1A" w:rsidDel="00D66FFA" w:rsidRDefault="000F44A3">
            <w:pPr>
              <w:pStyle w:val="h1"/>
              <w:rPr>
                <w:del w:id="10889" w:author="Caree2" w:date="2016-10-26T18:37:00Z"/>
              </w:rPr>
              <w:pPrChange w:id="10890" w:author="Caree2" w:date="2016-10-28T06:24:00Z">
                <w:pPr>
                  <w:shd w:val="clear" w:color="auto" w:fill="FFFFFF"/>
                </w:pPr>
              </w:pPrChange>
            </w:pPr>
          </w:p>
        </w:tc>
      </w:tr>
      <w:tr w:rsidR="000F44A3" w:rsidRPr="00871E1A" w:rsidDel="00D66FFA" w:rsidTr="00D702B8">
        <w:trPr>
          <w:trHeight w:val="470"/>
          <w:del w:id="10891"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892" w:author="Caree2" w:date="2016-10-26T18:37:00Z"/>
              </w:rPr>
              <w:pPrChange w:id="10893" w:author="Caree2" w:date="2016-10-28T06:24:00Z">
                <w:pPr>
                  <w:shd w:val="clear" w:color="auto" w:fill="FFFFFF"/>
                </w:pPr>
              </w:pPrChange>
            </w:pPr>
          </w:p>
          <w:p w:rsidR="000F44A3" w:rsidRPr="00871E1A" w:rsidDel="00D66FFA" w:rsidRDefault="000F44A3">
            <w:pPr>
              <w:pStyle w:val="h1"/>
              <w:rPr>
                <w:del w:id="10894" w:author="Caree2" w:date="2016-10-26T18:37:00Z"/>
              </w:rPr>
              <w:pPrChange w:id="10895"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896" w:author="Caree2" w:date="2016-10-26T18:37:00Z"/>
              </w:rPr>
              <w:pPrChange w:id="10897" w:author="Caree2" w:date="2016-10-28T06:24:00Z">
                <w:pPr>
                  <w:shd w:val="clear" w:color="auto" w:fill="FFFFFF"/>
                </w:pPr>
              </w:pPrChange>
            </w:pPr>
          </w:p>
          <w:p w:rsidR="000F44A3" w:rsidRPr="00871E1A" w:rsidDel="00D66FFA" w:rsidRDefault="000F44A3">
            <w:pPr>
              <w:pStyle w:val="h1"/>
              <w:rPr>
                <w:del w:id="10898" w:author="Caree2" w:date="2016-10-26T18:37:00Z"/>
              </w:rPr>
              <w:pPrChange w:id="10899" w:author="Caree2" w:date="2016-10-28T06:24:00Z">
                <w:pPr>
                  <w:shd w:val="clear" w:color="auto" w:fill="FFFFFF"/>
                </w:pPr>
              </w:pPrChange>
            </w:pPr>
          </w:p>
          <w:p w:rsidR="000F44A3" w:rsidRPr="00871E1A" w:rsidDel="00D66FFA" w:rsidRDefault="000F44A3">
            <w:pPr>
              <w:pStyle w:val="h1"/>
              <w:rPr>
                <w:del w:id="10900" w:author="Caree2" w:date="2016-10-26T18:37:00Z"/>
              </w:rPr>
              <w:pPrChange w:id="10901"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902" w:author="Caree2" w:date="2016-10-26T18:37:00Z"/>
              </w:rPr>
              <w:pPrChange w:id="10903" w:author="Caree2" w:date="2016-10-28T06:24:00Z">
                <w:pPr>
                  <w:shd w:val="clear" w:color="auto" w:fill="FFFFFF"/>
                </w:pPr>
              </w:pPrChange>
            </w:pPr>
          </w:p>
          <w:p w:rsidR="000F44A3" w:rsidRPr="00871E1A" w:rsidDel="00D66FFA" w:rsidRDefault="000F44A3">
            <w:pPr>
              <w:pStyle w:val="h1"/>
              <w:rPr>
                <w:del w:id="10904" w:author="Caree2" w:date="2016-10-26T18:37:00Z"/>
              </w:rPr>
              <w:pPrChange w:id="10905"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906" w:author="Caree2" w:date="2016-10-26T18:37:00Z"/>
              </w:rPr>
              <w:pPrChange w:id="10907" w:author="Caree2" w:date="2016-10-28T06:24:00Z">
                <w:pPr>
                  <w:shd w:val="clear" w:color="auto" w:fill="FFFFFF"/>
                </w:pPr>
              </w:pPrChange>
            </w:pPr>
          </w:p>
          <w:p w:rsidR="000F44A3" w:rsidRPr="00871E1A" w:rsidDel="00D66FFA" w:rsidRDefault="000F44A3">
            <w:pPr>
              <w:pStyle w:val="h1"/>
              <w:rPr>
                <w:del w:id="10908" w:author="Caree2" w:date="2016-10-26T18:37:00Z"/>
              </w:rPr>
              <w:pPrChange w:id="10909" w:author="Caree2" w:date="2016-10-28T06:24:00Z">
                <w:pPr>
                  <w:shd w:val="clear" w:color="auto" w:fill="FFFFFF"/>
                </w:pPr>
              </w:pPrChange>
            </w:pPr>
          </w:p>
        </w:tc>
      </w:tr>
      <w:tr w:rsidR="000F44A3" w:rsidRPr="00871E1A" w:rsidDel="00D66FFA" w:rsidTr="00D702B8">
        <w:trPr>
          <w:trHeight w:val="687"/>
          <w:del w:id="10910"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911" w:author="Caree2" w:date="2016-10-26T18:37:00Z"/>
              </w:rPr>
              <w:pPrChange w:id="10912" w:author="Caree2" w:date="2016-10-28T06:24:00Z">
                <w:pPr>
                  <w:shd w:val="clear" w:color="auto" w:fill="FFFFFF"/>
                </w:pPr>
              </w:pPrChange>
            </w:pPr>
          </w:p>
          <w:p w:rsidR="000F44A3" w:rsidRPr="00871E1A" w:rsidDel="00D66FFA" w:rsidRDefault="000F44A3">
            <w:pPr>
              <w:pStyle w:val="h1"/>
              <w:rPr>
                <w:del w:id="10913" w:author="Caree2" w:date="2016-10-26T18:37:00Z"/>
              </w:rPr>
              <w:pPrChange w:id="10914"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915" w:author="Caree2" w:date="2016-10-26T18:37:00Z"/>
              </w:rPr>
              <w:pPrChange w:id="10916" w:author="Caree2" w:date="2016-10-28T06:24:00Z">
                <w:pPr>
                  <w:shd w:val="clear" w:color="auto" w:fill="FFFFFF"/>
                </w:pPr>
              </w:pPrChange>
            </w:pPr>
          </w:p>
          <w:p w:rsidR="000F44A3" w:rsidRPr="00871E1A" w:rsidDel="00D66FFA" w:rsidRDefault="000F44A3">
            <w:pPr>
              <w:pStyle w:val="h1"/>
              <w:rPr>
                <w:del w:id="10917" w:author="Caree2" w:date="2016-10-26T18:37:00Z"/>
              </w:rPr>
              <w:pPrChange w:id="10918" w:author="Caree2" w:date="2016-10-28T06:24:00Z">
                <w:pPr>
                  <w:shd w:val="clear" w:color="auto" w:fill="FFFFFF"/>
                </w:pPr>
              </w:pPrChange>
            </w:pPr>
          </w:p>
          <w:p w:rsidR="000F44A3" w:rsidRPr="00871E1A" w:rsidDel="00D66FFA" w:rsidRDefault="000F44A3">
            <w:pPr>
              <w:pStyle w:val="h1"/>
              <w:rPr>
                <w:del w:id="10919" w:author="Caree2" w:date="2016-10-26T18:37:00Z"/>
              </w:rPr>
              <w:pPrChange w:id="10920"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921" w:author="Caree2" w:date="2016-10-26T18:37:00Z"/>
              </w:rPr>
              <w:pPrChange w:id="10922" w:author="Caree2" w:date="2016-10-28T06:24:00Z">
                <w:pPr>
                  <w:shd w:val="clear" w:color="auto" w:fill="FFFFFF"/>
                </w:pPr>
              </w:pPrChange>
            </w:pPr>
          </w:p>
          <w:p w:rsidR="000F44A3" w:rsidRPr="00871E1A" w:rsidDel="00D66FFA" w:rsidRDefault="000F44A3">
            <w:pPr>
              <w:pStyle w:val="h1"/>
              <w:rPr>
                <w:del w:id="10923" w:author="Caree2" w:date="2016-10-26T18:37:00Z"/>
              </w:rPr>
              <w:pPrChange w:id="10924"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925" w:author="Caree2" w:date="2016-10-26T18:37:00Z"/>
              </w:rPr>
              <w:pPrChange w:id="10926" w:author="Caree2" w:date="2016-10-28T06:24:00Z">
                <w:pPr>
                  <w:shd w:val="clear" w:color="auto" w:fill="FFFFFF"/>
                </w:pPr>
              </w:pPrChange>
            </w:pPr>
          </w:p>
          <w:p w:rsidR="000F44A3" w:rsidRPr="00871E1A" w:rsidDel="00D66FFA" w:rsidRDefault="000F44A3">
            <w:pPr>
              <w:pStyle w:val="h1"/>
              <w:rPr>
                <w:del w:id="10927" w:author="Caree2" w:date="2016-10-26T18:37:00Z"/>
              </w:rPr>
              <w:pPrChange w:id="10928" w:author="Caree2" w:date="2016-10-28T06:24:00Z">
                <w:pPr>
                  <w:shd w:val="clear" w:color="auto" w:fill="FFFFFF"/>
                </w:pPr>
              </w:pPrChange>
            </w:pPr>
          </w:p>
        </w:tc>
      </w:tr>
    </w:tbl>
    <w:p w:rsidR="000F44A3" w:rsidRPr="00871E1A" w:rsidDel="00D66FFA" w:rsidRDefault="000F44A3">
      <w:pPr>
        <w:pStyle w:val="h1"/>
        <w:rPr>
          <w:del w:id="10929" w:author="Caree2" w:date="2016-10-26T18:37:00Z"/>
        </w:rPr>
        <w:pPrChange w:id="10930" w:author="Caree2" w:date="2016-10-28T06:24:00Z">
          <w:pPr>
            <w:shd w:val="clear" w:color="auto" w:fill="FFFFFF"/>
          </w:pPr>
        </w:pPrChange>
      </w:pPr>
    </w:p>
    <w:p w:rsidR="000F44A3" w:rsidRPr="00871E1A" w:rsidDel="00D66FFA" w:rsidRDefault="000F44A3">
      <w:pPr>
        <w:pStyle w:val="h1"/>
        <w:rPr>
          <w:del w:id="10931" w:author="Caree2" w:date="2016-10-26T18:37:00Z"/>
        </w:rPr>
        <w:pPrChange w:id="10932" w:author="Caree2" w:date="2016-10-28T06:24:00Z">
          <w:pPr>
            <w:shd w:val="clear" w:color="auto" w:fill="FFFFFF"/>
          </w:pPr>
        </w:pPrChange>
      </w:pPr>
      <w:del w:id="10933" w:author="Caree2" w:date="2016-10-26T18:37:00Z">
        <w:r w:rsidRPr="00871E1A" w:rsidDel="00D66FFA">
          <w:delText xml:space="preserve">Training Topic: (Principles </w:delText>
        </w:r>
        <w:r w:rsidR="00122EF6" w:rsidDel="00D66FFA">
          <w:delText>and</w:delText>
        </w:r>
        <w:r w:rsidRPr="00871E1A" w:rsidDel="00D66FFA">
          <w:delText xml:space="preserve"> Practice):</w:delText>
        </w:r>
      </w:del>
    </w:p>
    <w:p w:rsidR="000F44A3" w:rsidRPr="00871E1A" w:rsidDel="00D66FFA" w:rsidRDefault="000F44A3">
      <w:pPr>
        <w:pStyle w:val="h1"/>
        <w:rPr>
          <w:del w:id="10934" w:author="Caree2" w:date="2016-10-26T18:37:00Z"/>
          <w:sz w:val="22"/>
        </w:rPr>
        <w:pPrChange w:id="10935" w:author="Caree2" w:date="2016-10-28T06:24:00Z">
          <w:pPr>
            <w:shd w:val="clear" w:color="auto" w:fill="FFFFFF"/>
          </w:pPr>
        </w:pPrChange>
      </w:pPr>
      <w:del w:id="10936" w:author="Caree2" w:date="2016-10-26T18:37:00Z">
        <w:r w:rsidRPr="00871E1A" w:rsidDel="00D66FFA">
          <w:tab/>
          <w:delText>Include MPPU Bio-Security Protocol as text.</w:delText>
        </w:r>
        <w:r w:rsidRPr="00871E1A" w:rsidDel="00D66FFA">
          <w:tab/>
        </w:r>
        <w:r w:rsidRPr="00871E1A" w:rsidDel="00D66FFA">
          <w:tab/>
        </w:r>
        <w:r w:rsidRPr="00871E1A" w:rsidDel="00D66FFA">
          <w:tab/>
        </w:r>
        <w:r w:rsidRPr="00871E1A" w:rsidDel="00D66FFA">
          <w:tab/>
        </w:r>
        <w:r w:rsidRPr="00871E1A" w:rsidDel="00D66FFA">
          <w:tab/>
        </w:r>
        <w:r w:rsidRPr="00871E1A" w:rsidDel="00D66FFA">
          <w:tab/>
        </w:r>
        <w:r w:rsidRPr="00871E1A" w:rsidDel="00D66FFA">
          <w:rPr>
            <w:sz w:val="22"/>
          </w:rPr>
          <w:delText>Signed/Date___________________________________________</w:delText>
        </w:r>
      </w:del>
    </w:p>
    <w:p w:rsidR="000F44A3" w:rsidRPr="00871E1A" w:rsidDel="00D66FFA" w:rsidRDefault="000F44A3">
      <w:pPr>
        <w:pStyle w:val="h1"/>
        <w:rPr>
          <w:del w:id="10937" w:author="Caree2" w:date="2016-10-26T18:37:00Z"/>
          <w:sz w:val="22"/>
        </w:rPr>
        <w:pPrChange w:id="10938" w:author="Caree2" w:date="2016-10-28T06:24:00Z">
          <w:pPr>
            <w:shd w:val="clear" w:color="auto" w:fill="FFFFFF"/>
          </w:pPr>
        </w:pPrChange>
      </w:pPr>
      <w:del w:id="10939" w:author="Caree2" w:date="2016-10-26T18:37:00Z">
        <w:r w:rsidRPr="00871E1A" w:rsidDel="00D66FFA">
          <w:rPr>
            <w:sz w:val="22"/>
          </w:rPr>
          <w:br w:type="page"/>
        </w:r>
      </w:del>
    </w:p>
    <w:p w:rsidR="000F44A3" w:rsidRPr="00871E1A" w:rsidDel="00D66FFA" w:rsidRDefault="000F44A3">
      <w:pPr>
        <w:pStyle w:val="h1"/>
        <w:rPr>
          <w:del w:id="10940" w:author="Caree2" w:date="2016-10-26T18:37:00Z"/>
          <w:sz w:val="32"/>
        </w:rPr>
        <w:pPrChange w:id="10941" w:author="Caree2" w:date="2016-10-28T06:24:00Z">
          <w:pPr>
            <w:shd w:val="clear" w:color="auto" w:fill="FFFFFF"/>
          </w:pPr>
        </w:pPrChange>
      </w:pPr>
      <w:del w:id="10942" w:author="Caree2" w:date="2016-10-26T18:37:00Z">
        <w:r w:rsidRPr="003D6C9B" w:rsidDel="00D66FFA">
          <w:rPr>
            <w:b/>
            <w:bCs/>
            <w:sz w:val="36"/>
          </w:rPr>
          <w:delText xml:space="preserve">Sample MPPU Personnel Training </w:delText>
        </w:r>
        <w:r w:rsidR="00122EF6" w:rsidRPr="003D6C9B" w:rsidDel="00D66FFA">
          <w:rPr>
            <w:b/>
            <w:bCs/>
            <w:sz w:val="36"/>
          </w:rPr>
          <w:delText>and</w:delText>
        </w:r>
        <w:r w:rsidRPr="003D6C9B" w:rsidDel="00D66FFA">
          <w:rPr>
            <w:b/>
            <w:bCs/>
            <w:sz w:val="36"/>
          </w:rPr>
          <w:delText xml:space="preserve"> Observation Log: Processing Waste Management</w:delText>
        </w:r>
        <w:r w:rsidRPr="00871E1A" w:rsidDel="00D66FFA">
          <w:rPr>
            <w:b/>
            <w:bCs/>
            <w:sz w:val="36"/>
            <w:u w:val="single"/>
          </w:rPr>
          <w:delText xml:space="preserve"> </w:delText>
        </w:r>
        <w:r w:rsidRPr="00871E1A" w:rsidDel="00D66FFA">
          <w:rPr>
            <w:sz w:val="32"/>
          </w:rPr>
          <w:delText>(Use to document GMP 1)</w:delText>
        </w:r>
      </w:del>
    </w:p>
    <w:p w:rsidR="000F44A3" w:rsidRPr="00871E1A" w:rsidDel="00D66FFA" w:rsidRDefault="000F44A3">
      <w:pPr>
        <w:pStyle w:val="h1"/>
        <w:rPr>
          <w:del w:id="10943" w:author="Caree2" w:date="2016-10-26T18:37:00Z"/>
          <w:sz w:val="16"/>
        </w:rPr>
        <w:pPrChange w:id="10944" w:author="Caree2" w:date="2016-10-28T06:24:00Z">
          <w:pPr>
            <w:shd w:val="clear" w:color="auto" w:fill="FFFFFF"/>
          </w:pPr>
        </w:pPrChange>
      </w:pPr>
    </w:p>
    <w:tbl>
      <w:tblPr>
        <w:tblW w:w="13680" w:type="dxa"/>
        <w:tblInd w:w="-140" w:type="dxa"/>
        <w:tblLayout w:type="fixed"/>
        <w:tblCellMar>
          <w:left w:w="40" w:type="dxa"/>
          <w:right w:w="40" w:type="dxa"/>
        </w:tblCellMar>
        <w:tblLook w:val="0000" w:firstRow="0" w:lastRow="0" w:firstColumn="0" w:lastColumn="0" w:noHBand="0" w:noVBand="0"/>
      </w:tblPr>
      <w:tblGrid>
        <w:gridCol w:w="1980"/>
        <w:gridCol w:w="3060"/>
        <w:gridCol w:w="4740"/>
        <w:gridCol w:w="3900"/>
      </w:tblGrid>
      <w:tr w:rsidR="000F44A3" w:rsidRPr="00871E1A" w:rsidDel="00D66FFA" w:rsidTr="00D702B8">
        <w:trPr>
          <w:trHeight w:val="499"/>
          <w:del w:id="10945"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946" w:author="Caree2" w:date="2016-10-26T18:37:00Z"/>
                <w:sz w:val="16"/>
              </w:rPr>
              <w:pPrChange w:id="10947" w:author="Caree2" w:date="2016-10-28T06:24:00Z">
                <w:pPr>
                  <w:shd w:val="clear" w:color="auto" w:fill="FFFFFF"/>
                </w:pPr>
              </w:pPrChange>
            </w:pPr>
          </w:p>
          <w:p w:rsidR="000F44A3" w:rsidRPr="00871E1A" w:rsidDel="00D66FFA" w:rsidRDefault="000F44A3">
            <w:pPr>
              <w:pStyle w:val="h1"/>
              <w:rPr>
                <w:del w:id="10948" w:author="Caree2" w:date="2016-10-26T18:37:00Z"/>
              </w:rPr>
              <w:pPrChange w:id="10949" w:author="Caree2" w:date="2016-10-28T06:24:00Z">
                <w:pPr>
                  <w:pStyle w:val="Heading1"/>
                </w:pPr>
              </w:pPrChange>
            </w:pPr>
            <w:del w:id="10950" w:author="Caree2" w:date="2016-10-26T18:37:00Z">
              <w:r w:rsidRPr="00871E1A" w:rsidDel="00D66FFA">
                <w:delText>Training Date</w:delText>
              </w:r>
            </w:del>
          </w:p>
          <w:p w:rsidR="000F44A3" w:rsidRPr="00871E1A" w:rsidDel="00D66FFA" w:rsidRDefault="000F44A3">
            <w:pPr>
              <w:pStyle w:val="h1"/>
              <w:rPr>
                <w:del w:id="10951" w:author="Caree2" w:date="2016-10-26T18:37:00Z"/>
                <w:sz w:val="16"/>
              </w:rPr>
              <w:pPrChange w:id="10952"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953" w:author="Caree2" w:date="2016-10-26T18:37:00Z"/>
                <w:sz w:val="16"/>
                <w:szCs w:val="21"/>
              </w:rPr>
              <w:pPrChange w:id="10954" w:author="Caree2" w:date="2016-10-28T06:24:00Z">
                <w:pPr>
                  <w:shd w:val="clear" w:color="auto" w:fill="FFFFFF"/>
                </w:pPr>
              </w:pPrChange>
            </w:pPr>
          </w:p>
          <w:p w:rsidR="000F44A3" w:rsidRPr="00871E1A" w:rsidDel="00D66FFA" w:rsidRDefault="000F44A3">
            <w:pPr>
              <w:pStyle w:val="h1"/>
              <w:rPr>
                <w:del w:id="10955" w:author="Caree2" w:date="2016-10-26T18:37:00Z"/>
              </w:rPr>
              <w:pPrChange w:id="10956" w:author="Caree2" w:date="2016-10-28T06:24:00Z">
                <w:pPr>
                  <w:pStyle w:val="Heading2"/>
                  <w:jc w:val="center"/>
                </w:pPr>
              </w:pPrChange>
            </w:pPr>
            <w:del w:id="10957" w:author="Caree2" w:date="2016-10-26T18:37:00Z">
              <w:r w:rsidRPr="00871E1A" w:rsidDel="00D66FFA">
                <w:delText>Training Topic</w:delText>
              </w:r>
            </w:del>
          </w:p>
          <w:p w:rsidR="000F44A3" w:rsidRPr="00871E1A" w:rsidDel="00D66FFA" w:rsidRDefault="000F44A3">
            <w:pPr>
              <w:pStyle w:val="h1"/>
              <w:rPr>
                <w:del w:id="10958" w:author="Caree2" w:date="2016-10-26T18:37:00Z"/>
                <w:sz w:val="16"/>
              </w:rPr>
              <w:pPrChange w:id="10959"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960" w:author="Caree2" w:date="2016-10-26T18:37:00Z"/>
                <w:sz w:val="16"/>
                <w:szCs w:val="21"/>
              </w:rPr>
              <w:pPrChange w:id="10961" w:author="Caree2" w:date="2016-10-28T06:24:00Z">
                <w:pPr>
                  <w:shd w:val="clear" w:color="auto" w:fill="FFFFFF"/>
                </w:pPr>
              </w:pPrChange>
            </w:pPr>
          </w:p>
          <w:p w:rsidR="000F44A3" w:rsidRPr="00871E1A" w:rsidDel="00D66FFA" w:rsidRDefault="000F44A3">
            <w:pPr>
              <w:pStyle w:val="h1"/>
              <w:rPr>
                <w:del w:id="10962" w:author="Caree2" w:date="2016-10-26T18:37:00Z"/>
              </w:rPr>
              <w:pPrChange w:id="10963" w:author="Caree2" w:date="2016-10-28T06:24:00Z">
                <w:pPr>
                  <w:pStyle w:val="Heading2"/>
                  <w:jc w:val="center"/>
                </w:pPr>
              </w:pPrChange>
            </w:pPr>
            <w:del w:id="10964" w:author="Caree2" w:date="2016-10-26T18:37:00Z">
              <w:r w:rsidRPr="00871E1A" w:rsidDel="00D66FFA">
                <w:delText>Trainee(s)</w:delText>
              </w:r>
            </w:del>
          </w:p>
          <w:p w:rsidR="000F44A3" w:rsidRPr="00871E1A" w:rsidDel="00D66FFA" w:rsidRDefault="000F44A3">
            <w:pPr>
              <w:pStyle w:val="h1"/>
              <w:rPr>
                <w:del w:id="10965" w:author="Caree2" w:date="2016-10-26T18:37:00Z"/>
                <w:sz w:val="16"/>
              </w:rPr>
              <w:pPrChange w:id="10966"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967" w:author="Caree2" w:date="2016-10-26T18:37:00Z"/>
                <w:sz w:val="16"/>
                <w:szCs w:val="21"/>
              </w:rPr>
              <w:pPrChange w:id="10968" w:author="Caree2" w:date="2016-10-28T06:24:00Z">
                <w:pPr>
                  <w:shd w:val="clear" w:color="auto" w:fill="FFFFFF"/>
                </w:pPr>
              </w:pPrChange>
            </w:pPr>
          </w:p>
          <w:p w:rsidR="000F44A3" w:rsidRPr="00871E1A" w:rsidDel="00D66FFA" w:rsidRDefault="000F44A3">
            <w:pPr>
              <w:pStyle w:val="h1"/>
              <w:rPr>
                <w:del w:id="10969" w:author="Caree2" w:date="2016-10-26T18:37:00Z"/>
              </w:rPr>
              <w:pPrChange w:id="10970" w:author="Caree2" w:date="2016-10-28T06:24:00Z">
                <w:pPr>
                  <w:pStyle w:val="Heading2"/>
                  <w:jc w:val="center"/>
                </w:pPr>
              </w:pPrChange>
            </w:pPr>
            <w:del w:id="10971" w:author="Caree2" w:date="2016-10-26T18:37:00Z">
              <w:r w:rsidRPr="00871E1A" w:rsidDel="00D66FFA">
                <w:delText xml:space="preserve">Trained </w:delText>
              </w:r>
              <w:r w:rsidR="00122EF6" w:rsidDel="00D66FFA">
                <w:delText>and</w:delText>
              </w:r>
              <w:r w:rsidRPr="00871E1A" w:rsidDel="00D66FFA">
                <w:delText xml:space="preserve"> Observed by:</w:delText>
              </w:r>
            </w:del>
          </w:p>
          <w:p w:rsidR="000F44A3" w:rsidRPr="00871E1A" w:rsidDel="00D66FFA" w:rsidRDefault="000F44A3">
            <w:pPr>
              <w:pStyle w:val="h1"/>
              <w:rPr>
                <w:del w:id="10972" w:author="Caree2" w:date="2016-10-26T18:37:00Z"/>
                <w:sz w:val="16"/>
              </w:rPr>
              <w:pPrChange w:id="10973" w:author="Caree2" w:date="2016-10-28T06:24:00Z">
                <w:pPr>
                  <w:shd w:val="clear" w:color="auto" w:fill="FFFFFF"/>
                </w:pPr>
              </w:pPrChange>
            </w:pPr>
          </w:p>
        </w:tc>
      </w:tr>
      <w:tr w:rsidR="000F44A3" w:rsidRPr="00871E1A" w:rsidDel="00D66FFA" w:rsidTr="00D702B8">
        <w:trPr>
          <w:trHeight w:val="470"/>
          <w:del w:id="10974"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975" w:author="Caree2" w:date="2016-10-26T18:37:00Z"/>
              </w:rPr>
              <w:pPrChange w:id="10976" w:author="Caree2" w:date="2016-10-28T06:24:00Z">
                <w:pPr>
                  <w:shd w:val="clear" w:color="auto" w:fill="FFFFFF"/>
                </w:pPr>
              </w:pPrChange>
            </w:pPr>
          </w:p>
          <w:p w:rsidR="000F44A3" w:rsidRPr="00871E1A" w:rsidDel="00D66FFA" w:rsidRDefault="000F44A3">
            <w:pPr>
              <w:pStyle w:val="h1"/>
              <w:rPr>
                <w:del w:id="10977" w:author="Caree2" w:date="2016-10-26T18:37:00Z"/>
              </w:rPr>
              <w:pPrChange w:id="10978"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979" w:author="Caree2" w:date="2016-10-26T18:37:00Z"/>
              </w:rPr>
              <w:pPrChange w:id="10980" w:author="Caree2" w:date="2016-10-28T06:24:00Z">
                <w:pPr>
                  <w:shd w:val="clear" w:color="auto" w:fill="FFFFFF"/>
                </w:pPr>
              </w:pPrChange>
            </w:pPr>
          </w:p>
          <w:p w:rsidR="000F44A3" w:rsidRPr="00871E1A" w:rsidDel="00D66FFA" w:rsidRDefault="000F44A3">
            <w:pPr>
              <w:pStyle w:val="h1"/>
              <w:rPr>
                <w:del w:id="10981" w:author="Caree2" w:date="2016-10-26T18:37:00Z"/>
              </w:rPr>
              <w:pPrChange w:id="10982"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983" w:author="Caree2" w:date="2016-10-26T18:37:00Z"/>
              </w:rPr>
              <w:pPrChange w:id="10984" w:author="Caree2" w:date="2016-10-28T06:24:00Z">
                <w:pPr>
                  <w:shd w:val="clear" w:color="auto" w:fill="FFFFFF"/>
                </w:pPr>
              </w:pPrChange>
            </w:pPr>
          </w:p>
          <w:p w:rsidR="000F44A3" w:rsidRPr="00871E1A" w:rsidDel="00D66FFA" w:rsidRDefault="000F44A3">
            <w:pPr>
              <w:pStyle w:val="h1"/>
              <w:rPr>
                <w:del w:id="10985" w:author="Caree2" w:date="2016-10-26T18:37:00Z"/>
              </w:rPr>
              <w:pPrChange w:id="10986" w:author="Caree2" w:date="2016-10-28T06:24:00Z">
                <w:pPr>
                  <w:shd w:val="clear" w:color="auto" w:fill="FFFFFF"/>
                </w:pPr>
              </w:pPrChange>
            </w:pPr>
          </w:p>
          <w:p w:rsidR="000F44A3" w:rsidRPr="00871E1A" w:rsidDel="00D66FFA" w:rsidRDefault="000F44A3">
            <w:pPr>
              <w:pStyle w:val="h1"/>
              <w:rPr>
                <w:del w:id="10987" w:author="Caree2" w:date="2016-10-26T18:37:00Z"/>
              </w:rPr>
              <w:pPrChange w:id="10988"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989" w:author="Caree2" w:date="2016-10-26T18:37:00Z"/>
              </w:rPr>
              <w:pPrChange w:id="10990" w:author="Caree2" w:date="2016-10-28T06:24:00Z">
                <w:pPr>
                  <w:shd w:val="clear" w:color="auto" w:fill="FFFFFF"/>
                </w:pPr>
              </w:pPrChange>
            </w:pPr>
          </w:p>
          <w:p w:rsidR="000F44A3" w:rsidRPr="00871E1A" w:rsidDel="00D66FFA" w:rsidRDefault="000F44A3">
            <w:pPr>
              <w:pStyle w:val="h1"/>
              <w:rPr>
                <w:del w:id="10991" w:author="Caree2" w:date="2016-10-26T18:37:00Z"/>
              </w:rPr>
              <w:pPrChange w:id="10992" w:author="Caree2" w:date="2016-10-28T06:24:00Z">
                <w:pPr>
                  <w:shd w:val="clear" w:color="auto" w:fill="FFFFFF"/>
                </w:pPr>
              </w:pPrChange>
            </w:pPr>
          </w:p>
        </w:tc>
      </w:tr>
      <w:tr w:rsidR="000F44A3" w:rsidRPr="00871E1A" w:rsidDel="00D66FFA" w:rsidTr="00D702B8">
        <w:trPr>
          <w:trHeight w:val="470"/>
          <w:del w:id="10993"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994" w:author="Caree2" w:date="2016-10-26T18:37:00Z"/>
              </w:rPr>
              <w:pPrChange w:id="10995" w:author="Caree2" w:date="2016-10-28T06:24:00Z">
                <w:pPr>
                  <w:shd w:val="clear" w:color="auto" w:fill="FFFFFF"/>
                </w:pPr>
              </w:pPrChange>
            </w:pPr>
          </w:p>
          <w:p w:rsidR="000F44A3" w:rsidRPr="00871E1A" w:rsidDel="00D66FFA" w:rsidRDefault="000F44A3">
            <w:pPr>
              <w:pStyle w:val="h1"/>
              <w:rPr>
                <w:del w:id="10996" w:author="Caree2" w:date="2016-10-26T18:37:00Z"/>
              </w:rPr>
              <w:pPrChange w:id="10997"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0998" w:author="Caree2" w:date="2016-10-26T18:37:00Z"/>
              </w:rPr>
              <w:pPrChange w:id="10999" w:author="Caree2" w:date="2016-10-28T06:24:00Z">
                <w:pPr>
                  <w:shd w:val="clear" w:color="auto" w:fill="FFFFFF"/>
                </w:pPr>
              </w:pPrChange>
            </w:pPr>
          </w:p>
          <w:p w:rsidR="000F44A3" w:rsidRPr="00871E1A" w:rsidDel="00D66FFA" w:rsidRDefault="000F44A3">
            <w:pPr>
              <w:pStyle w:val="h1"/>
              <w:rPr>
                <w:del w:id="11000" w:author="Caree2" w:date="2016-10-26T18:37:00Z"/>
              </w:rPr>
              <w:pPrChange w:id="11001"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002" w:author="Caree2" w:date="2016-10-26T18:37:00Z"/>
              </w:rPr>
              <w:pPrChange w:id="11003" w:author="Caree2" w:date="2016-10-28T06:24:00Z">
                <w:pPr>
                  <w:shd w:val="clear" w:color="auto" w:fill="FFFFFF"/>
                </w:pPr>
              </w:pPrChange>
            </w:pPr>
          </w:p>
          <w:p w:rsidR="000F44A3" w:rsidRPr="00871E1A" w:rsidDel="00D66FFA" w:rsidRDefault="000F44A3">
            <w:pPr>
              <w:pStyle w:val="h1"/>
              <w:rPr>
                <w:del w:id="11004" w:author="Caree2" w:date="2016-10-26T18:37:00Z"/>
              </w:rPr>
              <w:pPrChange w:id="11005" w:author="Caree2" w:date="2016-10-28T06:24:00Z">
                <w:pPr>
                  <w:shd w:val="clear" w:color="auto" w:fill="FFFFFF"/>
                </w:pPr>
              </w:pPrChange>
            </w:pPr>
          </w:p>
          <w:p w:rsidR="000F44A3" w:rsidRPr="00871E1A" w:rsidDel="00D66FFA" w:rsidRDefault="000F44A3">
            <w:pPr>
              <w:pStyle w:val="h1"/>
              <w:rPr>
                <w:del w:id="11006" w:author="Caree2" w:date="2016-10-26T18:37:00Z"/>
              </w:rPr>
              <w:pPrChange w:id="11007"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008" w:author="Caree2" w:date="2016-10-26T18:37:00Z"/>
              </w:rPr>
              <w:pPrChange w:id="11009" w:author="Caree2" w:date="2016-10-28T06:24:00Z">
                <w:pPr>
                  <w:shd w:val="clear" w:color="auto" w:fill="FFFFFF"/>
                </w:pPr>
              </w:pPrChange>
            </w:pPr>
          </w:p>
          <w:p w:rsidR="000F44A3" w:rsidRPr="00871E1A" w:rsidDel="00D66FFA" w:rsidRDefault="000F44A3">
            <w:pPr>
              <w:pStyle w:val="h1"/>
              <w:rPr>
                <w:del w:id="11010" w:author="Caree2" w:date="2016-10-26T18:37:00Z"/>
              </w:rPr>
              <w:pPrChange w:id="11011" w:author="Caree2" w:date="2016-10-28T06:24:00Z">
                <w:pPr>
                  <w:shd w:val="clear" w:color="auto" w:fill="FFFFFF"/>
                </w:pPr>
              </w:pPrChange>
            </w:pPr>
          </w:p>
        </w:tc>
      </w:tr>
      <w:tr w:rsidR="000F44A3" w:rsidRPr="00871E1A" w:rsidDel="00D66FFA" w:rsidTr="00D702B8">
        <w:trPr>
          <w:trHeight w:val="470"/>
          <w:del w:id="11012"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013" w:author="Caree2" w:date="2016-10-26T18:37:00Z"/>
              </w:rPr>
              <w:pPrChange w:id="11014" w:author="Caree2" w:date="2016-10-28T06:24:00Z">
                <w:pPr>
                  <w:shd w:val="clear" w:color="auto" w:fill="FFFFFF"/>
                </w:pPr>
              </w:pPrChange>
            </w:pPr>
          </w:p>
          <w:p w:rsidR="000F44A3" w:rsidRPr="00871E1A" w:rsidDel="00D66FFA" w:rsidRDefault="000F44A3">
            <w:pPr>
              <w:pStyle w:val="h1"/>
              <w:rPr>
                <w:del w:id="11015" w:author="Caree2" w:date="2016-10-26T18:37:00Z"/>
              </w:rPr>
              <w:pPrChange w:id="11016"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1853D7">
            <w:pPr>
              <w:pStyle w:val="h1"/>
              <w:rPr>
                <w:del w:id="11017" w:author="Caree2" w:date="2016-10-26T18:37:00Z"/>
              </w:rPr>
              <w:pPrChange w:id="11018" w:author="Caree2" w:date="2016-10-28T06:24:00Z">
                <w:pPr>
                  <w:shd w:val="clear" w:color="auto" w:fill="FFFFFF"/>
                </w:pPr>
              </w:pPrChange>
            </w:pPr>
            <w:del w:id="11019" w:author="Caree2" w:date="2016-10-26T18:37:00Z">
              <w:r w:rsidDel="00D66FFA">
                <w:rPr>
                  <w:i w:val="0"/>
                  <w:noProof/>
                  <w:sz w:val="20"/>
                </w:rPr>
                <mc:AlternateContent>
                  <mc:Choice Requires="wps">
                    <w:drawing>
                      <wp:anchor distT="0" distB="0" distL="114300" distR="114300" simplePos="0" relativeHeight="251656192" behindDoc="0" locked="0" layoutInCell="1" allowOverlap="1" wp14:anchorId="471E96C7" wp14:editId="7B8B1B85">
                        <wp:simplePos x="0" y="0"/>
                        <wp:positionH relativeFrom="column">
                          <wp:posOffset>1016635</wp:posOffset>
                        </wp:positionH>
                        <wp:positionV relativeFrom="paragraph">
                          <wp:posOffset>-10795</wp:posOffset>
                        </wp:positionV>
                        <wp:extent cx="3767455" cy="1034415"/>
                        <wp:effectExtent l="0" t="0" r="0" b="0"/>
                        <wp:wrapNone/>
                        <wp:docPr id="16"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V="1">
                                  <a:off x="0" y="0"/>
                                  <a:ext cx="3767455" cy="1034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26E" w:rsidRPr="001853D7" w:rsidRDefault="005B126E"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9" o:spid="_x0000_s1031" type="#_x0000_t202" style="position:absolute;left:0;text-align:left;margin-left:80.05pt;margin-top:-.85pt;width:296.65pt;height:81.45pt;flip:y;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" filled="f" stroked="f">
                        <v:textbox>
                          <w:txbxContent>
                            <w:p w:rsidR="005B126E" w:rsidRPr="001853D7" w:rsidRDefault="005B126E"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v:textbox>
                      </v:shape>
                    </w:pict>
                  </mc:Fallback>
                </mc:AlternateContent>
              </w:r>
            </w:del>
          </w:p>
          <w:p w:rsidR="000F44A3" w:rsidRPr="00871E1A" w:rsidDel="00D66FFA" w:rsidRDefault="000F44A3">
            <w:pPr>
              <w:pStyle w:val="h1"/>
              <w:rPr>
                <w:del w:id="11020" w:author="Caree2" w:date="2016-10-26T18:37:00Z"/>
              </w:rPr>
              <w:pPrChange w:id="11021"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022" w:author="Caree2" w:date="2016-10-26T18:37:00Z"/>
              </w:rPr>
              <w:pPrChange w:id="11023" w:author="Caree2" w:date="2016-10-28T06:24:00Z">
                <w:pPr>
                  <w:shd w:val="clear" w:color="auto" w:fill="FFFFFF"/>
                </w:pPr>
              </w:pPrChange>
            </w:pPr>
          </w:p>
          <w:p w:rsidR="000F44A3" w:rsidRPr="00871E1A" w:rsidDel="00D66FFA" w:rsidRDefault="000F44A3">
            <w:pPr>
              <w:pStyle w:val="h1"/>
              <w:rPr>
                <w:del w:id="11024" w:author="Caree2" w:date="2016-10-26T18:37:00Z"/>
              </w:rPr>
              <w:pPrChange w:id="11025" w:author="Caree2" w:date="2016-10-28T06:24:00Z">
                <w:pPr>
                  <w:shd w:val="clear" w:color="auto" w:fill="FFFFFF"/>
                </w:pPr>
              </w:pPrChange>
            </w:pPr>
          </w:p>
          <w:p w:rsidR="000F44A3" w:rsidRPr="00871E1A" w:rsidDel="00D66FFA" w:rsidRDefault="000F44A3">
            <w:pPr>
              <w:pStyle w:val="h1"/>
              <w:rPr>
                <w:del w:id="11026" w:author="Caree2" w:date="2016-10-26T18:37:00Z"/>
              </w:rPr>
              <w:pPrChange w:id="11027"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028" w:author="Caree2" w:date="2016-10-26T18:37:00Z"/>
              </w:rPr>
              <w:pPrChange w:id="11029" w:author="Caree2" w:date="2016-10-28T06:24:00Z">
                <w:pPr>
                  <w:shd w:val="clear" w:color="auto" w:fill="FFFFFF"/>
                </w:pPr>
              </w:pPrChange>
            </w:pPr>
          </w:p>
          <w:p w:rsidR="000F44A3" w:rsidRPr="00871E1A" w:rsidDel="00D66FFA" w:rsidRDefault="000F44A3">
            <w:pPr>
              <w:pStyle w:val="h1"/>
              <w:rPr>
                <w:del w:id="11030" w:author="Caree2" w:date="2016-10-26T18:37:00Z"/>
              </w:rPr>
              <w:pPrChange w:id="11031" w:author="Caree2" w:date="2016-10-28T06:24:00Z">
                <w:pPr>
                  <w:shd w:val="clear" w:color="auto" w:fill="FFFFFF"/>
                </w:pPr>
              </w:pPrChange>
            </w:pPr>
          </w:p>
        </w:tc>
      </w:tr>
      <w:tr w:rsidR="000F44A3" w:rsidRPr="00871E1A" w:rsidDel="00D66FFA" w:rsidTr="00D702B8">
        <w:trPr>
          <w:trHeight w:val="470"/>
          <w:del w:id="11032"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033" w:author="Caree2" w:date="2016-10-26T18:37:00Z"/>
              </w:rPr>
              <w:pPrChange w:id="11034" w:author="Caree2" w:date="2016-10-28T06:24:00Z">
                <w:pPr>
                  <w:shd w:val="clear" w:color="auto" w:fill="FFFFFF"/>
                </w:pPr>
              </w:pPrChange>
            </w:pPr>
          </w:p>
          <w:p w:rsidR="000F44A3" w:rsidRPr="00871E1A" w:rsidDel="00D66FFA" w:rsidRDefault="000F44A3">
            <w:pPr>
              <w:pStyle w:val="h1"/>
              <w:rPr>
                <w:del w:id="11035" w:author="Caree2" w:date="2016-10-26T18:37:00Z"/>
              </w:rPr>
              <w:pPrChange w:id="11036"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037" w:author="Caree2" w:date="2016-10-26T18:37:00Z"/>
              </w:rPr>
              <w:pPrChange w:id="11038" w:author="Caree2" w:date="2016-10-28T06:24:00Z">
                <w:pPr>
                  <w:shd w:val="clear" w:color="auto" w:fill="FFFFFF"/>
                </w:pPr>
              </w:pPrChange>
            </w:pPr>
          </w:p>
          <w:p w:rsidR="000F44A3" w:rsidRPr="00871E1A" w:rsidDel="00D66FFA" w:rsidRDefault="000F44A3">
            <w:pPr>
              <w:pStyle w:val="h1"/>
              <w:rPr>
                <w:del w:id="11039" w:author="Caree2" w:date="2016-10-26T18:37:00Z"/>
              </w:rPr>
              <w:pPrChange w:id="11040"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041" w:author="Caree2" w:date="2016-10-26T18:37:00Z"/>
              </w:rPr>
              <w:pPrChange w:id="11042" w:author="Caree2" w:date="2016-10-28T06:24:00Z">
                <w:pPr>
                  <w:shd w:val="clear" w:color="auto" w:fill="FFFFFF"/>
                </w:pPr>
              </w:pPrChange>
            </w:pPr>
          </w:p>
          <w:p w:rsidR="000F44A3" w:rsidRPr="00871E1A" w:rsidDel="00D66FFA" w:rsidRDefault="000F44A3">
            <w:pPr>
              <w:pStyle w:val="h1"/>
              <w:rPr>
                <w:del w:id="11043" w:author="Caree2" w:date="2016-10-26T18:37:00Z"/>
              </w:rPr>
              <w:pPrChange w:id="11044" w:author="Caree2" w:date="2016-10-28T06:24:00Z">
                <w:pPr>
                  <w:shd w:val="clear" w:color="auto" w:fill="FFFFFF"/>
                </w:pPr>
              </w:pPrChange>
            </w:pPr>
          </w:p>
          <w:p w:rsidR="000F44A3" w:rsidRPr="00871E1A" w:rsidDel="00D66FFA" w:rsidRDefault="000F44A3">
            <w:pPr>
              <w:pStyle w:val="h1"/>
              <w:rPr>
                <w:del w:id="11045" w:author="Caree2" w:date="2016-10-26T18:37:00Z"/>
              </w:rPr>
              <w:pPrChange w:id="11046"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047" w:author="Caree2" w:date="2016-10-26T18:37:00Z"/>
              </w:rPr>
              <w:pPrChange w:id="11048" w:author="Caree2" w:date="2016-10-28T06:24:00Z">
                <w:pPr>
                  <w:shd w:val="clear" w:color="auto" w:fill="FFFFFF"/>
                </w:pPr>
              </w:pPrChange>
            </w:pPr>
          </w:p>
          <w:p w:rsidR="000F44A3" w:rsidRPr="00871E1A" w:rsidDel="00D66FFA" w:rsidRDefault="000F44A3">
            <w:pPr>
              <w:pStyle w:val="h1"/>
              <w:rPr>
                <w:del w:id="11049" w:author="Caree2" w:date="2016-10-26T18:37:00Z"/>
              </w:rPr>
              <w:pPrChange w:id="11050" w:author="Caree2" w:date="2016-10-28T06:24:00Z">
                <w:pPr>
                  <w:shd w:val="clear" w:color="auto" w:fill="FFFFFF"/>
                </w:pPr>
              </w:pPrChange>
            </w:pPr>
          </w:p>
        </w:tc>
      </w:tr>
      <w:tr w:rsidR="000F44A3" w:rsidRPr="00871E1A" w:rsidDel="00D66FFA" w:rsidTr="00D702B8">
        <w:trPr>
          <w:trHeight w:val="470"/>
          <w:del w:id="11051"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052" w:author="Caree2" w:date="2016-10-26T18:37:00Z"/>
              </w:rPr>
              <w:pPrChange w:id="11053" w:author="Caree2" w:date="2016-10-28T06:24:00Z">
                <w:pPr>
                  <w:shd w:val="clear" w:color="auto" w:fill="FFFFFF"/>
                </w:pPr>
              </w:pPrChange>
            </w:pPr>
          </w:p>
          <w:p w:rsidR="000F44A3" w:rsidRPr="00871E1A" w:rsidDel="00D66FFA" w:rsidRDefault="000F44A3">
            <w:pPr>
              <w:pStyle w:val="h1"/>
              <w:rPr>
                <w:del w:id="11054" w:author="Caree2" w:date="2016-10-26T18:37:00Z"/>
              </w:rPr>
              <w:pPrChange w:id="11055"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056" w:author="Caree2" w:date="2016-10-26T18:37:00Z"/>
              </w:rPr>
              <w:pPrChange w:id="11057" w:author="Caree2" w:date="2016-10-28T06:24:00Z">
                <w:pPr>
                  <w:shd w:val="clear" w:color="auto" w:fill="FFFFFF"/>
                </w:pPr>
              </w:pPrChange>
            </w:pPr>
          </w:p>
          <w:p w:rsidR="000F44A3" w:rsidRPr="00871E1A" w:rsidDel="00D66FFA" w:rsidRDefault="000F44A3">
            <w:pPr>
              <w:pStyle w:val="h1"/>
              <w:rPr>
                <w:del w:id="11058" w:author="Caree2" w:date="2016-10-26T18:37:00Z"/>
              </w:rPr>
              <w:pPrChange w:id="11059"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060" w:author="Caree2" w:date="2016-10-26T18:37:00Z"/>
              </w:rPr>
              <w:pPrChange w:id="11061" w:author="Caree2" w:date="2016-10-28T06:24:00Z">
                <w:pPr>
                  <w:shd w:val="clear" w:color="auto" w:fill="FFFFFF"/>
                </w:pPr>
              </w:pPrChange>
            </w:pPr>
          </w:p>
          <w:p w:rsidR="000F44A3" w:rsidRPr="00871E1A" w:rsidDel="00D66FFA" w:rsidRDefault="000F44A3">
            <w:pPr>
              <w:pStyle w:val="h1"/>
              <w:rPr>
                <w:del w:id="11062" w:author="Caree2" w:date="2016-10-26T18:37:00Z"/>
              </w:rPr>
              <w:pPrChange w:id="11063" w:author="Caree2" w:date="2016-10-28T06:24:00Z">
                <w:pPr>
                  <w:shd w:val="clear" w:color="auto" w:fill="FFFFFF"/>
                </w:pPr>
              </w:pPrChange>
            </w:pPr>
          </w:p>
          <w:p w:rsidR="000F44A3" w:rsidRPr="00871E1A" w:rsidDel="00D66FFA" w:rsidRDefault="000F44A3">
            <w:pPr>
              <w:pStyle w:val="h1"/>
              <w:rPr>
                <w:del w:id="11064" w:author="Caree2" w:date="2016-10-26T18:37:00Z"/>
              </w:rPr>
              <w:pPrChange w:id="11065"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066" w:author="Caree2" w:date="2016-10-26T18:37:00Z"/>
              </w:rPr>
              <w:pPrChange w:id="11067" w:author="Caree2" w:date="2016-10-28T06:24:00Z">
                <w:pPr>
                  <w:shd w:val="clear" w:color="auto" w:fill="FFFFFF"/>
                </w:pPr>
              </w:pPrChange>
            </w:pPr>
          </w:p>
          <w:p w:rsidR="000F44A3" w:rsidRPr="00871E1A" w:rsidDel="00D66FFA" w:rsidRDefault="000F44A3">
            <w:pPr>
              <w:pStyle w:val="h1"/>
              <w:rPr>
                <w:del w:id="11068" w:author="Caree2" w:date="2016-10-26T18:37:00Z"/>
              </w:rPr>
              <w:pPrChange w:id="11069" w:author="Caree2" w:date="2016-10-28T06:24:00Z">
                <w:pPr>
                  <w:shd w:val="clear" w:color="auto" w:fill="FFFFFF"/>
                </w:pPr>
              </w:pPrChange>
            </w:pPr>
          </w:p>
        </w:tc>
      </w:tr>
      <w:tr w:rsidR="000F44A3" w:rsidRPr="00871E1A" w:rsidDel="00D66FFA" w:rsidTr="00D702B8">
        <w:trPr>
          <w:trHeight w:val="470"/>
          <w:del w:id="11070"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071" w:author="Caree2" w:date="2016-10-26T18:37:00Z"/>
              </w:rPr>
              <w:pPrChange w:id="11072" w:author="Caree2" w:date="2016-10-28T06:24:00Z">
                <w:pPr>
                  <w:shd w:val="clear" w:color="auto" w:fill="FFFFFF"/>
                </w:pPr>
              </w:pPrChange>
            </w:pPr>
          </w:p>
          <w:p w:rsidR="000F44A3" w:rsidRPr="00871E1A" w:rsidDel="00D66FFA" w:rsidRDefault="000F44A3">
            <w:pPr>
              <w:pStyle w:val="h1"/>
              <w:rPr>
                <w:del w:id="11073" w:author="Caree2" w:date="2016-10-26T18:37:00Z"/>
              </w:rPr>
              <w:pPrChange w:id="11074"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075" w:author="Caree2" w:date="2016-10-26T18:37:00Z"/>
              </w:rPr>
              <w:pPrChange w:id="11076" w:author="Caree2" w:date="2016-10-28T06:24:00Z">
                <w:pPr>
                  <w:shd w:val="clear" w:color="auto" w:fill="FFFFFF"/>
                </w:pPr>
              </w:pPrChange>
            </w:pPr>
          </w:p>
          <w:p w:rsidR="000F44A3" w:rsidRPr="00871E1A" w:rsidDel="00D66FFA" w:rsidRDefault="000F44A3">
            <w:pPr>
              <w:pStyle w:val="h1"/>
              <w:rPr>
                <w:del w:id="11077" w:author="Caree2" w:date="2016-10-26T18:37:00Z"/>
              </w:rPr>
              <w:pPrChange w:id="11078"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079" w:author="Caree2" w:date="2016-10-26T18:37:00Z"/>
              </w:rPr>
              <w:pPrChange w:id="11080" w:author="Caree2" w:date="2016-10-28T06:24:00Z">
                <w:pPr>
                  <w:shd w:val="clear" w:color="auto" w:fill="FFFFFF"/>
                </w:pPr>
              </w:pPrChange>
            </w:pPr>
          </w:p>
          <w:p w:rsidR="000F44A3" w:rsidRPr="00871E1A" w:rsidDel="00D66FFA" w:rsidRDefault="000F44A3">
            <w:pPr>
              <w:pStyle w:val="h1"/>
              <w:rPr>
                <w:del w:id="11081" w:author="Caree2" w:date="2016-10-26T18:37:00Z"/>
              </w:rPr>
              <w:pPrChange w:id="11082" w:author="Caree2" w:date="2016-10-28T06:24:00Z">
                <w:pPr>
                  <w:shd w:val="clear" w:color="auto" w:fill="FFFFFF"/>
                </w:pPr>
              </w:pPrChange>
            </w:pPr>
          </w:p>
          <w:p w:rsidR="000F44A3" w:rsidRPr="00871E1A" w:rsidDel="00D66FFA" w:rsidRDefault="000F44A3">
            <w:pPr>
              <w:pStyle w:val="h1"/>
              <w:rPr>
                <w:del w:id="11083" w:author="Caree2" w:date="2016-10-26T18:37:00Z"/>
              </w:rPr>
              <w:pPrChange w:id="11084"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085" w:author="Caree2" w:date="2016-10-26T18:37:00Z"/>
              </w:rPr>
              <w:pPrChange w:id="11086" w:author="Caree2" w:date="2016-10-28T06:24:00Z">
                <w:pPr>
                  <w:shd w:val="clear" w:color="auto" w:fill="FFFFFF"/>
                </w:pPr>
              </w:pPrChange>
            </w:pPr>
          </w:p>
          <w:p w:rsidR="000F44A3" w:rsidRPr="00871E1A" w:rsidDel="00D66FFA" w:rsidRDefault="000F44A3">
            <w:pPr>
              <w:pStyle w:val="h1"/>
              <w:rPr>
                <w:del w:id="11087" w:author="Caree2" w:date="2016-10-26T18:37:00Z"/>
              </w:rPr>
              <w:pPrChange w:id="11088" w:author="Caree2" w:date="2016-10-28T06:24:00Z">
                <w:pPr>
                  <w:shd w:val="clear" w:color="auto" w:fill="FFFFFF"/>
                </w:pPr>
              </w:pPrChange>
            </w:pPr>
          </w:p>
        </w:tc>
      </w:tr>
      <w:tr w:rsidR="000F44A3" w:rsidRPr="00871E1A" w:rsidDel="00D66FFA" w:rsidTr="00D702B8">
        <w:trPr>
          <w:trHeight w:val="470"/>
          <w:del w:id="11089"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090" w:author="Caree2" w:date="2016-10-26T18:37:00Z"/>
              </w:rPr>
              <w:pPrChange w:id="11091"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092" w:author="Caree2" w:date="2016-10-26T18:37:00Z"/>
              </w:rPr>
              <w:pPrChange w:id="11093" w:author="Caree2" w:date="2016-10-28T06:24:00Z">
                <w:pPr>
                  <w:shd w:val="clear" w:color="auto" w:fill="FFFFFF"/>
                </w:pPr>
              </w:pPrChange>
            </w:pPr>
          </w:p>
          <w:p w:rsidR="000F44A3" w:rsidRPr="00871E1A" w:rsidDel="00D66FFA" w:rsidRDefault="000F44A3">
            <w:pPr>
              <w:pStyle w:val="h1"/>
              <w:rPr>
                <w:del w:id="11094" w:author="Caree2" w:date="2016-10-26T18:37:00Z"/>
              </w:rPr>
              <w:pPrChange w:id="11095" w:author="Caree2" w:date="2016-10-28T06:24:00Z">
                <w:pPr>
                  <w:shd w:val="clear" w:color="auto" w:fill="FFFFFF"/>
                </w:pPr>
              </w:pPrChange>
            </w:pPr>
          </w:p>
          <w:p w:rsidR="000F44A3" w:rsidRPr="00871E1A" w:rsidDel="00D66FFA" w:rsidRDefault="000F44A3">
            <w:pPr>
              <w:pStyle w:val="h1"/>
              <w:rPr>
                <w:del w:id="11096" w:author="Caree2" w:date="2016-10-26T18:37:00Z"/>
              </w:rPr>
              <w:pPrChange w:id="11097"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098" w:author="Caree2" w:date="2016-10-26T18:37:00Z"/>
              </w:rPr>
              <w:pPrChange w:id="11099"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100" w:author="Caree2" w:date="2016-10-26T18:37:00Z"/>
              </w:rPr>
              <w:pPrChange w:id="11101" w:author="Caree2" w:date="2016-10-28T06:24:00Z">
                <w:pPr>
                  <w:shd w:val="clear" w:color="auto" w:fill="FFFFFF"/>
                </w:pPr>
              </w:pPrChange>
            </w:pPr>
          </w:p>
        </w:tc>
      </w:tr>
    </w:tbl>
    <w:p w:rsidR="000F44A3" w:rsidRPr="00871E1A" w:rsidDel="00D66FFA" w:rsidRDefault="000F44A3">
      <w:pPr>
        <w:pStyle w:val="h1"/>
        <w:rPr>
          <w:del w:id="11102" w:author="Caree2" w:date="2016-10-26T18:37:00Z"/>
          <w:b/>
          <w:bCs/>
          <w:sz w:val="16"/>
        </w:rPr>
        <w:pPrChange w:id="11103" w:author="Caree2" w:date="2016-10-28T06:24:00Z">
          <w:pPr>
            <w:shd w:val="clear" w:color="auto" w:fill="FFFFFF"/>
          </w:pPr>
        </w:pPrChange>
      </w:pPr>
    </w:p>
    <w:p w:rsidR="000F44A3" w:rsidRPr="00871E1A" w:rsidDel="00D66FFA" w:rsidRDefault="000F44A3">
      <w:pPr>
        <w:pStyle w:val="h1"/>
        <w:rPr>
          <w:del w:id="11104" w:author="Caree2" w:date="2016-10-26T18:37:00Z"/>
        </w:rPr>
        <w:pPrChange w:id="11105" w:author="Caree2" w:date="2016-10-28T06:24:00Z">
          <w:pPr>
            <w:shd w:val="clear" w:color="auto" w:fill="FFFFFF"/>
          </w:pPr>
        </w:pPrChange>
      </w:pPr>
      <w:del w:id="11106" w:author="Caree2" w:date="2016-10-26T18:37:00Z">
        <w:r w:rsidRPr="00871E1A" w:rsidDel="00D66FFA">
          <w:delText xml:space="preserve">Training Topics (Principles </w:delText>
        </w:r>
        <w:r w:rsidR="00122EF6" w:rsidDel="00D66FFA">
          <w:delText>and</w:delText>
        </w:r>
        <w:r w:rsidRPr="00871E1A" w:rsidDel="00D66FFA">
          <w:delText xml:space="preserve"> Practice)</w:delText>
        </w:r>
      </w:del>
    </w:p>
    <w:p w:rsidR="000F44A3" w:rsidRPr="00871E1A" w:rsidDel="00D66FFA" w:rsidRDefault="000F44A3">
      <w:pPr>
        <w:pStyle w:val="h1"/>
        <w:rPr>
          <w:del w:id="11107" w:author="Caree2" w:date="2016-10-26T18:37:00Z"/>
        </w:rPr>
        <w:pPrChange w:id="11108" w:author="Caree2" w:date="2016-10-28T06:24:00Z">
          <w:pPr>
            <w:shd w:val="clear" w:color="auto" w:fill="FFFFFF"/>
            <w:ind w:firstLine="720"/>
          </w:pPr>
        </w:pPrChange>
      </w:pPr>
      <w:del w:id="11109" w:author="Caree2" w:date="2016-10-26T18:37:00Z">
        <w:r w:rsidRPr="00871E1A" w:rsidDel="00D66FFA">
          <w:delText>Water Quality Protection; HEL Assessment; Environmentally Responsible Irrigation Practices</w:delText>
        </w:r>
      </w:del>
    </w:p>
    <w:p w:rsidR="000F44A3" w:rsidRPr="00871E1A" w:rsidDel="00D66FFA" w:rsidRDefault="000F44A3">
      <w:pPr>
        <w:pStyle w:val="h1"/>
        <w:rPr>
          <w:del w:id="11110" w:author="Caree2" w:date="2016-10-26T18:37:00Z"/>
        </w:rPr>
        <w:pPrChange w:id="11111" w:author="Caree2" w:date="2016-10-28T06:24:00Z">
          <w:pPr>
            <w:shd w:val="clear" w:color="auto" w:fill="FFFFFF"/>
            <w:ind w:firstLine="720"/>
          </w:pPr>
        </w:pPrChange>
      </w:pPr>
      <w:del w:id="11112" w:author="Caree2" w:date="2016-10-26T18:37:00Z">
        <w:r w:rsidRPr="00871E1A" w:rsidDel="00D66FFA">
          <w:delText>On-Farm Composting</w:delText>
        </w:r>
      </w:del>
    </w:p>
    <w:p w:rsidR="000F44A3" w:rsidRPr="00871E1A" w:rsidDel="00D66FFA" w:rsidRDefault="000F44A3">
      <w:pPr>
        <w:pStyle w:val="h1"/>
        <w:rPr>
          <w:del w:id="11113" w:author="Caree2" w:date="2016-10-26T18:37:00Z"/>
        </w:rPr>
        <w:pPrChange w:id="11114" w:author="Caree2" w:date="2016-10-28T06:24:00Z">
          <w:pPr>
            <w:shd w:val="clear" w:color="auto" w:fill="FFFFFF"/>
            <w:ind w:firstLine="720"/>
          </w:pPr>
        </w:pPrChange>
      </w:pPr>
    </w:p>
    <w:p w:rsidR="000F44A3" w:rsidRPr="00871E1A" w:rsidDel="00D66FFA" w:rsidRDefault="000F44A3">
      <w:pPr>
        <w:pStyle w:val="h1"/>
        <w:rPr>
          <w:del w:id="11115" w:author="Caree2" w:date="2016-10-26T18:37:00Z"/>
          <w:sz w:val="22"/>
        </w:rPr>
        <w:pPrChange w:id="11116" w:author="Caree2" w:date="2016-10-28T06:24:00Z">
          <w:pPr>
            <w:shd w:val="clear" w:color="auto" w:fill="FFFFFF"/>
            <w:jc w:val="right"/>
          </w:pPr>
        </w:pPrChange>
      </w:pPr>
      <w:del w:id="11117" w:author="Caree2" w:date="2016-10-26T18:37:00Z">
        <w:r w:rsidRPr="00871E1A" w:rsidDel="00D66FFA">
          <w:rPr>
            <w:sz w:val="22"/>
          </w:rPr>
          <w:delText>Signed/Date___________________________________________</w:delText>
        </w:r>
      </w:del>
    </w:p>
    <w:p w:rsidR="000F44A3" w:rsidRPr="00871E1A" w:rsidDel="00D66FFA" w:rsidRDefault="000F44A3">
      <w:pPr>
        <w:pStyle w:val="h1"/>
        <w:rPr>
          <w:del w:id="11118" w:author="Caree2" w:date="2016-10-26T18:37:00Z"/>
          <w:sz w:val="32"/>
        </w:rPr>
        <w:pPrChange w:id="11119" w:author="Caree2" w:date="2016-10-28T06:24:00Z">
          <w:pPr>
            <w:shd w:val="clear" w:color="auto" w:fill="FFFFFF"/>
          </w:pPr>
        </w:pPrChange>
      </w:pPr>
      <w:del w:id="11120" w:author="Caree2" w:date="2016-10-26T18:37:00Z">
        <w:r w:rsidRPr="00871E1A" w:rsidDel="00D66FFA">
          <w:rPr>
            <w:b/>
            <w:bCs/>
          </w:rPr>
          <w:br w:type="page"/>
        </w:r>
        <w:r w:rsidRPr="003D6C9B" w:rsidDel="00D66FFA">
          <w:rPr>
            <w:b/>
            <w:bCs/>
            <w:sz w:val="36"/>
          </w:rPr>
          <w:delText xml:space="preserve">Sample MPPU Personnel Training </w:delText>
        </w:r>
        <w:r w:rsidR="00122EF6" w:rsidRPr="003D6C9B" w:rsidDel="00D66FFA">
          <w:rPr>
            <w:b/>
            <w:bCs/>
            <w:sz w:val="36"/>
          </w:rPr>
          <w:delText>and</w:delText>
        </w:r>
        <w:r w:rsidRPr="003D6C9B" w:rsidDel="00D66FFA">
          <w:rPr>
            <w:b/>
            <w:bCs/>
            <w:sz w:val="36"/>
          </w:rPr>
          <w:delText xml:space="preserve"> Observation Log: Safe </w:delText>
        </w:r>
        <w:r w:rsidR="00350F7F" w:rsidRPr="003D6C9B" w:rsidDel="00D66FFA">
          <w:rPr>
            <w:b/>
            <w:bCs/>
            <w:sz w:val="36"/>
          </w:rPr>
          <w:delText>and</w:delText>
        </w:r>
        <w:r w:rsidRPr="003D6C9B" w:rsidDel="00D66FFA">
          <w:rPr>
            <w:b/>
            <w:bCs/>
            <w:sz w:val="36"/>
          </w:rPr>
          <w:delText xml:space="preserve"> Humane Poultry Processing </w:delText>
        </w:r>
        <w:r w:rsidR="00350F7F" w:rsidRPr="003D6C9B" w:rsidDel="00D66FFA">
          <w:rPr>
            <w:b/>
            <w:bCs/>
            <w:sz w:val="36"/>
          </w:rPr>
          <w:delText>and</w:delText>
        </w:r>
        <w:r w:rsidRPr="003D6C9B" w:rsidDel="00D66FFA">
          <w:rPr>
            <w:b/>
            <w:bCs/>
            <w:sz w:val="36"/>
          </w:rPr>
          <w:delText xml:space="preserve"> Handling; Meeting Organic </w:delText>
        </w:r>
        <w:r w:rsidR="00122EF6" w:rsidRPr="003D6C9B" w:rsidDel="00D66FFA">
          <w:rPr>
            <w:b/>
            <w:bCs/>
            <w:sz w:val="36"/>
          </w:rPr>
          <w:delText>and</w:delText>
        </w:r>
        <w:r w:rsidRPr="003D6C9B" w:rsidDel="00D66FFA">
          <w:rPr>
            <w:b/>
            <w:bCs/>
            <w:sz w:val="36"/>
          </w:rPr>
          <w:delText xml:space="preserve"> Humane Livestock Handling Standards </w:delText>
        </w:r>
        <w:r w:rsidRPr="00871E1A" w:rsidDel="00D66FFA">
          <w:rPr>
            <w:b/>
            <w:bCs/>
            <w:sz w:val="32"/>
          </w:rPr>
          <w:delText xml:space="preserve"> </w:delText>
        </w:r>
        <w:r w:rsidRPr="00871E1A" w:rsidDel="00D66FFA">
          <w:rPr>
            <w:sz w:val="32"/>
          </w:rPr>
          <w:delText>(Use to document GMP 1)</w:delText>
        </w:r>
      </w:del>
    </w:p>
    <w:p w:rsidR="000F44A3" w:rsidRPr="00871E1A" w:rsidDel="00D66FFA" w:rsidRDefault="000F44A3">
      <w:pPr>
        <w:pStyle w:val="h1"/>
        <w:rPr>
          <w:del w:id="11121" w:author="Caree2" w:date="2016-10-26T18:37:00Z"/>
          <w:sz w:val="16"/>
        </w:rPr>
        <w:pPrChange w:id="11122" w:author="Caree2" w:date="2016-10-28T06:24:00Z">
          <w:pPr>
            <w:shd w:val="clear" w:color="auto" w:fill="FFFFFF"/>
          </w:pPr>
        </w:pPrChange>
      </w:pPr>
    </w:p>
    <w:tbl>
      <w:tblPr>
        <w:tblW w:w="13680" w:type="dxa"/>
        <w:tblInd w:w="-140" w:type="dxa"/>
        <w:tblLayout w:type="fixed"/>
        <w:tblCellMar>
          <w:left w:w="40" w:type="dxa"/>
          <w:right w:w="40" w:type="dxa"/>
        </w:tblCellMar>
        <w:tblLook w:val="0000" w:firstRow="0" w:lastRow="0" w:firstColumn="0" w:lastColumn="0" w:noHBand="0" w:noVBand="0"/>
      </w:tblPr>
      <w:tblGrid>
        <w:gridCol w:w="1980"/>
        <w:gridCol w:w="3060"/>
        <w:gridCol w:w="4740"/>
        <w:gridCol w:w="3900"/>
      </w:tblGrid>
      <w:tr w:rsidR="000F44A3" w:rsidRPr="00871E1A" w:rsidDel="00D66FFA" w:rsidTr="00D702B8">
        <w:trPr>
          <w:trHeight w:val="499"/>
          <w:del w:id="11123"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124" w:author="Caree2" w:date="2016-10-26T18:37:00Z"/>
                <w:sz w:val="16"/>
              </w:rPr>
              <w:pPrChange w:id="11125" w:author="Caree2" w:date="2016-10-28T06:24:00Z">
                <w:pPr>
                  <w:shd w:val="clear" w:color="auto" w:fill="FFFFFF"/>
                </w:pPr>
              </w:pPrChange>
            </w:pPr>
          </w:p>
          <w:p w:rsidR="000F44A3" w:rsidRPr="00871E1A" w:rsidDel="00D66FFA" w:rsidRDefault="000F44A3">
            <w:pPr>
              <w:pStyle w:val="h1"/>
              <w:rPr>
                <w:del w:id="11126" w:author="Caree2" w:date="2016-10-26T18:37:00Z"/>
              </w:rPr>
              <w:pPrChange w:id="11127" w:author="Caree2" w:date="2016-10-28T06:24:00Z">
                <w:pPr>
                  <w:pStyle w:val="Heading1"/>
                </w:pPr>
              </w:pPrChange>
            </w:pPr>
            <w:del w:id="11128" w:author="Caree2" w:date="2016-10-26T18:37:00Z">
              <w:r w:rsidRPr="00871E1A" w:rsidDel="00D66FFA">
                <w:delText>Training Date</w:delText>
              </w:r>
            </w:del>
          </w:p>
          <w:p w:rsidR="000F44A3" w:rsidRPr="00871E1A" w:rsidDel="00D66FFA" w:rsidRDefault="000F44A3">
            <w:pPr>
              <w:pStyle w:val="h1"/>
              <w:rPr>
                <w:del w:id="11129" w:author="Caree2" w:date="2016-10-26T18:37:00Z"/>
                <w:sz w:val="16"/>
              </w:rPr>
              <w:pPrChange w:id="11130"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131" w:author="Caree2" w:date="2016-10-26T18:37:00Z"/>
                <w:sz w:val="16"/>
                <w:szCs w:val="21"/>
              </w:rPr>
              <w:pPrChange w:id="11132" w:author="Caree2" w:date="2016-10-28T06:24:00Z">
                <w:pPr>
                  <w:shd w:val="clear" w:color="auto" w:fill="FFFFFF"/>
                </w:pPr>
              </w:pPrChange>
            </w:pPr>
          </w:p>
          <w:p w:rsidR="000F44A3" w:rsidRPr="00871E1A" w:rsidDel="00D66FFA" w:rsidRDefault="000F44A3">
            <w:pPr>
              <w:pStyle w:val="h1"/>
              <w:rPr>
                <w:del w:id="11133" w:author="Caree2" w:date="2016-10-26T18:37:00Z"/>
              </w:rPr>
              <w:pPrChange w:id="11134" w:author="Caree2" w:date="2016-10-28T06:24:00Z">
                <w:pPr>
                  <w:pStyle w:val="Heading2"/>
                  <w:jc w:val="center"/>
                </w:pPr>
              </w:pPrChange>
            </w:pPr>
            <w:del w:id="11135" w:author="Caree2" w:date="2016-10-26T18:37:00Z">
              <w:r w:rsidRPr="00871E1A" w:rsidDel="00D66FFA">
                <w:delText>Training Topic</w:delText>
              </w:r>
            </w:del>
          </w:p>
          <w:p w:rsidR="000F44A3" w:rsidRPr="00871E1A" w:rsidDel="00D66FFA" w:rsidRDefault="000F44A3">
            <w:pPr>
              <w:pStyle w:val="h1"/>
              <w:rPr>
                <w:del w:id="11136" w:author="Caree2" w:date="2016-10-26T18:37:00Z"/>
                <w:sz w:val="16"/>
              </w:rPr>
              <w:pPrChange w:id="11137"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138" w:author="Caree2" w:date="2016-10-26T18:37:00Z"/>
                <w:sz w:val="16"/>
                <w:szCs w:val="21"/>
              </w:rPr>
              <w:pPrChange w:id="11139" w:author="Caree2" w:date="2016-10-28T06:24:00Z">
                <w:pPr>
                  <w:shd w:val="clear" w:color="auto" w:fill="FFFFFF"/>
                </w:pPr>
              </w:pPrChange>
            </w:pPr>
          </w:p>
          <w:p w:rsidR="000F44A3" w:rsidRPr="00991D08" w:rsidDel="00D66FFA" w:rsidRDefault="000F44A3">
            <w:pPr>
              <w:pStyle w:val="h1"/>
              <w:rPr>
                <w:del w:id="11140" w:author="Caree2" w:date="2016-10-26T18:37:00Z"/>
                <w:szCs w:val="28"/>
              </w:rPr>
              <w:pPrChange w:id="11141" w:author="Caree2" w:date="2016-10-28T06:24:00Z">
                <w:pPr>
                  <w:pStyle w:val="Heading2"/>
                  <w:jc w:val="center"/>
                </w:pPr>
              </w:pPrChange>
            </w:pPr>
            <w:del w:id="11142" w:author="Caree2" w:date="2016-10-26T18:37:00Z">
              <w:r w:rsidRPr="00991D08" w:rsidDel="00D66FFA">
                <w:rPr>
                  <w:szCs w:val="28"/>
                </w:rPr>
                <w:delText>Trainee(s)</w:delText>
              </w:r>
            </w:del>
          </w:p>
          <w:p w:rsidR="000F44A3" w:rsidRPr="00871E1A" w:rsidDel="00D66FFA" w:rsidRDefault="000F44A3">
            <w:pPr>
              <w:pStyle w:val="h1"/>
              <w:rPr>
                <w:del w:id="11143" w:author="Caree2" w:date="2016-10-26T18:37:00Z"/>
                <w:sz w:val="16"/>
              </w:rPr>
              <w:pPrChange w:id="11144"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145" w:author="Caree2" w:date="2016-10-26T18:37:00Z"/>
                <w:sz w:val="16"/>
                <w:szCs w:val="21"/>
              </w:rPr>
              <w:pPrChange w:id="11146" w:author="Caree2" w:date="2016-10-28T06:24:00Z">
                <w:pPr>
                  <w:shd w:val="clear" w:color="auto" w:fill="FFFFFF"/>
                </w:pPr>
              </w:pPrChange>
            </w:pPr>
          </w:p>
          <w:p w:rsidR="000F44A3" w:rsidRPr="00871E1A" w:rsidDel="00D66FFA" w:rsidRDefault="000F44A3">
            <w:pPr>
              <w:pStyle w:val="h1"/>
              <w:rPr>
                <w:del w:id="11147" w:author="Caree2" w:date="2016-10-26T18:37:00Z"/>
              </w:rPr>
              <w:pPrChange w:id="11148" w:author="Caree2" w:date="2016-10-28T06:24:00Z">
                <w:pPr>
                  <w:pStyle w:val="Heading2"/>
                  <w:jc w:val="center"/>
                </w:pPr>
              </w:pPrChange>
            </w:pPr>
            <w:del w:id="11149" w:author="Caree2" w:date="2016-10-26T18:37:00Z">
              <w:r w:rsidRPr="00871E1A" w:rsidDel="00D66FFA">
                <w:delText xml:space="preserve">Trained </w:delText>
              </w:r>
              <w:r w:rsidR="008275AE" w:rsidDel="00D66FFA">
                <w:delText>and</w:delText>
              </w:r>
              <w:r w:rsidRPr="00871E1A" w:rsidDel="00D66FFA">
                <w:delText xml:space="preserve"> Observed by:</w:delText>
              </w:r>
            </w:del>
          </w:p>
          <w:p w:rsidR="000F44A3" w:rsidRPr="00871E1A" w:rsidDel="00D66FFA" w:rsidRDefault="000F44A3">
            <w:pPr>
              <w:pStyle w:val="h1"/>
              <w:rPr>
                <w:del w:id="11150" w:author="Caree2" w:date="2016-10-26T18:37:00Z"/>
                <w:sz w:val="16"/>
              </w:rPr>
              <w:pPrChange w:id="11151" w:author="Caree2" w:date="2016-10-28T06:24:00Z">
                <w:pPr>
                  <w:shd w:val="clear" w:color="auto" w:fill="FFFFFF"/>
                </w:pPr>
              </w:pPrChange>
            </w:pPr>
          </w:p>
        </w:tc>
      </w:tr>
      <w:tr w:rsidR="000F44A3" w:rsidRPr="00871E1A" w:rsidDel="00D66FFA" w:rsidTr="00D702B8">
        <w:trPr>
          <w:trHeight w:val="470"/>
          <w:del w:id="11152"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153" w:author="Caree2" w:date="2016-10-26T18:37:00Z"/>
              </w:rPr>
              <w:pPrChange w:id="11154" w:author="Caree2" w:date="2016-10-28T06:24:00Z">
                <w:pPr>
                  <w:shd w:val="clear" w:color="auto" w:fill="FFFFFF"/>
                </w:pPr>
              </w:pPrChange>
            </w:pPr>
          </w:p>
          <w:p w:rsidR="000F44A3" w:rsidRPr="00871E1A" w:rsidDel="00D66FFA" w:rsidRDefault="000F44A3">
            <w:pPr>
              <w:pStyle w:val="h1"/>
              <w:rPr>
                <w:del w:id="11155" w:author="Caree2" w:date="2016-10-26T18:37:00Z"/>
              </w:rPr>
              <w:pPrChange w:id="11156"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157" w:author="Caree2" w:date="2016-10-26T18:37:00Z"/>
              </w:rPr>
              <w:pPrChange w:id="11158" w:author="Caree2" w:date="2016-10-28T06:24:00Z">
                <w:pPr>
                  <w:shd w:val="clear" w:color="auto" w:fill="FFFFFF"/>
                </w:pPr>
              </w:pPrChange>
            </w:pPr>
          </w:p>
          <w:p w:rsidR="000F44A3" w:rsidRPr="00871E1A" w:rsidDel="00D66FFA" w:rsidRDefault="000F44A3">
            <w:pPr>
              <w:pStyle w:val="h1"/>
              <w:rPr>
                <w:del w:id="11159" w:author="Caree2" w:date="2016-10-26T18:37:00Z"/>
              </w:rPr>
              <w:pPrChange w:id="11160"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161" w:author="Caree2" w:date="2016-10-26T18:37:00Z"/>
              </w:rPr>
              <w:pPrChange w:id="11162" w:author="Caree2" w:date="2016-10-28T06:24:00Z">
                <w:pPr>
                  <w:shd w:val="clear" w:color="auto" w:fill="FFFFFF"/>
                </w:pPr>
              </w:pPrChange>
            </w:pPr>
          </w:p>
          <w:p w:rsidR="000F44A3" w:rsidRPr="00871E1A" w:rsidDel="00D66FFA" w:rsidRDefault="000F44A3">
            <w:pPr>
              <w:pStyle w:val="h1"/>
              <w:rPr>
                <w:del w:id="11163" w:author="Caree2" w:date="2016-10-26T18:37:00Z"/>
              </w:rPr>
              <w:pPrChange w:id="11164" w:author="Caree2" w:date="2016-10-28T06:24:00Z">
                <w:pPr>
                  <w:shd w:val="clear" w:color="auto" w:fill="FFFFFF"/>
                </w:pPr>
              </w:pPrChange>
            </w:pPr>
          </w:p>
          <w:p w:rsidR="000F44A3" w:rsidRPr="00871E1A" w:rsidDel="00D66FFA" w:rsidRDefault="000F44A3">
            <w:pPr>
              <w:pStyle w:val="h1"/>
              <w:rPr>
                <w:del w:id="11165" w:author="Caree2" w:date="2016-10-26T18:37:00Z"/>
              </w:rPr>
              <w:pPrChange w:id="11166"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167" w:author="Caree2" w:date="2016-10-26T18:37:00Z"/>
              </w:rPr>
              <w:pPrChange w:id="11168" w:author="Caree2" w:date="2016-10-28T06:24:00Z">
                <w:pPr>
                  <w:shd w:val="clear" w:color="auto" w:fill="FFFFFF"/>
                </w:pPr>
              </w:pPrChange>
            </w:pPr>
          </w:p>
          <w:p w:rsidR="000F44A3" w:rsidRPr="00871E1A" w:rsidDel="00D66FFA" w:rsidRDefault="000F44A3">
            <w:pPr>
              <w:pStyle w:val="h1"/>
              <w:rPr>
                <w:del w:id="11169" w:author="Caree2" w:date="2016-10-26T18:37:00Z"/>
              </w:rPr>
              <w:pPrChange w:id="11170" w:author="Caree2" w:date="2016-10-28T06:24:00Z">
                <w:pPr>
                  <w:shd w:val="clear" w:color="auto" w:fill="FFFFFF"/>
                </w:pPr>
              </w:pPrChange>
            </w:pPr>
          </w:p>
        </w:tc>
      </w:tr>
      <w:tr w:rsidR="000F44A3" w:rsidRPr="00871E1A" w:rsidDel="00D66FFA" w:rsidTr="00D702B8">
        <w:trPr>
          <w:trHeight w:val="470"/>
          <w:del w:id="11171"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172" w:author="Caree2" w:date="2016-10-26T18:37:00Z"/>
              </w:rPr>
              <w:pPrChange w:id="11173" w:author="Caree2" w:date="2016-10-28T06:24:00Z">
                <w:pPr>
                  <w:shd w:val="clear" w:color="auto" w:fill="FFFFFF"/>
                </w:pPr>
              </w:pPrChange>
            </w:pPr>
          </w:p>
          <w:p w:rsidR="000F44A3" w:rsidRPr="00871E1A" w:rsidDel="00D66FFA" w:rsidRDefault="000F44A3">
            <w:pPr>
              <w:pStyle w:val="h1"/>
              <w:rPr>
                <w:del w:id="11174" w:author="Caree2" w:date="2016-10-26T18:37:00Z"/>
              </w:rPr>
              <w:pPrChange w:id="11175"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176" w:author="Caree2" w:date="2016-10-26T18:37:00Z"/>
              </w:rPr>
              <w:pPrChange w:id="11177" w:author="Caree2" w:date="2016-10-28T06:24:00Z">
                <w:pPr>
                  <w:shd w:val="clear" w:color="auto" w:fill="FFFFFF"/>
                </w:pPr>
              </w:pPrChange>
            </w:pPr>
          </w:p>
          <w:p w:rsidR="000F44A3" w:rsidRPr="00871E1A" w:rsidDel="00D66FFA" w:rsidRDefault="001853D7">
            <w:pPr>
              <w:pStyle w:val="h1"/>
              <w:rPr>
                <w:del w:id="11178" w:author="Caree2" w:date="2016-10-26T18:37:00Z"/>
              </w:rPr>
              <w:pPrChange w:id="11179" w:author="Caree2" w:date="2016-10-28T06:24:00Z">
                <w:pPr>
                  <w:shd w:val="clear" w:color="auto" w:fill="FFFFFF"/>
                </w:pPr>
              </w:pPrChange>
            </w:pPr>
            <w:del w:id="11180" w:author="Caree2" w:date="2016-10-26T18:37:00Z">
              <w:r w:rsidDel="00D66FFA">
                <w:rPr>
                  <w:i w:val="0"/>
                  <w:noProof/>
                  <w:sz w:val="20"/>
                </w:rPr>
                <mc:AlternateContent>
                  <mc:Choice Requires="wps">
                    <w:drawing>
                      <wp:anchor distT="0" distB="0" distL="114300" distR="114300" simplePos="0" relativeHeight="251655168" behindDoc="0" locked="0" layoutInCell="1" allowOverlap="1" wp14:anchorId="22ABA53E" wp14:editId="2DEF12F7">
                        <wp:simplePos x="0" y="0"/>
                        <wp:positionH relativeFrom="column">
                          <wp:posOffset>1231900</wp:posOffset>
                        </wp:positionH>
                        <wp:positionV relativeFrom="paragraph">
                          <wp:posOffset>305435</wp:posOffset>
                        </wp:positionV>
                        <wp:extent cx="3543300" cy="914400"/>
                        <wp:effectExtent l="3175" t="635" r="0" b="0"/>
                        <wp:wrapNone/>
                        <wp:docPr id="15"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3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26E" w:rsidRPr="001853D7" w:rsidRDefault="005B126E"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8" o:spid="_x0000_s1032" type="#_x0000_t202" style="position:absolute;left:0;text-align:left;margin-left:97pt;margin-top:24.05pt;width:279pt;height:1in;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" filled="f" stroked="f">
                        <v:textbox>
                          <w:txbxContent>
                            <w:p w:rsidR="005B126E" w:rsidRPr="001853D7" w:rsidRDefault="005B126E"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v:textbox>
                      </v:shape>
                    </w:pict>
                  </mc:Fallback>
                </mc:AlternateContent>
              </w:r>
            </w:del>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181" w:author="Caree2" w:date="2016-10-26T18:37:00Z"/>
              </w:rPr>
              <w:pPrChange w:id="11182" w:author="Caree2" w:date="2016-10-28T06:24:00Z">
                <w:pPr>
                  <w:shd w:val="clear" w:color="auto" w:fill="FFFFFF"/>
                </w:pPr>
              </w:pPrChange>
            </w:pPr>
          </w:p>
          <w:p w:rsidR="000F44A3" w:rsidRPr="00871E1A" w:rsidDel="00D66FFA" w:rsidRDefault="000F44A3">
            <w:pPr>
              <w:pStyle w:val="h1"/>
              <w:rPr>
                <w:del w:id="11183" w:author="Caree2" w:date="2016-10-26T18:37:00Z"/>
              </w:rPr>
              <w:pPrChange w:id="11184" w:author="Caree2" w:date="2016-10-28T06:24:00Z">
                <w:pPr>
                  <w:shd w:val="clear" w:color="auto" w:fill="FFFFFF"/>
                </w:pPr>
              </w:pPrChange>
            </w:pPr>
          </w:p>
          <w:p w:rsidR="000F44A3" w:rsidRPr="00871E1A" w:rsidDel="00D66FFA" w:rsidRDefault="000F44A3">
            <w:pPr>
              <w:pStyle w:val="h1"/>
              <w:rPr>
                <w:del w:id="11185" w:author="Caree2" w:date="2016-10-26T18:37:00Z"/>
              </w:rPr>
              <w:pPrChange w:id="11186"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187" w:author="Caree2" w:date="2016-10-26T18:37:00Z"/>
              </w:rPr>
              <w:pPrChange w:id="11188" w:author="Caree2" w:date="2016-10-28T06:24:00Z">
                <w:pPr>
                  <w:shd w:val="clear" w:color="auto" w:fill="FFFFFF"/>
                </w:pPr>
              </w:pPrChange>
            </w:pPr>
          </w:p>
          <w:p w:rsidR="000F44A3" w:rsidRPr="00871E1A" w:rsidDel="00D66FFA" w:rsidRDefault="000F44A3">
            <w:pPr>
              <w:pStyle w:val="h1"/>
              <w:rPr>
                <w:del w:id="11189" w:author="Caree2" w:date="2016-10-26T18:37:00Z"/>
              </w:rPr>
              <w:pPrChange w:id="11190" w:author="Caree2" w:date="2016-10-28T06:24:00Z">
                <w:pPr>
                  <w:shd w:val="clear" w:color="auto" w:fill="FFFFFF"/>
                </w:pPr>
              </w:pPrChange>
            </w:pPr>
          </w:p>
        </w:tc>
      </w:tr>
      <w:tr w:rsidR="000F44A3" w:rsidRPr="00871E1A" w:rsidDel="00D66FFA" w:rsidTr="00D702B8">
        <w:trPr>
          <w:trHeight w:val="470"/>
          <w:del w:id="11191"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192" w:author="Caree2" w:date="2016-10-26T18:37:00Z"/>
              </w:rPr>
              <w:pPrChange w:id="11193" w:author="Caree2" w:date="2016-10-28T06:24:00Z">
                <w:pPr>
                  <w:shd w:val="clear" w:color="auto" w:fill="FFFFFF"/>
                </w:pPr>
              </w:pPrChange>
            </w:pPr>
          </w:p>
          <w:p w:rsidR="000F44A3" w:rsidRPr="00871E1A" w:rsidDel="00D66FFA" w:rsidRDefault="000F44A3">
            <w:pPr>
              <w:pStyle w:val="h1"/>
              <w:rPr>
                <w:del w:id="11194" w:author="Caree2" w:date="2016-10-26T18:37:00Z"/>
              </w:rPr>
              <w:pPrChange w:id="11195"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196" w:author="Caree2" w:date="2016-10-26T18:37:00Z"/>
              </w:rPr>
              <w:pPrChange w:id="11197" w:author="Caree2" w:date="2016-10-28T06:24:00Z">
                <w:pPr>
                  <w:shd w:val="clear" w:color="auto" w:fill="FFFFFF"/>
                </w:pPr>
              </w:pPrChange>
            </w:pPr>
          </w:p>
          <w:p w:rsidR="000F44A3" w:rsidRPr="00871E1A" w:rsidDel="00D66FFA" w:rsidRDefault="000F44A3">
            <w:pPr>
              <w:pStyle w:val="h1"/>
              <w:rPr>
                <w:del w:id="11198" w:author="Caree2" w:date="2016-10-26T18:37:00Z"/>
              </w:rPr>
              <w:pPrChange w:id="11199"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200" w:author="Caree2" w:date="2016-10-26T18:37:00Z"/>
              </w:rPr>
              <w:pPrChange w:id="11201" w:author="Caree2" w:date="2016-10-28T06:24:00Z">
                <w:pPr>
                  <w:shd w:val="clear" w:color="auto" w:fill="FFFFFF"/>
                </w:pPr>
              </w:pPrChange>
            </w:pPr>
          </w:p>
          <w:p w:rsidR="000F44A3" w:rsidRPr="00871E1A" w:rsidDel="00D66FFA" w:rsidRDefault="000F44A3">
            <w:pPr>
              <w:pStyle w:val="h1"/>
              <w:rPr>
                <w:del w:id="11202" w:author="Caree2" w:date="2016-10-26T18:37:00Z"/>
              </w:rPr>
              <w:pPrChange w:id="11203" w:author="Caree2" w:date="2016-10-28T06:24:00Z">
                <w:pPr>
                  <w:shd w:val="clear" w:color="auto" w:fill="FFFFFF"/>
                </w:pPr>
              </w:pPrChange>
            </w:pPr>
          </w:p>
          <w:p w:rsidR="000F44A3" w:rsidRPr="00871E1A" w:rsidDel="00D66FFA" w:rsidRDefault="000F44A3">
            <w:pPr>
              <w:pStyle w:val="h1"/>
              <w:rPr>
                <w:del w:id="11204" w:author="Caree2" w:date="2016-10-26T18:37:00Z"/>
              </w:rPr>
              <w:pPrChange w:id="11205"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206" w:author="Caree2" w:date="2016-10-26T18:37:00Z"/>
              </w:rPr>
              <w:pPrChange w:id="11207" w:author="Caree2" w:date="2016-10-28T06:24:00Z">
                <w:pPr>
                  <w:shd w:val="clear" w:color="auto" w:fill="FFFFFF"/>
                </w:pPr>
              </w:pPrChange>
            </w:pPr>
          </w:p>
          <w:p w:rsidR="000F44A3" w:rsidRPr="00871E1A" w:rsidDel="00D66FFA" w:rsidRDefault="000F44A3">
            <w:pPr>
              <w:pStyle w:val="h1"/>
              <w:rPr>
                <w:del w:id="11208" w:author="Caree2" w:date="2016-10-26T18:37:00Z"/>
              </w:rPr>
              <w:pPrChange w:id="11209" w:author="Caree2" w:date="2016-10-28T06:24:00Z">
                <w:pPr>
                  <w:shd w:val="clear" w:color="auto" w:fill="FFFFFF"/>
                </w:pPr>
              </w:pPrChange>
            </w:pPr>
          </w:p>
        </w:tc>
      </w:tr>
      <w:tr w:rsidR="000F44A3" w:rsidRPr="00871E1A" w:rsidDel="00D66FFA" w:rsidTr="00D702B8">
        <w:trPr>
          <w:trHeight w:val="470"/>
          <w:del w:id="11210"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211" w:author="Caree2" w:date="2016-10-26T18:37:00Z"/>
              </w:rPr>
              <w:pPrChange w:id="11212" w:author="Caree2" w:date="2016-10-28T06:24:00Z">
                <w:pPr>
                  <w:shd w:val="clear" w:color="auto" w:fill="FFFFFF"/>
                </w:pPr>
              </w:pPrChange>
            </w:pPr>
          </w:p>
          <w:p w:rsidR="000F44A3" w:rsidRPr="00871E1A" w:rsidDel="00D66FFA" w:rsidRDefault="000F44A3">
            <w:pPr>
              <w:pStyle w:val="h1"/>
              <w:rPr>
                <w:del w:id="11213" w:author="Caree2" w:date="2016-10-26T18:37:00Z"/>
              </w:rPr>
              <w:pPrChange w:id="11214"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215" w:author="Caree2" w:date="2016-10-26T18:37:00Z"/>
              </w:rPr>
              <w:pPrChange w:id="11216" w:author="Caree2" w:date="2016-10-28T06:24:00Z">
                <w:pPr>
                  <w:shd w:val="clear" w:color="auto" w:fill="FFFFFF"/>
                </w:pPr>
              </w:pPrChange>
            </w:pPr>
          </w:p>
          <w:p w:rsidR="000F44A3" w:rsidRPr="00871E1A" w:rsidDel="00D66FFA" w:rsidRDefault="000F44A3">
            <w:pPr>
              <w:pStyle w:val="h1"/>
              <w:rPr>
                <w:del w:id="11217" w:author="Caree2" w:date="2016-10-26T18:37:00Z"/>
              </w:rPr>
              <w:pPrChange w:id="11218"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219" w:author="Caree2" w:date="2016-10-26T18:37:00Z"/>
              </w:rPr>
              <w:pPrChange w:id="11220" w:author="Caree2" w:date="2016-10-28T06:24:00Z">
                <w:pPr>
                  <w:shd w:val="clear" w:color="auto" w:fill="FFFFFF"/>
                </w:pPr>
              </w:pPrChange>
            </w:pPr>
          </w:p>
          <w:p w:rsidR="000F44A3" w:rsidRPr="00871E1A" w:rsidDel="00D66FFA" w:rsidRDefault="000F44A3">
            <w:pPr>
              <w:pStyle w:val="h1"/>
              <w:rPr>
                <w:del w:id="11221" w:author="Caree2" w:date="2016-10-26T18:37:00Z"/>
              </w:rPr>
              <w:pPrChange w:id="11222" w:author="Caree2" w:date="2016-10-28T06:24:00Z">
                <w:pPr>
                  <w:shd w:val="clear" w:color="auto" w:fill="FFFFFF"/>
                </w:pPr>
              </w:pPrChange>
            </w:pPr>
          </w:p>
          <w:p w:rsidR="000F44A3" w:rsidRPr="00871E1A" w:rsidDel="00D66FFA" w:rsidRDefault="000F44A3">
            <w:pPr>
              <w:pStyle w:val="h1"/>
              <w:rPr>
                <w:del w:id="11223" w:author="Caree2" w:date="2016-10-26T18:37:00Z"/>
              </w:rPr>
              <w:pPrChange w:id="11224"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225" w:author="Caree2" w:date="2016-10-26T18:37:00Z"/>
              </w:rPr>
              <w:pPrChange w:id="11226" w:author="Caree2" w:date="2016-10-28T06:24:00Z">
                <w:pPr>
                  <w:shd w:val="clear" w:color="auto" w:fill="FFFFFF"/>
                </w:pPr>
              </w:pPrChange>
            </w:pPr>
          </w:p>
          <w:p w:rsidR="000F44A3" w:rsidRPr="00871E1A" w:rsidDel="00D66FFA" w:rsidRDefault="000F44A3">
            <w:pPr>
              <w:pStyle w:val="h1"/>
              <w:rPr>
                <w:del w:id="11227" w:author="Caree2" w:date="2016-10-26T18:37:00Z"/>
              </w:rPr>
              <w:pPrChange w:id="11228" w:author="Caree2" w:date="2016-10-28T06:24:00Z">
                <w:pPr>
                  <w:shd w:val="clear" w:color="auto" w:fill="FFFFFF"/>
                </w:pPr>
              </w:pPrChange>
            </w:pPr>
          </w:p>
        </w:tc>
      </w:tr>
      <w:tr w:rsidR="000F44A3" w:rsidRPr="00871E1A" w:rsidDel="00D66FFA" w:rsidTr="00D702B8">
        <w:trPr>
          <w:trHeight w:val="470"/>
          <w:del w:id="11229"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230" w:author="Caree2" w:date="2016-10-26T18:37:00Z"/>
              </w:rPr>
              <w:pPrChange w:id="11231" w:author="Caree2" w:date="2016-10-28T06:24:00Z">
                <w:pPr>
                  <w:shd w:val="clear" w:color="auto" w:fill="FFFFFF"/>
                </w:pPr>
              </w:pPrChange>
            </w:pPr>
          </w:p>
          <w:p w:rsidR="000F44A3" w:rsidRPr="00871E1A" w:rsidDel="00D66FFA" w:rsidRDefault="000F44A3">
            <w:pPr>
              <w:pStyle w:val="h1"/>
              <w:rPr>
                <w:del w:id="11232" w:author="Caree2" w:date="2016-10-26T18:37:00Z"/>
              </w:rPr>
              <w:pPrChange w:id="11233"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234" w:author="Caree2" w:date="2016-10-26T18:37:00Z"/>
              </w:rPr>
              <w:pPrChange w:id="11235" w:author="Caree2" w:date="2016-10-28T06:24:00Z">
                <w:pPr>
                  <w:shd w:val="clear" w:color="auto" w:fill="FFFFFF"/>
                </w:pPr>
              </w:pPrChange>
            </w:pPr>
          </w:p>
          <w:p w:rsidR="000F44A3" w:rsidRPr="00871E1A" w:rsidDel="00D66FFA" w:rsidRDefault="000F44A3">
            <w:pPr>
              <w:pStyle w:val="h1"/>
              <w:rPr>
                <w:del w:id="11236" w:author="Caree2" w:date="2016-10-26T18:37:00Z"/>
              </w:rPr>
              <w:pPrChange w:id="11237"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238" w:author="Caree2" w:date="2016-10-26T18:37:00Z"/>
              </w:rPr>
              <w:pPrChange w:id="11239" w:author="Caree2" w:date="2016-10-28T06:24:00Z">
                <w:pPr>
                  <w:shd w:val="clear" w:color="auto" w:fill="FFFFFF"/>
                </w:pPr>
              </w:pPrChange>
            </w:pPr>
          </w:p>
          <w:p w:rsidR="000F44A3" w:rsidRPr="00871E1A" w:rsidDel="00D66FFA" w:rsidRDefault="000F44A3">
            <w:pPr>
              <w:pStyle w:val="h1"/>
              <w:rPr>
                <w:del w:id="11240" w:author="Caree2" w:date="2016-10-26T18:37:00Z"/>
              </w:rPr>
              <w:pPrChange w:id="11241" w:author="Caree2" w:date="2016-10-28T06:24:00Z">
                <w:pPr>
                  <w:shd w:val="clear" w:color="auto" w:fill="FFFFFF"/>
                </w:pPr>
              </w:pPrChange>
            </w:pPr>
          </w:p>
          <w:p w:rsidR="000F44A3" w:rsidRPr="00871E1A" w:rsidDel="00D66FFA" w:rsidRDefault="000F44A3">
            <w:pPr>
              <w:pStyle w:val="h1"/>
              <w:rPr>
                <w:del w:id="11242" w:author="Caree2" w:date="2016-10-26T18:37:00Z"/>
              </w:rPr>
              <w:pPrChange w:id="11243"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244" w:author="Caree2" w:date="2016-10-26T18:37:00Z"/>
              </w:rPr>
              <w:pPrChange w:id="11245" w:author="Caree2" w:date="2016-10-28T06:24:00Z">
                <w:pPr>
                  <w:shd w:val="clear" w:color="auto" w:fill="FFFFFF"/>
                </w:pPr>
              </w:pPrChange>
            </w:pPr>
          </w:p>
          <w:p w:rsidR="000F44A3" w:rsidRPr="00871E1A" w:rsidDel="00D66FFA" w:rsidRDefault="000F44A3">
            <w:pPr>
              <w:pStyle w:val="h1"/>
              <w:rPr>
                <w:del w:id="11246" w:author="Caree2" w:date="2016-10-26T18:37:00Z"/>
              </w:rPr>
              <w:pPrChange w:id="11247" w:author="Caree2" w:date="2016-10-28T06:24:00Z">
                <w:pPr>
                  <w:shd w:val="clear" w:color="auto" w:fill="FFFFFF"/>
                </w:pPr>
              </w:pPrChange>
            </w:pPr>
          </w:p>
        </w:tc>
      </w:tr>
      <w:tr w:rsidR="000F44A3" w:rsidRPr="00871E1A" w:rsidDel="00D66FFA" w:rsidTr="00D702B8">
        <w:trPr>
          <w:trHeight w:val="470"/>
          <w:del w:id="11248"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249" w:author="Caree2" w:date="2016-10-26T18:37:00Z"/>
              </w:rPr>
              <w:pPrChange w:id="11250" w:author="Caree2" w:date="2016-10-28T06:24:00Z">
                <w:pPr>
                  <w:shd w:val="clear" w:color="auto" w:fill="FFFFFF"/>
                </w:pPr>
              </w:pPrChange>
            </w:pPr>
          </w:p>
          <w:p w:rsidR="000F44A3" w:rsidRPr="00871E1A" w:rsidDel="00D66FFA" w:rsidRDefault="000F44A3">
            <w:pPr>
              <w:pStyle w:val="h1"/>
              <w:rPr>
                <w:del w:id="11251" w:author="Caree2" w:date="2016-10-26T18:37:00Z"/>
              </w:rPr>
              <w:pPrChange w:id="11252"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253" w:author="Caree2" w:date="2016-10-26T18:37:00Z"/>
              </w:rPr>
              <w:pPrChange w:id="11254" w:author="Caree2" w:date="2016-10-28T06:24:00Z">
                <w:pPr>
                  <w:shd w:val="clear" w:color="auto" w:fill="FFFFFF"/>
                </w:pPr>
              </w:pPrChange>
            </w:pPr>
          </w:p>
          <w:p w:rsidR="000F44A3" w:rsidRPr="00871E1A" w:rsidDel="00D66FFA" w:rsidRDefault="000F44A3">
            <w:pPr>
              <w:pStyle w:val="h1"/>
              <w:rPr>
                <w:del w:id="11255" w:author="Caree2" w:date="2016-10-26T18:37:00Z"/>
              </w:rPr>
              <w:pPrChange w:id="11256"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257" w:author="Caree2" w:date="2016-10-26T18:37:00Z"/>
              </w:rPr>
              <w:pPrChange w:id="11258" w:author="Caree2" w:date="2016-10-28T06:24:00Z">
                <w:pPr>
                  <w:shd w:val="clear" w:color="auto" w:fill="FFFFFF"/>
                </w:pPr>
              </w:pPrChange>
            </w:pPr>
          </w:p>
          <w:p w:rsidR="000F44A3" w:rsidRPr="00871E1A" w:rsidDel="00D66FFA" w:rsidRDefault="000F44A3">
            <w:pPr>
              <w:pStyle w:val="h1"/>
              <w:rPr>
                <w:del w:id="11259" w:author="Caree2" w:date="2016-10-26T18:37:00Z"/>
              </w:rPr>
              <w:pPrChange w:id="11260" w:author="Caree2" w:date="2016-10-28T06:24:00Z">
                <w:pPr>
                  <w:shd w:val="clear" w:color="auto" w:fill="FFFFFF"/>
                </w:pPr>
              </w:pPrChange>
            </w:pPr>
          </w:p>
          <w:p w:rsidR="000F44A3" w:rsidRPr="00871E1A" w:rsidDel="00D66FFA" w:rsidRDefault="000F44A3">
            <w:pPr>
              <w:pStyle w:val="h1"/>
              <w:rPr>
                <w:del w:id="11261" w:author="Caree2" w:date="2016-10-26T18:37:00Z"/>
              </w:rPr>
              <w:pPrChange w:id="11262"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263" w:author="Caree2" w:date="2016-10-26T18:37:00Z"/>
              </w:rPr>
              <w:pPrChange w:id="11264" w:author="Caree2" w:date="2016-10-28T06:24:00Z">
                <w:pPr>
                  <w:shd w:val="clear" w:color="auto" w:fill="FFFFFF"/>
                </w:pPr>
              </w:pPrChange>
            </w:pPr>
          </w:p>
          <w:p w:rsidR="000F44A3" w:rsidRPr="00871E1A" w:rsidDel="00D66FFA" w:rsidRDefault="000F44A3">
            <w:pPr>
              <w:pStyle w:val="h1"/>
              <w:rPr>
                <w:del w:id="11265" w:author="Caree2" w:date="2016-10-26T18:37:00Z"/>
              </w:rPr>
              <w:pPrChange w:id="11266" w:author="Caree2" w:date="2016-10-28T06:24:00Z">
                <w:pPr>
                  <w:shd w:val="clear" w:color="auto" w:fill="FFFFFF"/>
                </w:pPr>
              </w:pPrChange>
            </w:pPr>
          </w:p>
        </w:tc>
      </w:tr>
      <w:tr w:rsidR="000F44A3" w:rsidRPr="00871E1A" w:rsidDel="00D66FFA" w:rsidTr="00D702B8">
        <w:trPr>
          <w:trHeight w:val="470"/>
          <w:del w:id="11267"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268" w:author="Caree2" w:date="2016-10-26T18:37:00Z"/>
              </w:rPr>
              <w:pPrChange w:id="11269" w:author="Caree2" w:date="2016-10-28T06:24:00Z">
                <w:pPr>
                  <w:shd w:val="clear" w:color="auto" w:fill="FFFFFF"/>
                </w:pPr>
              </w:pPrChange>
            </w:pPr>
          </w:p>
        </w:tc>
        <w:tc>
          <w:tcPr>
            <w:tcW w:w="30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270" w:author="Caree2" w:date="2016-10-26T18:37:00Z"/>
              </w:rPr>
              <w:pPrChange w:id="11271" w:author="Caree2" w:date="2016-10-28T06:24:00Z">
                <w:pPr>
                  <w:shd w:val="clear" w:color="auto" w:fill="FFFFFF"/>
                </w:pPr>
              </w:pPrChange>
            </w:pPr>
          </w:p>
          <w:p w:rsidR="000F44A3" w:rsidRPr="00871E1A" w:rsidDel="00D66FFA" w:rsidRDefault="000F44A3">
            <w:pPr>
              <w:pStyle w:val="h1"/>
              <w:rPr>
                <w:del w:id="11272" w:author="Caree2" w:date="2016-10-26T18:37:00Z"/>
              </w:rPr>
              <w:pPrChange w:id="11273" w:author="Caree2" w:date="2016-10-28T06:24:00Z">
                <w:pPr>
                  <w:shd w:val="clear" w:color="auto" w:fill="FFFFFF"/>
                </w:pPr>
              </w:pPrChange>
            </w:pPr>
          </w:p>
          <w:p w:rsidR="000F44A3" w:rsidRPr="00871E1A" w:rsidDel="00D66FFA" w:rsidRDefault="000F44A3">
            <w:pPr>
              <w:pStyle w:val="h1"/>
              <w:rPr>
                <w:del w:id="11274" w:author="Caree2" w:date="2016-10-26T18:37:00Z"/>
              </w:rPr>
              <w:pPrChange w:id="11275" w:author="Caree2" w:date="2016-10-28T06:24:00Z">
                <w:pPr>
                  <w:shd w:val="clear" w:color="auto" w:fill="FFFFFF"/>
                </w:pPr>
              </w:pPrChange>
            </w:pPr>
          </w:p>
        </w:tc>
        <w:tc>
          <w:tcPr>
            <w:tcW w:w="47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276" w:author="Caree2" w:date="2016-10-26T18:37:00Z"/>
              </w:rPr>
              <w:pPrChange w:id="11277"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278" w:author="Caree2" w:date="2016-10-26T18:37:00Z"/>
              </w:rPr>
              <w:pPrChange w:id="11279" w:author="Caree2" w:date="2016-10-28T06:24:00Z">
                <w:pPr>
                  <w:shd w:val="clear" w:color="auto" w:fill="FFFFFF"/>
                </w:pPr>
              </w:pPrChange>
            </w:pPr>
          </w:p>
        </w:tc>
      </w:tr>
    </w:tbl>
    <w:p w:rsidR="000F44A3" w:rsidRPr="00871E1A" w:rsidDel="00D66FFA" w:rsidRDefault="000F44A3">
      <w:pPr>
        <w:pStyle w:val="h1"/>
        <w:rPr>
          <w:del w:id="11280" w:author="Caree2" w:date="2016-10-26T18:37:00Z"/>
          <w:b/>
          <w:bCs/>
        </w:rPr>
        <w:pPrChange w:id="11281" w:author="Caree2" w:date="2016-10-28T06:24:00Z">
          <w:pPr>
            <w:shd w:val="clear" w:color="auto" w:fill="FFFFFF"/>
          </w:pPr>
        </w:pPrChange>
      </w:pPr>
    </w:p>
    <w:p w:rsidR="000F44A3" w:rsidRPr="00871E1A" w:rsidDel="00D66FFA" w:rsidRDefault="000F44A3">
      <w:pPr>
        <w:pStyle w:val="h1"/>
        <w:rPr>
          <w:del w:id="11282" w:author="Caree2" w:date="2016-10-26T18:37:00Z"/>
        </w:rPr>
        <w:pPrChange w:id="11283" w:author="Caree2" w:date="2016-10-28T06:24:00Z">
          <w:pPr>
            <w:shd w:val="clear" w:color="auto" w:fill="FFFFFF"/>
          </w:pPr>
        </w:pPrChange>
      </w:pPr>
      <w:del w:id="11284" w:author="Caree2" w:date="2016-10-26T18:37:00Z">
        <w:r w:rsidRPr="00871E1A" w:rsidDel="00D66FFA">
          <w:delText xml:space="preserve">Training Topics (Principles </w:delText>
        </w:r>
        <w:r w:rsidR="008275AE" w:rsidDel="00D66FFA">
          <w:delText>and</w:delText>
        </w:r>
        <w:r w:rsidRPr="00871E1A" w:rsidDel="00D66FFA">
          <w:delText xml:space="preserve"> Practice)</w:delText>
        </w:r>
      </w:del>
    </w:p>
    <w:p w:rsidR="000F44A3" w:rsidRPr="00871E1A" w:rsidDel="00D66FFA" w:rsidRDefault="000F44A3">
      <w:pPr>
        <w:pStyle w:val="h1"/>
        <w:rPr>
          <w:del w:id="11285" w:author="Caree2" w:date="2016-10-26T18:37:00Z"/>
        </w:rPr>
        <w:pPrChange w:id="11286" w:author="Caree2" w:date="2016-10-28T06:24:00Z">
          <w:pPr>
            <w:shd w:val="clear" w:color="auto" w:fill="FFFFFF"/>
            <w:ind w:left="720"/>
          </w:pPr>
        </w:pPrChange>
      </w:pPr>
      <w:del w:id="11287" w:author="Caree2" w:date="2016-10-26T18:37:00Z">
        <w:r w:rsidRPr="00871E1A" w:rsidDel="00D66FFA">
          <w:delText xml:space="preserve">Include MPPU Operator’s Guide: Safe </w:delText>
        </w:r>
        <w:r w:rsidR="008275AE" w:rsidDel="00D66FFA">
          <w:delText>and</w:delText>
        </w:r>
        <w:r w:rsidRPr="00871E1A" w:rsidDel="00D66FFA">
          <w:delText xml:space="preserve"> Humane Poultry Processing </w:delText>
        </w:r>
        <w:r w:rsidR="008275AE" w:rsidDel="00D66FFA">
          <w:delText>and</w:delText>
        </w:r>
        <w:r w:rsidRPr="00871E1A" w:rsidDel="00D66FFA">
          <w:delText xml:space="preserve"> </w:delText>
        </w:r>
        <w:r w:rsidR="002D0935" w:rsidDel="00D66FFA">
          <w:delText>H</w:delText>
        </w:r>
        <w:r w:rsidRPr="00871E1A" w:rsidDel="00D66FFA">
          <w:delText>andling</w:delText>
        </w:r>
        <w:r w:rsidR="002D0935" w:rsidDel="00D66FFA">
          <w:delText>, and</w:delText>
        </w:r>
        <w:r w:rsidRPr="00871E1A" w:rsidDel="00D66FFA">
          <w:delText xml:space="preserve"> Meeting Organic </w:delText>
        </w:r>
        <w:r w:rsidR="008275AE" w:rsidDel="00D66FFA">
          <w:delText>and</w:delText>
        </w:r>
        <w:r w:rsidRPr="00871E1A" w:rsidDel="00D66FFA">
          <w:delText xml:space="preserve"> Humane Livestock Handling Standards as text.</w:delText>
        </w:r>
      </w:del>
    </w:p>
    <w:p w:rsidR="000F44A3" w:rsidRPr="00871E1A" w:rsidDel="00D66FFA" w:rsidRDefault="000F44A3">
      <w:pPr>
        <w:pStyle w:val="h1"/>
        <w:rPr>
          <w:del w:id="11288" w:author="Caree2" w:date="2016-10-26T18:37:00Z"/>
          <w:sz w:val="22"/>
        </w:rPr>
        <w:pPrChange w:id="11289" w:author="Caree2" w:date="2016-10-28T06:24:00Z">
          <w:pPr>
            <w:shd w:val="clear" w:color="auto" w:fill="FFFFFF"/>
            <w:jc w:val="right"/>
          </w:pPr>
        </w:pPrChange>
      </w:pPr>
      <w:del w:id="11290" w:author="Caree2" w:date="2016-10-26T18:37:00Z">
        <w:r w:rsidRPr="00871E1A" w:rsidDel="00D66FFA">
          <w:rPr>
            <w:sz w:val="22"/>
          </w:rPr>
          <w:delText>Signed/Date___________________________________________</w:delText>
        </w:r>
      </w:del>
    </w:p>
    <w:p w:rsidR="000F44A3" w:rsidRPr="003D6C9B" w:rsidDel="00D66FFA" w:rsidRDefault="000F44A3">
      <w:pPr>
        <w:pStyle w:val="h1"/>
        <w:rPr>
          <w:del w:id="11291" w:author="Caree2" w:date="2016-10-26T18:37:00Z"/>
          <w:b/>
          <w:bCs/>
          <w:sz w:val="36"/>
        </w:rPr>
        <w:pPrChange w:id="11292" w:author="Caree2" w:date="2016-10-28T06:24:00Z">
          <w:pPr>
            <w:shd w:val="clear" w:color="auto" w:fill="FFFFFF"/>
            <w:ind w:left="90"/>
          </w:pPr>
        </w:pPrChange>
      </w:pPr>
      <w:del w:id="11293" w:author="Caree2" w:date="2016-10-26T18:37:00Z">
        <w:r w:rsidRPr="003D6C9B" w:rsidDel="00D66FFA">
          <w:rPr>
            <w:b/>
            <w:bCs/>
            <w:sz w:val="36"/>
          </w:rPr>
          <w:delText xml:space="preserve">Sample MPPU Personnel Training </w:delText>
        </w:r>
        <w:r w:rsidR="008275AE" w:rsidRPr="003D6C9B" w:rsidDel="00D66FFA">
          <w:rPr>
            <w:b/>
            <w:bCs/>
            <w:sz w:val="36"/>
          </w:rPr>
          <w:delText>and</w:delText>
        </w:r>
        <w:r w:rsidRPr="003D6C9B" w:rsidDel="00D66FFA">
          <w:rPr>
            <w:b/>
            <w:bCs/>
            <w:sz w:val="36"/>
          </w:rPr>
          <w:delText xml:space="preserve"> Observation Log: Equipment Operation, Maintenance </w:delText>
        </w:r>
        <w:r w:rsidR="008275AE" w:rsidRPr="003D6C9B" w:rsidDel="00D66FFA">
          <w:rPr>
            <w:b/>
            <w:bCs/>
            <w:sz w:val="36"/>
          </w:rPr>
          <w:delText>and</w:delText>
        </w:r>
        <w:r w:rsidRPr="003D6C9B" w:rsidDel="00D66FFA">
          <w:rPr>
            <w:b/>
            <w:bCs/>
            <w:sz w:val="36"/>
          </w:rPr>
          <w:delText xml:space="preserve"> Repair</w:delText>
        </w:r>
        <w:r w:rsidR="00350F7F" w:rsidRPr="003D6C9B" w:rsidDel="00D66FFA">
          <w:rPr>
            <w:b/>
            <w:bCs/>
            <w:sz w:val="36"/>
          </w:rPr>
          <w:delText xml:space="preserve"> </w:delText>
        </w:r>
      </w:del>
    </w:p>
    <w:p w:rsidR="000F44A3" w:rsidRPr="00871E1A" w:rsidDel="00D66FFA" w:rsidRDefault="000F44A3">
      <w:pPr>
        <w:pStyle w:val="h1"/>
        <w:rPr>
          <w:del w:id="11294" w:author="Caree2" w:date="2016-10-26T18:37:00Z"/>
          <w:sz w:val="32"/>
        </w:rPr>
        <w:pPrChange w:id="11295" w:author="Caree2" w:date="2016-10-28T06:24:00Z">
          <w:pPr>
            <w:shd w:val="clear" w:color="auto" w:fill="FFFFFF"/>
            <w:ind w:left="90"/>
          </w:pPr>
        </w:pPrChange>
      </w:pPr>
      <w:del w:id="11296" w:author="Caree2" w:date="2016-10-26T18:37:00Z">
        <w:r w:rsidRPr="00871E1A" w:rsidDel="00D66FFA">
          <w:rPr>
            <w:sz w:val="32"/>
          </w:rPr>
          <w:delText>(Use to document GMP 1)</w:delText>
        </w:r>
      </w:del>
    </w:p>
    <w:p w:rsidR="000F44A3" w:rsidRPr="00871E1A" w:rsidDel="00D66FFA" w:rsidRDefault="000F44A3">
      <w:pPr>
        <w:pStyle w:val="h1"/>
        <w:rPr>
          <w:del w:id="11297" w:author="Caree2" w:date="2016-10-26T18:37:00Z"/>
          <w:sz w:val="16"/>
        </w:rPr>
        <w:pPrChange w:id="11298" w:author="Caree2" w:date="2016-10-28T06:24:00Z">
          <w:pPr>
            <w:shd w:val="clear" w:color="auto" w:fill="FFFFFF"/>
          </w:pPr>
        </w:pPrChange>
      </w:pPr>
    </w:p>
    <w:tbl>
      <w:tblPr>
        <w:tblW w:w="13680" w:type="dxa"/>
        <w:tblInd w:w="-140" w:type="dxa"/>
        <w:tblLayout w:type="fixed"/>
        <w:tblCellMar>
          <w:left w:w="40" w:type="dxa"/>
          <w:right w:w="40" w:type="dxa"/>
        </w:tblCellMar>
        <w:tblLook w:val="0000" w:firstRow="0" w:lastRow="0" w:firstColumn="0" w:lastColumn="0" w:noHBand="0" w:noVBand="0"/>
      </w:tblPr>
      <w:tblGrid>
        <w:gridCol w:w="1980"/>
        <w:gridCol w:w="4590"/>
        <w:gridCol w:w="3210"/>
        <w:gridCol w:w="3900"/>
      </w:tblGrid>
      <w:tr w:rsidR="000F44A3" w:rsidRPr="00871E1A" w:rsidDel="00D66FFA" w:rsidTr="00D702B8">
        <w:trPr>
          <w:trHeight w:val="499"/>
          <w:del w:id="11299" w:author="Caree2" w:date="2016-10-26T18:37:00Z"/>
        </w:trPr>
        <w:tc>
          <w:tcPr>
            <w:tcW w:w="1980" w:type="dxa"/>
            <w:tcBorders>
              <w:top w:val="single" w:sz="6" w:space="0" w:color="auto"/>
              <w:left w:val="single" w:sz="6" w:space="0" w:color="auto"/>
              <w:bottom w:val="single" w:sz="6" w:space="0" w:color="auto"/>
              <w:right w:val="single" w:sz="6" w:space="0" w:color="auto"/>
            </w:tcBorders>
            <w:shd w:val="clear" w:color="auto" w:fill="E6E6E6"/>
          </w:tcPr>
          <w:p w:rsidR="000F44A3" w:rsidRPr="00871E1A" w:rsidDel="00D66FFA" w:rsidRDefault="000F44A3">
            <w:pPr>
              <w:pStyle w:val="h1"/>
              <w:rPr>
                <w:del w:id="11300" w:author="Caree2" w:date="2016-10-26T18:37:00Z"/>
                <w:sz w:val="16"/>
              </w:rPr>
              <w:pPrChange w:id="11301" w:author="Caree2" w:date="2016-10-28T06:24:00Z">
                <w:pPr>
                  <w:shd w:val="clear" w:color="auto" w:fill="FFFFFF"/>
                </w:pPr>
              </w:pPrChange>
            </w:pPr>
          </w:p>
          <w:p w:rsidR="000F44A3" w:rsidRPr="00871E1A" w:rsidDel="00D66FFA" w:rsidRDefault="000F44A3">
            <w:pPr>
              <w:pStyle w:val="h1"/>
              <w:rPr>
                <w:del w:id="11302" w:author="Caree2" w:date="2016-10-26T18:37:00Z"/>
              </w:rPr>
              <w:pPrChange w:id="11303" w:author="Caree2" w:date="2016-10-28T06:24:00Z">
                <w:pPr>
                  <w:pStyle w:val="Heading1"/>
                </w:pPr>
              </w:pPrChange>
            </w:pPr>
            <w:del w:id="11304" w:author="Caree2" w:date="2016-10-26T18:37:00Z">
              <w:r w:rsidRPr="00871E1A" w:rsidDel="00D66FFA">
                <w:delText>Training Date</w:delText>
              </w:r>
            </w:del>
          </w:p>
          <w:p w:rsidR="000F44A3" w:rsidRPr="00871E1A" w:rsidDel="00D66FFA" w:rsidRDefault="000F44A3">
            <w:pPr>
              <w:pStyle w:val="h1"/>
              <w:rPr>
                <w:del w:id="11305" w:author="Caree2" w:date="2016-10-26T18:37:00Z"/>
                <w:sz w:val="16"/>
              </w:rPr>
              <w:pPrChange w:id="11306"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307" w:author="Caree2" w:date="2016-10-26T18:37:00Z"/>
                <w:sz w:val="16"/>
                <w:szCs w:val="21"/>
              </w:rPr>
              <w:pPrChange w:id="11308" w:author="Caree2" w:date="2016-10-28T06:24:00Z">
                <w:pPr>
                  <w:shd w:val="clear" w:color="auto" w:fill="FFFFFF"/>
                </w:pPr>
              </w:pPrChange>
            </w:pPr>
          </w:p>
          <w:p w:rsidR="000F44A3" w:rsidRPr="00871E1A" w:rsidDel="00D66FFA" w:rsidRDefault="000F44A3">
            <w:pPr>
              <w:pStyle w:val="h1"/>
              <w:rPr>
                <w:del w:id="11309" w:author="Caree2" w:date="2016-10-26T18:37:00Z"/>
              </w:rPr>
              <w:pPrChange w:id="11310" w:author="Caree2" w:date="2016-10-28T06:24:00Z">
                <w:pPr>
                  <w:pStyle w:val="Heading2"/>
                  <w:jc w:val="center"/>
                </w:pPr>
              </w:pPrChange>
            </w:pPr>
            <w:del w:id="11311" w:author="Caree2" w:date="2016-10-26T18:37:00Z">
              <w:r w:rsidRPr="00871E1A" w:rsidDel="00D66FFA">
                <w:delText>Training Topic</w:delText>
              </w:r>
            </w:del>
          </w:p>
          <w:p w:rsidR="000F44A3" w:rsidRPr="00871E1A" w:rsidDel="00D66FFA" w:rsidRDefault="000F44A3">
            <w:pPr>
              <w:pStyle w:val="h1"/>
              <w:rPr>
                <w:del w:id="11312" w:author="Caree2" w:date="2016-10-26T18:37:00Z"/>
                <w:sz w:val="16"/>
              </w:rPr>
              <w:pPrChange w:id="11313"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314" w:author="Caree2" w:date="2016-10-26T18:37:00Z"/>
                <w:sz w:val="16"/>
                <w:szCs w:val="21"/>
              </w:rPr>
              <w:pPrChange w:id="11315" w:author="Caree2" w:date="2016-10-28T06:24:00Z">
                <w:pPr>
                  <w:shd w:val="clear" w:color="auto" w:fill="FFFFFF"/>
                </w:pPr>
              </w:pPrChange>
            </w:pPr>
          </w:p>
          <w:p w:rsidR="000F44A3" w:rsidRPr="00871E1A" w:rsidDel="00D66FFA" w:rsidRDefault="000F44A3">
            <w:pPr>
              <w:pStyle w:val="h1"/>
              <w:rPr>
                <w:del w:id="11316" w:author="Caree2" w:date="2016-10-26T18:37:00Z"/>
              </w:rPr>
              <w:pPrChange w:id="11317" w:author="Caree2" w:date="2016-10-28T06:24:00Z">
                <w:pPr>
                  <w:pStyle w:val="Heading2"/>
                  <w:jc w:val="center"/>
                </w:pPr>
              </w:pPrChange>
            </w:pPr>
            <w:del w:id="11318" w:author="Caree2" w:date="2016-10-26T18:37:00Z">
              <w:r w:rsidRPr="00871E1A" w:rsidDel="00D66FFA">
                <w:delText>Trainee(s)</w:delText>
              </w:r>
            </w:del>
          </w:p>
          <w:p w:rsidR="000F44A3" w:rsidRPr="00871E1A" w:rsidDel="00D66FFA" w:rsidRDefault="000F44A3">
            <w:pPr>
              <w:pStyle w:val="h1"/>
              <w:rPr>
                <w:del w:id="11319" w:author="Caree2" w:date="2016-10-26T18:37:00Z"/>
                <w:sz w:val="16"/>
              </w:rPr>
              <w:pPrChange w:id="11320"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321" w:author="Caree2" w:date="2016-10-26T18:37:00Z"/>
                <w:sz w:val="16"/>
                <w:szCs w:val="21"/>
              </w:rPr>
              <w:pPrChange w:id="11322" w:author="Caree2" w:date="2016-10-28T06:24:00Z">
                <w:pPr>
                  <w:shd w:val="clear" w:color="auto" w:fill="FFFFFF"/>
                </w:pPr>
              </w:pPrChange>
            </w:pPr>
          </w:p>
          <w:p w:rsidR="000F44A3" w:rsidRPr="00871E1A" w:rsidDel="00D66FFA" w:rsidRDefault="000F44A3">
            <w:pPr>
              <w:pStyle w:val="h1"/>
              <w:rPr>
                <w:del w:id="11323" w:author="Caree2" w:date="2016-10-26T18:37:00Z"/>
              </w:rPr>
              <w:pPrChange w:id="11324" w:author="Caree2" w:date="2016-10-28T06:24:00Z">
                <w:pPr>
                  <w:pStyle w:val="Heading2"/>
                  <w:jc w:val="center"/>
                </w:pPr>
              </w:pPrChange>
            </w:pPr>
            <w:del w:id="11325" w:author="Caree2" w:date="2016-10-26T18:37:00Z">
              <w:r w:rsidRPr="00871E1A" w:rsidDel="00D66FFA">
                <w:delText xml:space="preserve">Trained </w:delText>
              </w:r>
              <w:r w:rsidR="008275AE" w:rsidDel="00D66FFA">
                <w:delText>and</w:delText>
              </w:r>
              <w:r w:rsidRPr="00871E1A" w:rsidDel="00D66FFA">
                <w:delText xml:space="preserve"> Observed by:</w:delText>
              </w:r>
            </w:del>
          </w:p>
          <w:p w:rsidR="000F44A3" w:rsidRPr="00871E1A" w:rsidDel="00D66FFA" w:rsidRDefault="000F44A3">
            <w:pPr>
              <w:pStyle w:val="h1"/>
              <w:rPr>
                <w:del w:id="11326" w:author="Caree2" w:date="2016-10-26T18:37:00Z"/>
                <w:sz w:val="16"/>
              </w:rPr>
              <w:pPrChange w:id="11327" w:author="Caree2" w:date="2016-10-28T06:24:00Z">
                <w:pPr>
                  <w:shd w:val="clear" w:color="auto" w:fill="FFFFFF"/>
                </w:pPr>
              </w:pPrChange>
            </w:pPr>
          </w:p>
        </w:tc>
      </w:tr>
      <w:tr w:rsidR="000F44A3" w:rsidRPr="00871E1A" w:rsidDel="00D66FFA" w:rsidTr="00D702B8">
        <w:trPr>
          <w:trHeight w:val="470"/>
          <w:del w:id="11328"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329" w:author="Caree2" w:date="2016-10-26T18:37:00Z"/>
              </w:rPr>
              <w:pPrChange w:id="11330" w:author="Caree2" w:date="2016-10-28T06:24:00Z">
                <w:pPr>
                  <w:shd w:val="clear" w:color="auto" w:fill="FFFFFF"/>
                </w:pPr>
              </w:pPrChange>
            </w:pPr>
          </w:p>
          <w:p w:rsidR="000F44A3" w:rsidRPr="00871E1A" w:rsidDel="00D66FFA" w:rsidRDefault="000F44A3">
            <w:pPr>
              <w:pStyle w:val="h1"/>
              <w:rPr>
                <w:del w:id="11331" w:author="Caree2" w:date="2016-10-26T18:37:00Z"/>
              </w:rPr>
              <w:pPrChange w:id="11332"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333" w:author="Caree2" w:date="2016-10-26T18:37:00Z"/>
              </w:rPr>
              <w:pPrChange w:id="11334" w:author="Caree2" w:date="2016-10-28T06:24:00Z">
                <w:pPr>
                  <w:shd w:val="clear" w:color="auto" w:fill="FFFFFF"/>
                </w:pPr>
              </w:pPrChange>
            </w:pPr>
          </w:p>
          <w:p w:rsidR="000F44A3" w:rsidRPr="00871E1A" w:rsidDel="00D66FFA" w:rsidRDefault="000F44A3">
            <w:pPr>
              <w:pStyle w:val="h1"/>
              <w:rPr>
                <w:del w:id="11335" w:author="Caree2" w:date="2016-10-26T18:37:00Z"/>
              </w:rPr>
              <w:pPrChange w:id="11336" w:author="Caree2" w:date="2016-10-28T06:24:00Z">
                <w:pPr>
                  <w:shd w:val="clear" w:color="auto" w:fill="FFFFFF"/>
                </w:pPr>
              </w:pPrChange>
            </w:pPr>
            <w:del w:id="11337" w:author="Caree2" w:date="2016-10-26T18:37:00Z">
              <w:r w:rsidRPr="00871E1A" w:rsidDel="00D66FFA">
                <w:delText xml:space="preserve"> </w:delText>
              </w:r>
            </w:del>
          </w:p>
          <w:p w:rsidR="000F44A3" w:rsidRPr="00871E1A" w:rsidDel="00D66FFA" w:rsidRDefault="000F44A3">
            <w:pPr>
              <w:pStyle w:val="h1"/>
              <w:rPr>
                <w:del w:id="11338" w:author="Caree2" w:date="2016-10-26T18:37:00Z"/>
              </w:rPr>
              <w:pPrChange w:id="11339"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340" w:author="Caree2" w:date="2016-10-26T18:37:00Z"/>
              </w:rPr>
              <w:pPrChange w:id="11341" w:author="Caree2" w:date="2016-10-28T06:24:00Z">
                <w:pPr>
                  <w:shd w:val="clear" w:color="auto" w:fill="FFFFFF"/>
                </w:pPr>
              </w:pPrChange>
            </w:pPr>
          </w:p>
          <w:p w:rsidR="000F44A3" w:rsidRPr="00871E1A" w:rsidDel="00D66FFA" w:rsidRDefault="000F44A3">
            <w:pPr>
              <w:pStyle w:val="h1"/>
              <w:rPr>
                <w:del w:id="11342" w:author="Caree2" w:date="2016-10-26T18:37:00Z"/>
              </w:rPr>
              <w:pPrChange w:id="11343"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344" w:author="Caree2" w:date="2016-10-26T18:37:00Z"/>
              </w:rPr>
              <w:pPrChange w:id="11345" w:author="Caree2" w:date="2016-10-28T06:24:00Z">
                <w:pPr>
                  <w:shd w:val="clear" w:color="auto" w:fill="FFFFFF"/>
                </w:pPr>
              </w:pPrChange>
            </w:pPr>
          </w:p>
          <w:p w:rsidR="000F44A3" w:rsidRPr="00871E1A" w:rsidDel="00D66FFA" w:rsidRDefault="000F44A3">
            <w:pPr>
              <w:pStyle w:val="h1"/>
              <w:rPr>
                <w:del w:id="11346" w:author="Caree2" w:date="2016-10-26T18:37:00Z"/>
              </w:rPr>
              <w:pPrChange w:id="11347" w:author="Caree2" w:date="2016-10-28T06:24:00Z">
                <w:pPr>
                  <w:shd w:val="clear" w:color="auto" w:fill="FFFFFF"/>
                </w:pPr>
              </w:pPrChange>
            </w:pPr>
          </w:p>
        </w:tc>
      </w:tr>
      <w:tr w:rsidR="000F44A3" w:rsidRPr="00871E1A" w:rsidDel="00D66FFA" w:rsidTr="00D702B8">
        <w:trPr>
          <w:trHeight w:val="470"/>
          <w:del w:id="11348"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349" w:author="Caree2" w:date="2016-10-26T18:37:00Z"/>
              </w:rPr>
              <w:pPrChange w:id="11350" w:author="Caree2" w:date="2016-10-28T06:24:00Z">
                <w:pPr>
                  <w:shd w:val="clear" w:color="auto" w:fill="FFFFFF"/>
                </w:pPr>
              </w:pPrChange>
            </w:pPr>
          </w:p>
          <w:p w:rsidR="000F44A3" w:rsidRPr="00871E1A" w:rsidDel="00D66FFA" w:rsidRDefault="000F44A3">
            <w:pPr>
              <w:pStyle w:val="h1"/>
              <w:rPr>
                <w:del w:id="11351" w:author="Caree2" w:date="2016-10-26T18:37:00Z"/>
              </w:rPr>
              <w:pPrChange w:id="11352"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353" w:author="Caree2" w:date="2016-10-26T18:37:00Z"/>
              </w:rPr>
              <w:pPrChange w:id="11354" w:author="Caree2" w:date="2016-10-28T06:24:00Z">
                <w:pPr>
                  <w:shd w:val="clear" w:color="auto" w:fill="FFFFFF"/>
                </w:pPr>
              </w:pPrChange>
            </w:pPr>
          </w:p>
          <w:p w:rsidR="000F44A3" w:rsidRPr="00871E1A" w:rsidDel="00D66FFA" w:rsidRDefault="000F44A3">
            <w:pPr>
              <w:pStyle w:val="h1"/>
              <w:rPr>
                <w:del w:id="11355" w:author="Caree2" w:date="2016-10-26T18:37:00Z"/>
              </w:rPr>
              <w:pPrChange w:id="11356" w:author="Caree2" w:date="2016-10-28T06:24:00Z">
                <w:pPr>
                  <w:shd w:val="clear" w:color="auto" w:fill="FFFFFF"/>
                </w:pPr>
              </w:pPrChange>
            </w:pPr>
          </w:p>
          <w:p w:rsidR="000F44A3" w:rsidRPr="00871E1A" w:rsidDel="00D66FFA" w:rsidRDefault="001853D7">
            <w:pPr>
              <w:pStyle w:val="h1"/>
              <w:rPr>
                <w:del w:id="11357" w:author="Caree2" w:date="2016-10-26T18:37:00Z"/>
              </w:rPr>
              <w:pPrChange w:id="11358" w:author="Caree2" w:date="2016-10-28T06:24:00Z">
                <w:pPr>
                  <w:shd w:val="clear" w:color="auto" w:fill="FFFFFF"/>
                </w:pPr>
              </w:pPrChange>
            </w:pPr>
            <w:del w:id="11359" w:author="Caree2" w:date="2016-10-26T18:37:00Z">
              <w:r w:rsidDel="00D66FFA">
                <w:rPr>
                  <w:i w:val="0"/>
                  <w:noProof/>
                  <w:sz w:val="20"/>
                </w:rPr>
                <mc:AlternateContent>
                  <mc:Choice Requires="wps">
                    <w:drawing>
                      <wp:anchor distT="0" distB="0" distL="114300" distR="114300" simplePos="0" relativeHeight="251654144" behindDoc="0" locked="0" layoutInCell="1" allowOverlap="1" wp14:anchorId="47B76698" wp14:editId="61E7BF64">
                        <wp:simplePos x="0" y="0"/>
                        <wp:positionH relativeFrom="column">
                          <wp:posOffset>1346200</wp:posOffset>
                        </wp:positionH>
                        <wp:positionV relativeFrom="paragraph">
                          <wp:posOffset>148590</wp:posOffset>
                        </wp:positionV>
                        <wp:extent cx="3886200" cy="1143000"/>
                        <wp:effectExtent l="3175" t="0" r="0" b="3810"/>
                        <wp:wrapNone/>
                        <wp:docPr id="14"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62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26E" w:rsidRPr="001853D7" w:rsidRDefault="005B126E"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7" o:spid="_x0000_s1033" type="#_x0000_t202" style="position:absolute;left:0;text-align:left;margin-left:106pt;margin-top:11.7pt;width:306pt;height:90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" filled="f" stroked="f">
                        <v:textbox>
                          <w:txbxContent>
                            <w:p w:rsidR="005B126E" w:rsidRPr="001853D7" w:rsidRDefault="005B126E"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v:textbox>
                      </v:shape>
                    </w:pict>
                  </mc:Fallback>
                </mc:AlternateContent>
              </w:r>
            </w:del>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360" w:author="Caree2" w:date="2016-10-26T18:37:00Z"/>
              </w:rPr>
              <w:pPrChange w:id="11361" w:author="Caree2" w:date="2016-10-28T06:24:00Z">
                <w:pPr>
                  <w:shd w:val="clear" w:color="auto" w:fill="FFFFFF"/>
                </w:pPr>
              </w:pPrChange>
            </w:pPr>
          </w:p>
          <w:p w:rsidR="000F44A3" w:rsidRPr="00871E1A" w:rsidDel="00D66FFA" w:rsidRDefault="000F44A3">
            <w:pPr>
              <w:pStyle w:val="h1"/>
              <w:rPr>
                <w:del w:id="11362" w:author="Caree2" w:date="2016-10-26T18:37:00Z"/>
              </w:rPr>
              <w:pPrChange w:id="11363"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364" w:author="Caree2" w:date="2016-10-26T18:37:00Z"/>
              </w:rPr>
              <w:pPrChange w:id="11365" w:author="Caree2" w:date="2016-10-28T06:24:00Z">
                <w:pPr>
                  <w:shd w:val="clear" w:color="auto" w:fill="FFFFFF"/>
                </w:pPr>
              </w:pPrChange>
            </w:pPr>
          </w:p>
          <w:p w:rsidR="000F44A3" w:rsidRPr="00871E1A" w:rsidDel="00D66FFA" w:rsidRDefault="000F44A3">
            <w:pPr>
              <w:pStyle w:val="h1"/>
              <w:rPr>
                <w:del w:id="11366" w:author="Caree2" w:date="2016-10-26T18:37:00Z"/>
              </w:rPr>
              <w:pPrChange w:id="11367" w:author="Caree2" w:date="2016-10-28T06:24:00Z">
                <w:pPr>
                  <w:shd w:val="clear" w:color="auto" w:fill="FFFFFF"/>
                </w:pPr>
              </w:pPrChange>
            </w:pPr>
          </w:p>
        </w:tc>
      </w:tr>
      <w:tr w:rsidR="000F44A3" w:rsidRPr="00871E1A" w:rsidDel="00D66FFA" w:rsidTr="00D702B8">
        <w:trPr>
          <w:trHeight w:val="470"/>
          <w:del w:id="11368"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369" w:author="Caree2" w:date="2016-10-26T18:37:00Z"/>
              </w:rPr>
              <w:pPrChange w:id="11370" w:author="Caree2" w:date="2016-10-28T06:24:00Z">
                <w:pPr>
                  <w:shd w:val="clear" w:color="auto" w:fill="FFFFFF"/>
                </w:pPr>
              </w:pPrChange>
            </w:pPr>
          </w:p>
          <w:p w:rsidR="000F44A3" w:rsidRPr="00871E1A" w:rsidDel="00D66FFA" w:rsidRDefault="000F44A3">
            <w:pPr>
              <w:pStyle w:val="h1"/>
              <w:rPr>
                <w:del w:id="11371" w:author="Caree2" w:date="2016-10-26T18:37:00Z"/>
              </w:rPr>
              <w:pPrChange w:id="11372"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373" w:author="Caree2" w:date="2016-10-26T18:37:00Z"/>
              </w:rPr>
              <w:pPrChange w:id="11374" w:author="Caree2" w:date="2016-10-28T06:24:00Z">
                <w:pPr>
                  <w:shd w:val="clear" w:color="auto" w:fill="FFFFFF"/>
                </w:pPr>
              </w:pPrChange>
            </w:pPr>
          </w:p>
          <w:p w:rsidR="000F44A3" w:rsidRPr="00871E1A" w:rsidDel="00D66FFA" w:rsidRDefault="000F44A3">
            <w:pPr>
              <w:pStyle w:val="h1"/>
              <w:rPr>
                <w:del w:id="11375" w:author="Caree2" w:date="2016-10-26T18:37:00Z"/>
              </w:rPr>
              <w:pPrChange w:id="11376" w:author="Caree2" w:date="2016-10-28T06:24:00Z">
                <w:pPr>
                  <w:shd w:val="clear" w:color="auto" w:fill="FFFFFF"/>
                </w:pPr>
              </w:pPrChange>
            </w:pPr>
          </w:p>
          <w:p w:rsidR="000F44A3" w:rsidRPr="00871E1A" w:rsidDel="00D66FFA" w:rsidRDefault="000F44A3">
            <w:pPr>
              <w:pStyle w:val="h1"/>
              <w:rPr>
                <w:del w:id="11377" w:author="Caree2" w:date="2016-10-26T18:37:00Z"/>
              </w:rPr>
              <w:pPrChange w:id="11378"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379" w:author="Caree2" w:date="2016-10-26T18:37:00Z"/>
              </w:rPr>
              <w:pPrChange w:id="11380" w:author="Caree2" w:date="2016-10-28T06:24:00Z">
                <w:pPr>
                  <w:shd w:val="clear" w:color="auto" w:fill="FFFFFF"/>
                </w:pPr>
              </w:pPrChange>
            </w:pPr>
          </w:p>
          <w:p w:rsidR="000F44A3" w:rsidRPr="00871E1A" w:rsidDel="00D66FFA" w:rsidRDefault="000F44A3">
            <w:pPr>
              <w:pStyle w:val="h1"/>
              <w:rPr>
                <w:del w:id="11381" w:author="Caree2" w:date="2016-10-26T18:37:00Z"/>
              </w:rPr>
              <w:pPrChange w:id="11382"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383" w:author="Caree2" w:date="2016-10-26T18:37:00Z"/>
              </w:rPr>
              <w:pPrChange w:id="11384" w:author="Caree2" w:date="2016-10-28T06:24:00Z">
                <w:pPr>
                  <w:shd w:val="clear" w:color="auto" w:fill="FFFFFF"/>
                </w:pPr>
              </w:pPrChange>
            </w:pPr>
          </w:p>
          <w:p w:rsidR="000F44A3" w:rsidRPr="00871E1A" w:rsidDel="00D66FFA" w:rsidRDefault="000F44A3">
            <w:pPr>
              <w:pStyle w:val="h1"/>
              <w:rPr>
                <w:del w:id="11385" w:author="Caree2" w:date="2016-10-26T18:37:00Z"/>
              </w:rPr>
              <w:pPrChange w:id="11386" w:author="Caree2" w:date="2016-10-28T06:24:00Z">
                <w:pPr>
                  <w:shd w:val="clear" w:color="auto" w:fill="FFFFFF"/>
                </w:pPr>
              </w:pPrChange>
            </w:pPr>
          </w:p>
        </w:tc>
      </w:tr>
      <w:tr w:rsidR="000F44A3" w:rsidRPr="00871E1A" w:rsidDel="00D66FFA" w:rsidTr="00D702B8">
        <w:trPr>
          <w:trHeight w:val="470"/>
          <w:del w:id="11387"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388" w:author="Caree2" w:date="2016-10-26T18:37:00Z"/>
              </w:rPr>
              <w:pPrChange w:id="11389" w:author="Caree2" w:date="2016-10-28T06:24:00Z">
                <w:pPr>
                  <w:shd w:val="clear" w:color="auto" w:fill="FFFFFF"/>
                </w:pPr>
              </w:pPrChange>
            </w:pPr>
          </w:p>
          <w:p w:rsidR="000F44A3" w:rsidRPr="00871E1A" w:rsidDel="00D66FFA" w:rsidRDefault="000F44A3">
            <w:pPr>
              <w:pStyle w:val="h1"/>
              <w:rPr>
                <w:del w:id="11390" w:author="Caree2" w:date="2016-10-26T18:37:00Z"/>
              </w:rPr>
              <w:pPrChange w:id="11391"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392" w:author="Caree2" w:date="2016-10-26T18:37:00Z"/>
              </w:rPr>
              <w:pPrChange w:id="11393" w:author="Caree2" w:date="2016-10-28T06:24:00Z">
                <w:pPr>
                  <w:shd w:val="clear" w:color="auto" w:fill="FFFFFF"/>
                </w:pPr>
              </w:pPrChange>
            </w:pPr>
          </w:p>
          <w:p w:rsidR="000F44A3" w:rsidRPr="00871E1A" w:rsidDel="00D66FFA" w:rsidRDefault="000F44A3">
            <w:pPr>
              <w:pStyle w:val="h1"/>
              <w:rPr>
                <w:del w:id="11394" w:author="Caree2" w:date="2016-10-26T18:37:00Z"/>
              </w:rPr>
              <w:pPrChange w:id="11395" w:author="Caree2" w:date="2016-10-28T06:24:00Z">
                <w:pPr>
                  <w:shd w:val="clear" w:color="auto" w:fill="FFFFFF"/>
                </w:pPr>
              </w:pPrChange>
            </w:pPr>
          </w:p>
          <w:p w:rsidR="000F44A3" w:rsidRPr="00871E1A" w:rsidDel="00D66FFA" w:rsidRDefault="000F44A3">
            <w:pPr>
              <w:pStyle w:val="h1"/>
              <w:rPr>
                <w:del w:id="11396" w:author="Caree2" w:date="2016-10-26T18:37:00Z"/>
              </w:rPr>
              <w:pPrChange w:id="11397"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398" w:author="Caree2" w:date="2016-10-26T18:37:00Z"/>
              </w:rPr>
              <w:pPrChange w:id="11399" w:author="Caree2" w:date="2016-10-28T06:24:00Z">
                <w:pPr>
                  <w:shd w:val="clear" w:color="auto" w:fill="FFFFFF"/>
                </w:pPr>
              </w:pPrChange>
            </w:pPr>
          </w:p>
          <w:p w:rsidR="000F44A3" w:rsidRPr="00871E1A" w:rsidDel="00D66FFA" w:rsidRDefault="000F44A3">
            <w:pPr>
              <w:pStyle w:val="h1"/>
              <w:rPr>
                <w:del w:id="11400" w:author="Caree2" w:date="2016-10-26T18:37:00Z"/>
              </w:rPr>
              <w:pPrChange w:id="11401"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402" w:author="Caree2" w:date="2016-10-26T18:37:00Z"/>
              </w:rPr>
              <w:pPrChange w:id="11403" w:author="Caree2" w:date="2016-10-28T06:24:00Z">
                <w:pPr>
                  <w:shd w:val="clear" w:color="auto" w:fill="FFFFFF"/>
                </w:pPr>
              </w:pPrChange>
            </w:pPr>
          </w:p>
          <w:p w:rsidR="000F44A3" w:rsidRPr="00871E1A" w:rsidDel="00D66FFA" w:rsidRDefault="000F44A3">
            <w:pPr>
              <w:pStyle w:val="h1"/>
              <w:rPr>
                <w:del w:id="11404" w:author="Caree2" w:date="2016-10-26T18:37:00Z"/>
              </w:rPr>
              <w:pPrChange w:id="11405" w:author="Caree2" w:date="2016-10-28T06:24:00Z">
                <w:pPr>
                  <w:shd w:val="clear" w:color="auto" w:fill="FFFFFF"/>
                </w:pPr>
              </w:pPrChange>
            </w:pPr>
          </w:p>
        </w:tc>
      </w:tr>
      <w:tr w:rsidR="000F44A3" w:rsidRPr="00871E1A" w:rsidDel="00D66FFA" w:rsidTr="00D702B8">
        <w:trPr>
          <w:trHeight w:val="470"/>
          <w:del w:id="11406"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407" w:author="Caree2" w:date="2016-10-26T18:37:00Z"/>
              </w:rPr>
              <w:pPrChange w:id="11408" w:author="Caree2" w:date="2016-10-28T06:24:00Z">
                <w:pPr>
                  <w:shd w:val="clear" w:color="auto" w:fill="FFFFFF"/>
                </w:pPr>
              </w:pPrChange>
            </w:pPr>
          </w:p>
          <w:p w:rsidR="000F44A3" w:rsidRPr="00871E1A" w:rsidDel="00D66FFA" w:rsidRDefault="000F44A3">
            <w:pPr>
              <w:pStyle w:val="h1"/>
              <w:rPr>
                <w:del w:id="11409" w:author="Caree2" w:date="2016-10-26T18:37:00Z"/>
              </w:rPr>
              <w:pPrChange w:id="11410"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411" w:author="Caree2" w:date="2016-10-26T18:37:00Z"/>
              </w:rPr>
              <w:pPrChange w:id="11412" w:author="Caree2" w:date="2016-10-28T06:24:00Z">
                <w:pPr>
                  <w:shd w:val="clear" w:color="auto" w:fill="FFFFFF"/>
                </w:pPr>
              </w:pPrChange>
            </w:pPr>
          </w:p>
          <w:p w:rsidR="000F44A3" w:rsidRPr="00871E1A" w:rsidDel="00D66FFA" w:rsidRDefault="000F44A3">
            <w:pPr>
              <w:pStyle w:val="h1"/>
              <w:rPr>
                <w:del w:id="11413" w:author="Caree2" w:date="2016-10-26T18:37:00Z"/>
              </w:rPr>
              <w:pPrChange w:id="11414" w:author="Caree2" w:date="2016-10-28T06:24:00Z">
                <w:pPr>
                  <w:shd w:val="clear" w:color="auto" w:fill="FFFFFF"/>
                </w:pPr>
              </w:pPrChange>
            </w:pPr>
          </w:p>
          <w:p w:rsidR="000F44A3" w:rsidRPr="00871E1A" w:rsidDel="00D66FFA" w:rsidRDefault="000F44A3">
            <w:pPr>
              <w:pStyle w:val="h1"/>
              <w:rPr>
                <w:del w:id="11415" w:author="Caree2" w:date="2016-10-26T18:37:00Z"/>
              </w:rPr>
              <w:pPrChange w:id="11416"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417" w:author="Caree2" w:date="2016-10-26T18:37:00Z"/>
              </w:rPr>
              <w:pPrChange w:id="11418" w:author="Caree2" w:date="2016-10-28T06:24:00Z">
                <w:pPr>
                  <w:shd w:val="clear" w:color="auto" w:fill="FFFFFF"/>
                </w:pPr>
              </w:pPrChange>
            </w:pPr>
          </w:p>
          <w:p w:rsidR="000F44A3" w:rsidRPr="00871E1A" w:rsidDel="00D66FFA" w:rsidRDefault="000F44A3">
            <w:pPr>
              <w:pStyle w:val="h1"/>
              <w:rPr>
                <w:del w:id="11419" w:author="Caree2" w:date="2016-10-26T18:37:00Z"/>
              </w:rPr>
              <w:pPrChange w:id="11420"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421" w:author="Caree2" w:date="2016-10-26T18:37:00Z"/>
              </w:rPr>
              <w:pPrChange w:id="11422" w:author="Caree2" w:date="2016-10-28T06:24:00Z">
                <w:pPr>
                  <w:shd w:val="clear" w:color="auto" w:fill="FFFFFF"/>
                </w:pPr>
              </w:pPrChange>
            </w:pPr>
          </w:p>
          <w:p w:rsidR="000F44A3" w:rsidRPr="00871E1A" w:rsidDel="00D66FFA" w:rsidRDefault="000F44A3">
            <w:pPr>
              <w:pStyle w:val="h1"/>
              <w:rPr>
                <w:del w:id="11423" w:author="Caree2" w:date="2016-10-26T18:37:00Z"/>
              </w:rPr>
              <w:pPrChange w:id="11424" w:author="Caree2" w:date="2016-10-28T06:24:00Z">
                <w:pPr>
                  <w:shd w:val="clear" w:color="auto" w:fill="FFFFFF"/>
                </w:pPr>
              </w:pPrChange>
            </w:pPr>
          </w:p>
        </w:tc>
      </w:tr>
      <w:tr w:rsidR="000F44A3" w:rsidRPr="00871E1A" w:rsidDel="00D66FFA" w:rsidTr="00D702B8">
        <w:trPr>
          <w:trHeight w:val="470"/>
          <w:del w:id="11425"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426" w:author="Caree2" w:date="2016-10-26T18:37:00Z"/>
              </w:rPr>
              <w:pPrChange w:id="11427" w:author="Caree2" w:date="2016-10-28T06:24:00Z">
                <w:pPr>
                  <w:shd w:val="clear" w:color="auto" w:fill="FFFFFF"/>
                </w:pPr>
              </w:pPrChange>
            </w:pPr>
          </w:p>
          <w:p w:rsidR="000F44A3" w:rsidRPr="00871E1A" w:rsidDel="00D66FFA" w:rsidRDefault="000F44A3">
            <w:pPr>
              <w:pStyle w:val="h1"/>
              <w:rPr>
                <w:del w:id="11428" w:author="Caree2" w:date="2016-10-26T18:37:00Z"/>
              </w:rPr>
              <w:pPrChange w:id="11429"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430" w:author="Caree2" w:date="2016-10-26T18:37:00Z"/>
              </w:rPr>
              <w:pPrChange w:id="11431" w:author="Caree2" w:date="2016-10-28T06:24:00Z">
                <w:pPr>
                  <w:shd w:val="clear" w:color="auto" w:fill="FFFFFF"/>
                </w:pPr>
              </w:pPrChange>
            </w:pPr>
          </w:p>
          <w:p w:rsidR="000F44A3" w:rsidRPr="00871E1A" w:rsidDel="00D66FFA" w:rsidRDefault="000F44A3">
            <w:pPr>
              <w:pStyle w:val="h1"/>
              <w:rPr>
                <w:del w:id="11432" w:author="Caree2" w:date="2016-10-26T18:37:00Z"/>
              </w:rPr>
              <w:pPrChange w:id="11433" w:author="Caree2" w:date="2016-10-28T06:24:00Z">
                <w:pPr>
                  <w:shd w:val="clear" w:color="auto" w:fill="FFFFFF"/>
                </w:pPr>
              </w:pPrChange>
            </w:pPr>
          </w:p>
          <w:p w:rsidR="000F44A3" w:rsidRPr="00871E1A" w:rsidDel="00D66FFA" w:rsidRDefault="000F44A3">
            <w:pPr>
              <w:pStyle w:val="h1"/>
              <w:rPr>
                <w:del w:id="11434" w:author="Caree2" w:date="2016-10-26T18:37:00Z"/>
              </w:rPr>
              <w:pPrChange w:id="11435"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436" w:author="Caree2" w:date="2016-10-26T18:37:00Z"/>
              </w:rPr>
              <w:pPrChange w:id="11437" w:author="Caree2" w:date="2016-10-28T06:24:00Z">
                <w:pPr>
                  <w:shd w:val="clear" w:color="auto" w:fill="FFFFFF"/>
                </w:pPr>
              </w:pPrChange>
            </w:pPr>
          </w:p>
          <w:p w:rsidR="000F44A3" w:rsidRPr="00871E1A" w:rsidDel="00D66FFA" w:rsidRDefault="000F44A3">
            <w:pPr>
              <w:pStyle w:val="h1"/>
              <w:rPr>
                <w:del w:id="11438" w:author="Caree2" w:date="2016-10-26T18:37:00Z"/>
              </w:rPr>
              <w:pPrChange w:id="11439"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440" w:author="Caree2" w:date="2016-10-26T18:37:00Z"/>
              </w:rPr>
              <w:pPrChange w:id="11441" w:author="Caree2" w:date="2016-10-28T06:24:00Z">
                <w:pPr>
                  <w:shd w:val="clear" w:color="auto" w:fill="FFFFFF"/>
                </w:pPr>
              </w:pPrChange>
            </w:pPr>
          </w:p>
          <w:p w:rsidR="000F44A3" w:rsidRPr="00871E1A" w:rsidDel="00D66FFA" w:rsidRDefault="000F44A3">
            <w:pPr>
              <w:pStyle w:val="h1"/>
              <w:rPr>
                <w:del w:id="11442" w:author="Caree2" w:date="2016-10-26T18:37:00Z"/>
              </w:rPr>
              <w:pPrChange w:id="11443" w:author="Caree2" w:date="2016-10-28T06:24:00Z">
                <w:pPr>
                  <w:shd w:val="clear" w:color="auto" w:fill="FFFFFF"/>
                </w:pPr>
              </w:pPrChange>
            </w:pPr>
          </w:p>
        </w:tc>
      </w:tr>
      <w:tr w:rsidR="000F44A3" w:rsidRPr="00871E1A" w:rsidDel="00D66FFA" w:rsidTr="00D702B8">
        <w:trPr>
          <w:trHeight w:val="470"/>
          <w:del w:id="11444" w:author="Caree2" w:date="2016-10-26T18:37:00Z"/>
        </w:trPr>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445" w:author="Caree2" w:date="2016-10-26T18:37:00Z"/>
              </w:rPr>
              <w:pPrChange w:id="11446" w:author="Caree2" w:date="2016-10-28T06:24:00Z">
                <w:pPr>
                  <w:shd w:val="clear" w:color="auto" w:fill="FFFFFF"/>
                </w:pPr>
              </w:pPrChange>
            </w:pPr>
          </w:p>
          <w:p w:rsidR="000F44A3" w:rsidRPr="00871E1A" w:rsidDel="00D66FFA" w:rsidRDefault="000F44A3">
            <w:pPr>
              <w:pStyle w:val="h1"/>
              <w:rPr>
                <w:del w:id="11447" w:author="Caree2" w:date="2016-10-26T18:37:00Z"/>
              </w:rPr>
              <w:pPrChange w:id="11448" w:author="Caree2" w:date="2016-10-28T06:24:00Z">
                <w:pPr>
                  <w:shd w:val="clear" w:color="auto" w:fill="FFFFFF"/>
                </w:pPr>
              </w:pPrChange>
            </w:pPr>
          </w:p>
        </w:tc>
        <w:tc>
          <w:tcPr>
            <w:tcW w:w="45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449" w:author="Caree2" w:date="2016-10-26T18:37:00Z"/>
              </w:rPr>
              <w:pPrChange w:id="11450" w:author="Caree2" w:date="2016-10-28T06:24:00Z">
                <w:pPr>
                  <w:shd w:val="clear" w:color="auto" w:fill="FFFFFF"/>
                </w:pPr>
              </w:pPrChange>
            </w:pPr>
          </w:p>
          <w:p w:rsidR="000F44A3" w:rsidRPr="00871E1A" w:rsidDel="00D66FFA" w:rsidRDefault="000F44A3">
            <w:pPr>
              <w:pStyle w:val="h1"/>
              <w:rPr>
                <w:del w:id="11451" w:author="Caree2" w:date="2016-10-26T18:37:00Z"/>
              </w:rPr>
              <w:pPrChange w:id="11452" w:author="Caree2" w:date="2016-10-28T06:24:00Z">
                <w:pPr>
                  <w:shd w:val="clear" w:color="auto" w:fill="FFFFFF"/>
                </w:pPr>
              </w:pPrChange>
            </w:pPr>
          </w:p>
          <w:p w:rsidR="000F44A3" w:rsidRPr="00871E1A" w:rsidDel="00D66FFA" w:rsidRDefault="000F44A3">
            <w:pPr>
              <w:pStyle w:val="h1"/>
              <w:rPr>
                <w:del w:id="11453" w:author="Caree2" w:date="2016-10-26T18:37:00Z"/>
              </w:rPr>
              <w:pPrChange w:id="11454" w:author="Caree2" w:date="2016-10-28T06:24:00Z">
                <w:pPr>
                  <w:shd w:val="clear" w:color="auto" w:fill="FFFFFF"/>
                </w:pPr>
              </w:pPrChange>
            </w:pPr>
          </w:p>
        </w:tc>
        <w:tc>
          <w:tcPr>
            <w:tcW w:w="321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455" w:author="Caree2" w:date="2016-10-26T18:37:00Z"/>
              </w:rPr>
              <w:pPrChange w:id="11456" w:author="Caree2" w:date="2016-10-28T06:24:00Z">
                <w:pPr>
                  <w:shd w:val="clear" w:color="auto" w:fill="FFFFFF"/>
                </w:pPr>
              </w:pPrChange>
            </w:pPr>
          </w:p>
          <w:p w:rsidR="000F44A3" w:rsidRPr="00871E1A" w:rsidDel="00D66FFA" w:rsidRDefault="000F44A3">
            <w:pPr>
              <w:pStyle w:val="h1"/>
              <w:rPr>
                <w:del w:id="11457" w:author="Caree2" w:date="2016-10-26T18:37:00Z"/>
              </w:rPr>
              <w:pPrChange w:id="11458" w:author="Caree2" w:date="2016-10-28T06:24:00Z">
                <w:pPr>
                  <w:shd w:val="clear" w:color="auto" w:fill="FFFFFF"/>
                </w:pPr>
              </w:pPrChange>
            </w:pPr>
          </w:p>
        </w:tc>
        <w:tc>
          <w:tcPr>
            <w:tcW w:w="3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459" w:author="Caree2" w:date="2016-10-26T18:37:00Z"/>
              </w:rPr>
              <w:pPrChange w:id="11460" w:author="Caree2" w:date="2016-10-28T06:24:00Z">
                <w:pPr>
                  <w:shd w:val="clear" w:color="auto" w:fill="FFFFFF"/>
                </w:pPr>
              </w:pPrChange>
            </w:pPr>
          </w:p>
          <w:p w:rsidR="000F44A3" w:rsidRPr="00871E1A" w:rsidDel="00D66FFA" w:rsidRDefault="000F44A3">
            <w:pPr>
              <w:pStyle w:val="h1"/>
              <w:rPr>
                <w:del w:id="11461" w:author="Caree2" w:date="2016-10-26T18:37:00Z"/>
              </w:rPr>
              <w:pPrChange w:id="11462" w:author="Caree2" w:date="2016-10-28T06:24:00Z">
                <w:pPr>
                  <w:shd w:val="clear" w:color="auto" w:fill="FFFFFF"/>
                </w:pPr>
              </w:pPrChange>
            </w:pPr>
          </w:p>
        </w:tc>
      </w:tr>
    </w:tbl>
    <w:p w:rsidR="000F44A3" w:rsidRPr="00871E1A" w:rsidDel="00D66FFA" w:rsidRDefault="000F44A3">
      <w:pPr>
        <w:pStyle w:val="h1"/>
        <w:rPr>
          <w:del w:id="11463" w:author="Caree2" w:date="2016-10-26T18:37:00Z"/>
        </w:rPr>
        <w:pPrChange w:id="11464" w:author="Caree2" w:date="2016-10-28T06:24:00Z">
          <w:pPr>
            <w:shd w:val="clear" w:color="auto" w:fill="FFFFFF"/>
          </w:pPr>
        </w:pPrChange>
      </w:pPr>
    </w:p>
    <w:p w:rsidR="000F44A3" w:rsidRPr="00871E1A" w:rsidDel="00D66FFA" w:rsidRDefault="000F44A3">
      <w:pPr>
        <w:pStyle w:val="h1"/>
        <w:rPr>
          <w:del w:id="11465" w:author="Caree2" w:date="2016-10-26T18:37:00Z"/>
        </w:rPr>
        <w:pPrChange w:id="11466" w:author="Caree2" w:date="2016-10-28T06:24:00Z">
          <w:pPr>
            <w:shd w:val="clear" w:color="auto" w:fill="FFFFFF"/>
          </w:pPr>
        </w:pPrChange>
      </w:pPr>
      <w:del w:id="11467" w:author="Caree2" w:date="2016-10-26T18:37:00Z">
        <w:r w:rsidRPr="00871E1A" w:rsidDel="00D66FFA">
          <w:delText xml:space="preserve">Training Topic: (Principles </w:delText>
        </w:r>
        <w:r w:rsidR="008275AE" w:rsidDel="00D66FFA">
          <w:delText>and</w:delText>
        </w:r>
        <w:r w:rsidRPr="00871E1A" w:rsidDel="00D66FFA">
          <w:delText xml:space="preserve"> Practice):</w:delText>
        </w:r>
      </w:del>
    </w:p>
    <w:p w:rsidR="000F44A3" w:rsidRPr="00871E1A" w:rsidDel="00D66FFA" w:rsidRDefault="000F44A3">
      <w:pPr>
        <w:pStyle w:val="h1"/>
        <w:rPr>
          <w:del w:id="11468" w:author="Caree2" w:date="2016-10-26T18:37:00Z"/>
        </w:rPr>
        <w:pPrChange w:id="11469" w:author="Caree2" w:date="2016-10-28T06:24:00Z">
          <w:pPr>
            <w:shd w:val="clear" w:color="auto" w:fill="FFFFFF"/>
          </w:pPr>
        </w:pPrChange>
      </w:pPr>
      <w:del w:id="11470" w:author="Caree2" w:date="2016-10-26T18:37:00Z">
        <w:r w:rsidRPr="00871E1A" w:rsidDel="00D66FFA">
          <w:tab/>
          <w:delText>Include MPPU Bio-Security Protocol as text.</w:delText>
        </w:r>
      </w:del>
    </w:p>
    <w:p w:rsidR="000F44A3" w:rsidRPr="00871E1A" w:rsidDel="00D66FFA" w:rsidRDefault="000F44A3">
      <w:pPr>
        <w:pStyle w:val="h1"/>
        <w:rPr>
          <w:del w:id="11471" w:author="Caree2" w:date="2016-10-26T18:37:00Z"/>
          <w:sz w:val="22"/>
        </w:rPr>
        <w:pPrChange w:id="11472" w:author="Caree2" w:date="2016-10-28T06:24:00Z">
          <w:pPr>
            <w:shd w:val="clear" w:color="auto" w:fill="FFFFFF"/>
            <w:jc w:val="right"/>
          </w:pPr>
        </w:pPrChange>
      </w:pPr>
      <w:del w:id="11473" w:author="Caree2" w:date="2016-10-26T18:37:00Z">
        <w:r w:rsidRPr="00871E1A" w:rsidDel="00D66FFA">
          <w:rPr>
            <w:sz w:val="22"/>
          </w:rPr>
          <w:delText>Signed/Date___________________________________________</w:delText>
        </w:r>
      </w:del>
    </w:p>
    <w:p w:rsidR="000F44A3" w:rsidRPr="00871E1A" w:rsidDel="00D66FFA" w:rsidRDefault="000F44A3">
      <w:pPr>
        <w:pStyle w:val="h1"/>
        <w:rPr>
          <w:del w:id="11474" w:author="Caree2" w:date="2016-10-26T18:37:00Z"/>
        </w:rPr>
        <w:pPrChange w:id="11475" w:author="Caree2" w:date="2016-10-28T06:24:00Z">
          <w:pPr>
            <w:shd w:val="clear" w:color="auto" w:fill="FFFFFF"/>
            <w:jc w:val="right"/>
          </w:pPr>
        </w:pPrChange>
      </w:pPr>
    </w:p>
    <w:p w:rsidR="000F44A3" w:rsidRPr="00871E1A" w:rsidDel="00682868" w:rsidRDefault="000F44A3">
      <w:pPr>
        <w:pStyle w:val="h1"/>
        <w:rPr>
          <w:del w:id="11476" w:author="Caree2" w:date="2016-10-28T06:24:00Z"/>
          <w:i w:val="0"/>
        </w:rPr>
        <w:sectPr w:rsidR="000F44A3" w:rsidRPr="00871E1A" w:rsidDel="00682868" w:rsidSect="00682868">
          <w:headerReference w:type="even" r:id="rId40"/>
          <w:footerReference w:type="even" r:id="rId41"/>
          <w:headerReference w:type="first" r:id="rId42"/>
          <w:pgSz w:w="12240" w:h="15840" w:orient="portrait" w:code="1"/>
          <w:pgMar w:top="1440" w:right="1440" w:bottom="1152" w:left="1152" w:header="720" w:footer="720" w:gutter="0"/>
          <w:pgNumType w:start="29"/>
          <w:cols w:space="720"/>
          <w:docGrid w:linePitch="360"/>
          <w:sectPrChange w:id="11477" w:author="Caree2" w:date="2016-10-28T06:24:00Z">
            <w:sectPr w:rsidR="000F44A3" w:rsidRPr="00871E1A" w:rsidDel="00682868" w:rsidSect="00682868">
              <w:pgSz w:w="15840" w:h="12240" w:orient="landscape"/>
              <w:pgMar w:top="1440" w:right="1152" w:bottom="1152" w:left="1440" w:header="720" w:footer="720" w:gutter="0"/>
            </w:sectPr>
          </w:sectPrChange>
        </w:sectPr>
        <w:pPrChange w:id="11478" w:author="Caree2" w:date="2016-10-28T06:24:00Z">
          <w:pPr>
            <w:pStyle w:val="Heading9"/>
          </w:pPr>
        </w:pPrChange>
      </w:pPr>
    </w:p>
    <w:p w:rsidR="000F44A3" w:rsidRPr="003D6C9B" w:rsidDel="00D66FFA" w:rsidRDefault="000F44A3">
      <w:pPr>
        <w:pStyle w:val="h1"/>
        <w:rPr>
          <w:del w:id="11479" w:author="Caree2" w:date="2016-10-26T18:38:00Z"/>
          <w:sz w:val="36"/>
        </w:rPr>
        <w:pPrChange w:id="11480" w:author="Caree2" w:date="2016-10-28T06:24:00Z">
          <w:pPr>
            <w:pStyle w:val="Heading9"/>
          </w:pPr>
        </w:pPrChange>
      </w:pPr>
      <w:del w:id="11481" w:author="Caree2" w:date="2016-10-26T18:38:00Z">
        <w:r w:rsidRPr="003D6C9B" w:rsidDel="00D66FFA">
          <w:rPr>
            <w:sz w:val="36"/>
          </w:rPr>
          <w:delText xml:space="preserve">Sample Monthly Log: Farm Site Inspection </w:delText>
        </w:r>
        <w:r w:rsidR="008275AE" w:rsidRPr="003D6C9B" w:rsidDel="00D66FFA">
          <w:rPr>
            <w:sz w:val="36"/>
          </w:rPr>
          <w:delText>and</w:delText>
        </w:r>
        <w:r w:rsidRPr="003D6C9B" w:rsidDel="00D66FFA">
          <w:rPr>
            <w:sz w:val="36"/>
          </w:rPr>
          <w:delText xml:space="preserve"> Pest Control </w:delText>
        </w:r>
      </w:del>
    </w:p>
    <w:p w:rsidR="000F44A3" w:rsidRPr="00871E1A" w:rsidDel="00D66FFA" w:rsidRDefault="000F44A3">
      <w:pPr>
        <w:pStyle w:val="h1"/>
        <w:rPr>
          <w:del w:id="11482" w:author="Caree2" w:date="2016-10-26T18:38:00Z"/>
        </w:rPr>
        <w:pPrChange w:id="11483" w:author="Caree2" w:date="2016-10-28T06:24:00Z">
          <w:pPr>
            <w:shd w:val="clear" w:color="auto" w:fill="FFFFFF"/>
          </w:pPr>
        </w:pPrChange>
      </w:pPr>
      <w:del w:id="11484" w:author="Caree2" w:date="2016-10-26T18:38:00Z">
        <w:r w:rsidRPr="00871E1A" w:rsidDel="00D66FFA">
          <w:delText>(Use to document SOP 1)</w:delText>
        </w:r>
      </w:del>
    </w:p>
    <w:p w:rsidR="000F44A3" w:rsidRPr="00871E1A" w:rsidDel="00D66FFA" w:rsidRDefault="000F44A3">
      <w:pPr>
        <w:pStyle w:val="h1"/>
        <w:rPr>
          <w:del w:id="11485" w:author="Caree2" w:date="2016-10-26T18:38:00Z"/>
        </w:rPr>
        <w:pPrChange w:id="11486" w:author="Caree2" w:date="2016-10-28T06:24:00Z">
          <w:pPr>
            <w:shd w:val="clear" w:color="auto" w:fill="FFFFFF"/>
          </w:pPr>
        </w:pPrChange>
      </w:pPr>
    </w:p>
    <w:p w:rsidR="000F44A3" w:rsidRPr="00871E1A" w:rsidDel="00D66FFA" w:rsidRDefault="000F44A3">
      <w:pPr>
        <w:pStyle w:val="h1"/>
        <w:rPr>
          <w:del w:id="11487" w:author="Caree2" w:date="2016-10-26T18:38:00Z"/>
          <w:sz w:val="16"/>
        </w:rPr>
        <w:pPrChange w:id="11488" w:author="Caree2" w:date="2016-10-28T06:24:00Z">
          <w:pPr>
            <w:shd w:val="clear" w:color="auto" w:fill="FFFFFF"/>
            <w:ind w:right="108"/>
          </w:pPr>
        </w:pPrChange>
      </w:pPr>
    </w:p>
    <w:tbl>
      <w:tblPr>
        <w:tblW w:w="10260" w:type="dxa"/>
        <w:tblInd w:w="40" w:type="dxa"/>
        <w:tblLayout w:type="fixed"/>
        <w:tblCellMar>
          <w:left w:w="40" w:type="dxa"/>
          <w:right w:w="40" w:type="dxa"/>
        </w:tblCellMar>
        <w:tblLook w:val="0000" w:firstRow="0" w:lastRow="0" w:firstColumn="0" w:lastColumn="0" w:noHBand="0" w:noVBand="0"/>
      </w:tblPr>
      <w:tblGrid>
        <w:gridCol w:w="900"/>
        <w:gridCol w:w="3420"/>
        <w:gridCol w:w="1080"/>
        <w:gridCol w:w="3827"/>
        <w:gridCol w:w="1033"/>
      </w:tblGrid>
      <w:tr w:rsidR="000F44A3" w:rsidRPr="00871E1A" w:rsidDel="00D66FFA" w:rsidTr="00D702B8">
        <w:trPr>
          <w:trHeight w:val="499"/>
          <w:del w:id="11489" w:author="Caree2" w:date="2016-10-26T18:38:00Z"/>
        </w:trPr>
        <w:tc>
          <w:tcPr>
            <w:tcW w:w="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490" w:author="Caree2" w:date="2016-10-26T18:38:00Z"/>
                <w:sz w:val="16"/>
              </w:rPr>
              <w:pPrChange w:id="11491" w:author="Caree2" w:date="2016-10-28T06:24:00Z">
                <w:pPr>
                  <w:pStyle w:val="Heading1"/>
                </w:pPr>
              </w:pPrChange>
            </w:pPr>
          </w:p>
          <w:p w:rsidR="000F44A3" w:rsidRPr="00871E1A" w:rsidDel="00D66FFA" w:rsidRDefault="000F44A3">
            <w:pPr>
              <w:pStyle w:val="h1"/>
              <w:rPr>
                <w:del w:id="11492" w:author="Caree2" w:date="2016-10-26T18:38:00Z"/>
              </w:rPr>
              <w:pPrChange w:id="11493" w:author="Caree2" w:date="2016-10-28T06:24:00Z">
                <w:pPr>
                  <w:pStyle w:val="Heading1"/>
                </w:pPr>
              </w:pPrChange>
            </w:pPr>
            <w:del w:id="11494" w:author="Caree2" w:date="2016-10-26T18:38:00Z">
              <w:r w:rsidRPr="00871E1A" w:rsidDel="00D66FFA">
                <w:delText>DATE</w:delText>
              </w:r>
            </w:del>
          </w:p>
          <w:p w:rsidR="000F44A3" w:rsidRPr="00871E1A" w:rsidDel="00D66FFA" w:rsidRDefault="000F44A3">
            <w:pPr>
              <w:pStyle w:val="h1"/>
              <w:rPr>
                <w:del w:id="11495" w:author="Caree2" w:date="2016-10-26T18:38:00Z"/>
                <w:sz w:val="22"/>
              </w:rPr>
              <w:pPrChange w:id="11496" w:author="Caree2" w:date="2016-10-28T06:24:00Z">
                <w:pPr>
                  <w:jc w:val="center"/>
                </w:pPr>
              </w:pPrChange>
            </w:pPr>
            <w:del w:id="11497" w:author="Caree2" w:date="2016-10-26T18:38:00Z">
              <w:r w:rsidRPr="00871E1A" w:rsidDel="00D66FFA">
                <w:rPr>
                  <w:sz w:val="22"/>
                </w:rPr>
                <w:delText>(Month/</w:delText>
              </w:r>
            </w:del>
          </w:p>
          <w:p w:rsidR="000F44A3" w:rsidRPr="00871E1A" w:rsidDel="00D66FFA" w:rsidRDefault="000F44A3">
            <w:pPr>
              <w:pStyle w:val="h1"/>
              <w:rPr>
                <w:del w:id="11498" w:author="Caree2" w:date="2016-10-26T18:38:00Z"/>
              </w:rPr>
              <w:pPrChange w:id="11499" w:author="Caree2" w:date="2016-10-28T06:24:00Z">
                <w:pPr>
                  <w:jc w:val="center"/>
                </w:pPr>
              </w:pPrChange>
            </w:pPr>
            <w:del w:id="11500" w:author="Caree2" w:date="2016-10-26T18:38:00Z">
              <w:r w:rsidRPr="00871E1A" w:rsidDel="00D66FFA">
                <w:rPr>
                  <w:sz w:val="22"/>
                </w:rPr>
                <w:delText>Year)</w:delText>
              </w:r>
            </w:del>
          </w:p>
          <w:p w:rsidR="000F44A3" w:rsidRPr="00871E1A" w:rsidDel="00D66FFA" w:rsidRDefault="000F44A3">
            <w:pPr>
              <w:pStyle w:val="h1"/>
              <w:rPr>
                <w:del w:id="11501" w:author="Caree2" w:date="2016-10-26T18:38:00Z"/>
                <w:sz w:val="16"/>
              </w:rPr>
              <w:pPrChange w:id="11502" w:author="Caree2" w:date="2016-10-28T06:24:00Z">
                <w:pPr>
                  <w:shd w:val="clear" w:color="auto" w:fill="FFFFFF"/>
                </w:pPr>
              </w:pPrChange>
            </w:pPr>
          </w:p>
        </w:tc>
        <w:tc>
          <w:tcPr>
            <w:tcW w:w="34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503" w:author="Caree2" w:date="2016-10-26T18:38:00Z"/>
                <w:sz w:val="16"/>
              </w:rPr>
              <w:pPrChange w:id="11504" w:author="Caree2" w:date="2016-10-28T06:24:00Z">
                <w:pPr>
                  <w:pStyle w:val="Heading2"/>
                  <w:jc w:val="center"/>
                </w:pPr>
              </w:pPrChange>
            </w:pPr>
          </w:p>
          <w:p w:rsidR="000F44A3" w:rsidRPr="00871E1A" w:rsidDel="00D66FFA" w:rsidRDefault="000F44A3">
            <w:pPr>
              <w:pStyle w:val="h1"/>
              <w:rPr>
                <w:del w:id="11505" w:author="Caree2" w:date="2016-10-26T18:38:00Z"/>
                <w:sz w:val="22"/>
              </w:rPr>
              <w:pPrChange w:id="11506" w:author="Caree2" w:date="2016-10-28T06:24:00Z">
                <w:pPr>
                  <w:pStyle w:val="Heading2"/>
                  <w:jc w:val="center"/>
                </w:pPr>
              </w:pPrChange>
            </w:pPr>
            <w:del w:id="11507" w:author="Caree2" w:date="2016-10-26T18:38:00Z">
              <w:r w:rsidRPr="00871E1A" w:rsidDel="00D66FFA">
                <w:rPr>
                  <w:sz w:val="22"/>
                </w:rPr>
                <w:delText>AREA INSPECTED/</w:delText>
              </w:r>
            </w:del>
          </w:p>
          <w:p w:rsidR="000F44A3" w:rsidRPr="00871E1A" w:rsidDel="00D66FFA" w:rsidRDefault="000F44A3">
            <w:pPr>
              <w:pStyle w:val="h1"/>
              <w:rPr>
                <w:del w:id="11508" w:author="Caree2" w:date="2016-10-26T18:38:00Z"/>
                <w:sz w:val="22"/>
              </w:rPr>
              <w:pPrChange w:id="11509" w:author="Caree2" w:date="2016-10-28T06:24:00Z">
                <w:pPr>
                  <w:pStyle w:val="Heading2"/>
                  <w:jc w:val="center"/>
                </w:pPr>
              </w:pPrChange>
            </w:pPr>
            <w:del w:id="11510" w:author="Caree2" w:date="2016-10-26T18:38:00Z">
              <w:r w:rsidRPr="00871E1A" w:rsidDel="00D66FFA">
                <w:rPr>
                  <w:sz w:val="22"/>
                </w:rPr>
                <w:delText xml:space="preserve">CORRECTIVE ACTIONS </w:delText>
              </w:r>
            </w:del>
          </w:p>
          <w:p w:rsidR="000F44A3" w:rsidRPr="00871E1A" w:rsidDel="00D66FFA" w:rsidRDefault="000F44A3">
            <w:pPr>
              <w:pStyle w:val="h1"/>
              <w:rPr>
                <w:del w:id="11511" w:author="Caree2" w:date="2016-10-26T18:38:00Z"/>
                <w:sz w:val="16"/>
              </w:rPr>
              <w:pPrChange w:id="11512" w:author="Caree2" w:date="2016-10-28T06:24:00Z">
                <w:pPr>
                  <w:shd w:val="clear" w:color="auto" w:fill="FFFFFF"/>
                  <w:jc w:val="center"/>
                </w:pPr>
              </w:pPrChange>
            </w:pPr>
            <w:del w:id="11513" w:author="Caree2" w:date="2016-10-26T18:38:00Z">
              <w:r w:rsidRPr="00871E1A" w:rsidDel="00D66FFA">
                <w:rPr>
                  <w:sz w:val="22"/>
                </w:rPr>
                <w:delText>NEEDED (IF ANY):</w:delText>
              </w:r>
            </w:del>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514" w:author="Caree2" w:date="2016-10-26T18:38:00Z"/>
                <w:sz w:val="16"/>
              </w:rPr>
              <w:pPrChange w:id="11515" w:author="Caree2" w:date="2016-10-28T06:24:00Z">
                <w:pPr>
                  <w:pStyle w:val="Heading2"/>
                  <w:jc w:val="center"/>
                </w:pPr>
              </w:pPrChange>
            </w:pPr>
          </w:p>
          <w:p w:rsidR="000F44A3" w:rsidRPr="00871E1A" w:rsidDel="00D66FFA" w:rsidRDefault="000F44A3">
            <w:pPr>
              <w:pStyle w:val="h1"/>
              <w:rPr>
                <w:del w:id="11516" w:author="Caree2" w:date="2016-10-26T18:38:00Z"/>
              </w:rPr>
              <w:pPrChange w:id="11517" w:author="Caree2" w:date="2016-10-28T06:24:00Z">
                <w:pPr>
                  <w:pStyle w:val="Heading2"/>
                  <w:jc w:val="center"/>
                </w:pPr>
              </w:pPrChange>
            </w:pPr>
            <w:del w:id="11518" w:author="Caree2" w:date="2016-10-26T18:38:00Z">
              <w:r w:rsidRPr="00871E1A" w:rsidDel="00D66FFA">
                <w:delText>Initial/</w:delText>
              </w:r>
            </w:del>
          </w:p>
          <w:p w:rsidR="000F44A3" w:rsidRPr="00871E1A" w:rsidDel="00D66FFA" w:rsidRDefault="000F44A3">
            <w:pPr>
              <w:pStyle w:val="h1"/>
              <w:rPr>
                <w:del w:id="11519" w:author="Caree2" w:date="2016-10-26T18:38:00Z"/>
              </w:rPr>
              <w:pPrChange w:id="11520" w:author="Caree2" w:date="2016-10-28T06:24:00Z">
                <w:pPr>
                  <w:pStyle w:val="Heading2"/>
                  <w:jc w:val="center"/>
                </w:pPr>
              </w:pPrChange>
            </w:pPr>
            <w:del w:id="11521" w:author="Caree2" w:date="2016-10-26T18:38:00Z">
              <w:r w:rsidRPr="00871E1A" w:rsidDel="00D66FFA">
                <w:delText>Date:</w:delText>
              </w:r>
            </w:del>
          </w:p>
          <w:p w:rsidR="000F44A3" w:rsidRPr="00871E1A" w:rsidDel="00D66FFA" w:rsidRDefault="000F44A3">
            <w:pPr>
              <w:pStyle w:val="h1"/>
              <w:rPr>
                <w:del w:id="11522" w:author="Caree2" w:date="2016-10-26T18:38:00Z"/>
                <w:sz w:val="16"/>
              </w:rPr>
              <w:pPrChange w:id="11523" w:author="Caree2" w:date="2016-10-28T06:24:00Z">
                <w:pPr>
                  <w:shd w:val="clear" w:color="auto" w:fill="FFFFFF"/>
                </w:pPr>
              </w:pPrChange>
            </w:pPr>
          </w:p>
        </w:tc>
        <w:tc>
          <w:tcPr>
            <w:tcW w:w="382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524" w:author="Caree2" w:date="2016-10-26T18:38:00Z"/>
                <w:sz w:val="16"/>
                <w:szCs w:val="21"/>
              </w:rPr>
              <w:pPrChange w:id="11525" w:author="Caree2" w:date="2016-10-28T06:24:00Z">
                <w:pPr>
                  <w:shd w:val="clear" w:color="auto" w:fill="FFFFFF"/>
                </w:pPr>
              </w:pPrChange>
            </w:pPr>
          </w:p>
          <w:p w:rsidR="000F44A3" w:rsidRPr="00871E1A" w:rsidDel="00D66FFA" w:rsidRDefault="000F44A3">
            <w:pPr>
              <w:pStyle w:val="h1"/>
              <w:rPr>
                <w:del w:id="11526" w:author="Caree2" w:date="2016-10-26T18:38:00Z"/>
                <w:sz w:val="22"/>
              </w:rPr>
              <w:pPrChange w:id="11527" w:author="Caree2" w:date="2016-10-28T06:24:00Z">
                <w:pPr>
                  <w:pStyle w:val="Heading2"/>
                  <w:jc w:val="center"/>
                </w:pPr>
              </w:pPrChange>
            </w:pPr>
            <w:del w:id="11528" w:author="Caree2" w:date="2016-10-26T18:38:00Z">
              <w:r w:rsidRPr="00871E1A" w:rsidDel="00D66FFA">
                <w:rPr>
                  <w:sz w:val="22"/>
                </w:rPr>
                <w:delText>NOTES/CORRECTIVE</w:delText>
              </w:r>
            </w:del>
          </w:p>
          <w:p w:rsidR="000F44A3" w:rsidRPr="00871E1A" w:rsidDel="00D66FFA" w:rsidRDefault="000F44A3">
            <w:pPr>
              <w:pStyle w:val="h1"/>
              <w:rPr>
                <w:del w:id="11529" w:author="Caree2" w:date="2016-10-26T18:38:00Z"/>
                <w:sz w:val="22"/>
              </w:rPr>
              <w:pPrChange w:id="11530" w:author="Caree2" w:date="2016-10-28T06:24:00Z">
                <w:pPr>
                  <w:pStyle w:val="Heading2"/>
                  <w:jc w:val="center"/>
                </w:pPr>
              </w:pPrChange>
            </w:pPr>
            <w:del w:id="11531" w:author="Caree2" w:date="2016-10-26T18:38:00Z">
              <w:r w:rsidRPr="00871E1A" w:rsidDel="00D66FFA">
                <w:rPr>
                  <w:sz w:val="22"/>
                </w:rPr>
                <w:delText>ACTIONS TAKEN:</w:delText>
              </w:r>
            </w:del>
          </w:p>
          <w:p w:rsidR="000F44A3" w:rsidRPr="00871E1A" w:rsidDel="00D66FFA" w:rsidRDefault="000F44A3">
            <w:pPr>
              <w:pStyle w:val="h1"/>
              <w:rPr>
                <w:del w:id="11532" w:author="Caree2" w:date="2016-10-26T18:38:00Z"/>
                <w:sz w:val="16"/>
              </w:rPr>
              <w:pPrChange w:id="11533" w:author="Caree2" w:date="2016-10-28T06:24:00Z">
                <w:pPr>
                  <w:shd w:val="clear" w:color="auto" w:fill="FFFFFF"/>
                  <w:jc w:val="center"/>
                </w:pPr>
              </w:pPrChange>
            </w:pPr>
          </w:p>
        </w:tc>
        <w:tc>
          <w:tcPr>
            <w:tcW w:w="103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534" w:author="Caree2" w:date="2016-10-26T18:38:00Z"/>
                <w:sz w:val="16"/>
                <w:szCs w:val="21"/>
              </w:rPr>
              <w:pPrChange w:id="11535" w:author="Caree2" w:date="2016-10-28T06:24:00Z">
                <w:pPr>
                  <w:shd w:val="clear" w:color="auto" w:fill="FFFFFF"/>
                </w:pPr>
              </w:pPrChange>
            </w:pPr>
          </w:p>
          <w:p w:rsidR="000F44A3" w:rsidRPr="00871E1A" w:rsidDel="00D66FFA" w:rsidRDefault="000F44A3">
            <w:pPr>
              <w:pStyle w:val="h1"/>
              <w:rPr>
                <w:del w:id="11536" w:author="Caree2" w:date="2016-10-26T18:38:00Z"/>
              </w:rPr>
              <w:pPrChange w:id="11537" w:author="Caree2" w:date="2016-10-28T06:24:00Z">
                <w:pPr>
                  <w:shd w:val="clear" w:color="auto" w:fill="FFFFFF"/>
                  <w:jc w:val="center"/>
                </w:pPr>
              </w:pPrChange>
            </w:pPr>
            <w:del w:id="11538" w:author="Caree2" w:date="2016-10-26T18:38:00Z">
              <w:r w:rsidRPr="00871E1A" w:rsidDel="00D66FFA">
                <w:delText>Initial/</w:delText>
              </w:r>
            </w:del>
          </w:p>
          <w:p w:rsidR="000F44A3" w:rsidRPr="00871E1A" w:rsidDel="00D66FFA" w:rsidRDefault="000F44A3">
            <w:pPr>
              <w:pStyle w:val="h1"/>
              <w:rPr>
                <w:del w:id="11539" w:author="Caree2" w:date="2016-10-26T18:38:00Z"/>
                <w:szCs w:val="21"/>
              </w:rPr>
              <w:pPrChange w:id="11540" w:author="Caree2" w:date="2016-10-28T06:24:00Z">
                <w:pPr>
                  <w:shd w:val="clear" w:color="auto" w:fill="FFFFFF"/>
                  <w:jc w:val="center"/>
                </w:pPr>
              </w:pPrChange>
            </w:pPr>
            <w:del w:id="11541" w:author="Caree2" w:date="2016-10-26T18:38:00Z">
              <w:r w:rsidRPr="00871E1A" w:rsidDel="00D66FFA">
                <w:delText>Date:</w:delText>
              </w:r>
            </w:del>
          </w:p>
        </w:tc>
      </w:tr>
      <w:tr w:rsidR="000F44A3" w:rsidRPr="00871E1A" w:rsidDel="00D66FFA" w:rsidTr="00D702B8">
        <w:trPr>
          <w:trHeight w:val="470"/>
          <w:del w:id="11542" w:author="Caree2" w:date="2016-10-26T18:38:00Z"/>
        </w:trPr>
        <w:tc>
          <w:tcPr>
            <w:tcW w:w="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543" w:author="Caree2" w:date="2016-10-26T18:38:00Z"/>
                <w:sz w:val="16"/>
              </w:rPr>
              <w:pPrChange w:id="11544" w:author="Caree2" w:date="2016-10-28T06:24:00Z">
                <w:pPr>
                  <w:shd w:val="clear" w:color="auto" w:fill="FFFFFF"/>
                </w:pPr>
              </w:pPrChange>
            </w:pPr>
          </w:p>
          <w:p w:rsidR="000F44A3" w:rsidRPr="00871E1A" w:rsidDel="00D66FFA" w:rsidRDefault="000F44A3">
            <w:pPr>
              <w:pStyle w:val="h1"/>
              <w:rPr>
                <w:del w:id="11545" w:author="Caree2" w:date="2016-10-26T18:38:00Z"/>
                <w:sz w:val="20"/>
              </w:rPr>
              <w:pPrChange w:id="11546" w:author="Caree2" w:date="2016-10-28T06:24:00Z">
                <w:pPr>
                  <w:shd w:val="clear" w:color="auto" w:fill="FFFFFF"/>
                </w:pPr>
              </w:pPrChange>
            </w:pPr>
          </w:p>
        </w:tc>
        <w:tc>
          <w:tcPr>
            <w:tcW w:w="34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547" w:author="Caree2" w:date="2016-10-26T18:38:00Z"/>
                <w:sz w:val="16"/>
              </w:rPr>
              <w:pPrChange w:id="11548" w:author="Caree2" w:date="2016-10-28T06:24:00Z">
                <w:pPr>
                  <w:shd w:val="clear" w:color="auto" w:fill="FFFFFF"/>
                </w:pPr>
              </w:pPrChange>
            </w:pPr>
          </w:p>
          <w:p w:rsidR="000F44A3" w:rsidRPr="00871E1A" w:rsidDel="00D66FFA" w:rsidRDefault="000F44A3">
            <w:pPr>
              <w:pStyle w:val="h1"/>
              <w:rPr>
                <w:del w:id="11549" w:author="Caree2" w:date="2016-10-26T18:38:00Z"/>
              </w:rPr>
              <w:pPrChange w:id="11550" w:author="Caree2" w:date="2016-10-28T06:24:00Z">
                <w:pPr>
                  <w:shd w:val="clear" w:color="auto" w:fill="FFFFFF"/>
                </w:pPr>
              </w:pPrChange>
            </w:pPr>
            <w:del w:id="11551" w:author="Caree2" w:date="2016-10-26T18:38:00Z">
              <w:r w:rsidRPr="00871E1A" w:rsidDel="00D66FFA">
                <w:delText>1</w:delText>
              </w:r>
            </w:del>
          </w:p>
          <w:p w:rsidR="000F44A3" w:rsidRPr="00871E1A" w:rsidDel="00D66FFA" w:rsidRDefault="000F44A3">
            <w:pPr>
              <w:pStyle w:val="h1"/>
              <w:rPr>
                <w:del w:id="11552" w:author="Caree2" w:date="2016-10-26T18:38:00Z"/>
                <w:sz w:val="20"/>
              </w:rPr>
              <w:pPrChange w:id="11553" w:author="Caree2" w:date="2016-10-28T06:24:00Z">
                <w:pPr>
                  <w:shd w:val="clear" w:color="auto" w:fill="FFFFFF"/>
                </w:pPr>
              </w:pPrChange>
            </w:pPr>
          </w:p>
          <w:p w:rsidR="000F44A3" w:rsidRPr="00871E1A" w:rsidDel="00D66FFA" w:rsidRDefault="000F44A3">
            <w:pPr>
              <w:pStyle w:val="h1"/>
              <w:rPr>
                <w:del w:id="11554" w:author="Caree2" w:date="2016-10-26T18:38:00Z"/>
                <w:sz w:val="20"/>
              </w:rPr>
              <w:pPrChange w:id="11555"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556" w:author="Caree2" w:date="2016-10-26T18:38:00Z"/>
                <w:sz w:val="16"/>
              </w:rPr>
              <w:pPrChange w:id="11557" w:author="Caree2" w:date="2016-10-28T06:24:00Z">
                <w:pPr>
                  <w:shd w:val="clear" w:color="auto" w:fill="FFFFFF"/>
                </w:pPr>
              </w:pPrChange>
            </w:pPr>
          </w:p>
          <w:p w:rsidR="000F44A3" w:rsidRPr="00871E1A" w:rsidDel="00D66FFA" w:rsidRDefault="000F44A3">
            <w:pPr>
              <w:pStyle w:val="h1"/>
              <w:rPr>
                <w:del w:id="11558" w:author="Caree2" w:date="2016-10-26T18:38:00Z"/>
                <w:sz w:val="20"/>
              </w:rPr>
              <w:pPrChange w:id="11559" w:author="Caree2" w:date="2016-10-28T06:24:00Z">
                <w:pPr>
                  <w:shd w:val="clear" w:color="auto" w:fill="FFFFFF"/>
                </w:pPr>
              </w:pPrChange>
            </w:pPr>
          </w:p>
        </w:tc>
        <w:tc>
          <w:tcPr>
            <w:tcW w:w="382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560" w:author="Caree2" w:date="2016-10-26T18:38:00Z"/>
                <w:sz w:val="16"/>
              </w:rPr>
              <w:pPrChange w:id="11561" w:author="Caree2" w:date="2016-10-28T06:24:00Z">
                <w:pPr>
                  <w:shd w:val="clear" w:color="auto" w:fill="FFFFFF"/>
                </w:pPr>
              </w:pPrChange>
            </w:pPr>
          </w:p>
          <w:p w:rsidR="000F44A3" w:rsidRPr="00871E1A" w:rsidDel="00D66FFA" w:rsidRDefault="000F44A3">
            <w:pPr>
              <w:pStyle w:val="h1"/>
              <w:rPr>
                <w:del w:id="11562" w:author="Caree2" w:date="2016-10-26T18:38:00Z"/>
              </w:rPr>
              <w:pPrChange w:id="11563" w:author="Caree2" w:date="2016-10-28T06:24:00Z">
                <w:pPr>
                  <w:shd w:val="clear" w:color="auto" w:fill="FFFFFF"/>
                </w:pPr>
              </w:pPrChange>
            </w:pPr>
          </w:p>
        </w:tc>
        <w:tc>
          <w:tcPr>
            <w:tcW w:w="103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564" w:author="Caree2" w:date="2016-10-26T18:38:00Z"/>
                <w:sz w:val="16"/>
              </w:rPr>
              <w:pPrChange w:id="11565" w:author="Caree2" w:date="2016-10-28T06:24:00Z">
                <w:pPr>
                  <w:shd w:val="clear" w:color="auto" w:fill="FFFFFF"/>
                </w:pPr>
              </w:pPrChange>
            </w:pPr>
          </w:p>
        </w:tc>
      </w:tr>
      <w:tr w:rsidR="000F44A3" w:rsidRPr="00871E1A" w:rsidDel="00D66FFA" w:rsidTr="00D702B8">
        <w:trPr>
          <w:trHeight w:val="470"/>
          <w:del w:id="11566" w:author="Caree2" w:date="2016-10-26T18:38:00Z"/>
        </w:trPr>
        <w:tc>
          <w:tcPr>
            <w:tcW w:w="900" w:type="dxa"/>
            <w:tcBorders>
              <w:top w:val="single" w:sz="6" w:space="0" w:color="auto"/>
              <w:right w:val="single" w:sz="6" w:space="0" w:color="auto"/>
            </w:tcBorders>
          </w:tcPr>
          <w:p w:rsidR="000F44A3" w:rsidRPr="00871E1A" w:rsidDel="00D66FFA" w:rsidRDefault="000F44A3">
            <w:pPr>
              <w:pStyle w:val="h1"/>
              <w:rPr>
                <w:del w:id="11567" w:author="Caree2" w:date="2016-10-26T18:38:00Z"/>
                <w:sz w:val="16"/>
              </w:rPr>
              <w:pPrChange w:id="11568" w:author="Caree2" w:date="2016-10-28T06:24:00Z">
                <w:pPr>
                  <w:shd w:val="clear" w:color="auto" w:fill="FFFFFF"/>
                </w:pPr>
              </w:pPrChange>
            </w:pPr>
          </w:p>
          <w:p w:rsidR="000F44A3" w:rsidRPr="00871E1A" w:rsidDel="00D66FFA" w:rsidRDefault="000F44A3">
            <w:pPr>
              <w:pStyle w:val="h1"/>
              <w:rPr>
                <w:del w:id="11569" w:author="Caree2" w:date="2016-10-26T18:38:00Z"/>
                <w:sz w:val="20"/>
              </w:rPr>
              <w:pPrChange w:id="11570" w:author="Caree2" w:date="2016-10-28T06:24:00Z">
                <w:pPr>
                  <w:shd w:val="clear" w:color="auto" w:fill="FFFFFF"/>
                </w:pPr>
              </w:pPrChange>
            </w:pPr>
          </w:p>
        </w:tc>
        <w:tc>
          <w:tcPr>
            <w:tcW w:w="34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571" w:author="Caree2" w:date="2016-10-26T18:38:00Z"/>
                <w:sz w:val="16"/>
              </w:rPr>
              <w:pPrChange w:id="11572" w:author="Caree2" w:date="2016-10-28T06:24:00Z">
                <w:pPr>
                  <w:shd w:val="clear" w:color="auto" w:fill="FFFFFF"/>
                </w:pPr>
              </w:pPrChange>
            </w:pPr>
          </w:p>
          <w:p w:rsidR="000F44A3" w:rsidRPr="00871E1A" w:rsidDel="00D66FFA" w:rsidRDefault="000F44A3">
            <w:pPr>
              <w:pStyle w:val="h1"/>
              <w:rPr>
                <w:del w:id="11573" w:author="Caree2" w:date="2016-10-26T18:38:00Z"/>
              </w:rPr>
              <w:pPrChange w:id="11574" w:author="Caree2" w:date="2016-10-28T06:24:00Z">
                <w:pPr>
                  <w:shd w:val="clear" w:color="auto" w:fill="FFFFFF"/>
                </w:pPr>
              </w:pPrChange>
            </w:pPr>
            <w:del w:id="11575" w:author="Caree2" w:date="2016-10-26T18:38:00Z">
              <w:r w:rsidRPr="00871E1A" w:rsidDel="00D66FFA">
                <w:delText>2</w:delText>
              </w:r>
            </w:del>
          </w:p>
          <w:p w:rsidR="000F44A3" w:rsidRPr="00871E1A" w:rsidDel="00D66FFA" w:rsidRDefault="000F44A3">
            <w:pPr>
              <w:pStyle w:val="h1"/>
              <w:rPr>
                <w:del w:id="11576" w:author="Caree2" w:date="2016-10-26T18:38:00Z"/>
                <w:sz w:val="20"/>
              </w:rPr>
              <w:pPrChange w:id="11577" w:author="Caree2" w:date="2016-10-28T06:24:00Z">
                <w:pPr>
                  <w:shd w:val="clear" w:color="auto" w:fill="FFFFFF"/>
                </w:pPr>
              </w:pPrChange>
            </w:pPr>
          </w:p>
          <w:p w:rsidR="000F44A3" w:rsidRPr="00871E1A" w:rsidDel="00D66FFA" w:rsidRDefault="000F44A3">
            <w:pPr>
              <w:pStyle w:val="h1"/>
              <w:rPr>
                <w:del w:id="11578" w:author="Caree2" w:date="2016-10-26T18:38:00Z"/>
                <w:sz w:val="20"/>
              </w:rPr>
              <w:pPrChange w:id="11579"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580" w:author="Caree2" w:date="2016-10-26T18:38:00Z"/>
                <w:sz w:val="16"/>
              </w:rPr>
              <w:pPrChange w:id="11581" w:author="Caree2" w:date="2016-10-28T06:24:00Z">
                <w:pPr>
                  <w:shd w:val="clear" w:color="auto" w:fill="FFFFFF"/>
                </w:pPr>
              </w:pPrChange>
            </w:pPr>
          </w:p>
          <w:p w:rsidR="000F44A3" w:rsidRPr="00871E1A" w:rsidDel="00D66FFA" w:rsidRDefault="000F44A3">
            <w:pPr>
              <w:pStyle w:val="h1"/>
              <w:rPr>
                <w:del w:id="11582" w:author="Caree2" w:date="2016-10-26T18:38:00Z"/>
                <w:sz w:val="20"/>
              </w:rPr>
              <w:pPrChange w:id="11583" w:author="Caree2" w:date="2016-10-28T06:24:00Z">
                <w:pPr>
                  <w:shd w:val="clear" w:color="auto" w:fill="FFFFFF"/>
                </w:pPr>
              </w:pPrChange>
            </w:pPr>
          </w:p>
        </w:tc>
        <w:tc>
          <w:tcPr>
            <w:tcW w:w="382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584" w:author="Caree2" w:date="2016-10-26T18:38:00Z"/>
                <w:sz w:val="16"/>
              </w:rPr>
              <w:pPrChange w:id="11585" w:author="Caree2" w:date="2016-10-28T06:24:00Z">
                <w:pPr>
                  <w:shd w:val="clear" w:color="auto" w:fill="FFFFFF"/>
                </w:pPr>
              </w:pPrChange>
            </w:pPr>
          </w:p>
          <w:p w:rsidR="000F44A3" w:rsidRPr="00871E1A" w:rsidDel="00D66FFA" w:rsidRDefault="000F44A3">
            <w:pPr>
              <w:pStyle w:val="h1"/>
              <w:rPr>
                <w:del w:id="11586" w:author="Caree2" w:date="2016-10-26T18:38:00Z"/>
                <w:sz w:val="20"/>
              </w:rPr>
              <w:pPrChange w:id="11587" w:author="Caree2" w:date="2016-10-28T06:24:00Z">
                <w:pPr>
                  <w:shd w:val="clear" w:color="auto" w:fill="FFFFFF"/>
                </w:pPr>
              </w:pPrChange>
            </w:pPr>
          </w:p>
        </w:tc>
        <w:tc>
          <w:tcPr>
            <w:tcW w:w="103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588" w:author="Caree2" w:date="2016-10-26T18:38:00Z"/>
                <w:sz w:val="16"/>
              </w:rPr>
              <w:pPrChange w:id="11589" w:author="Caree2" w:date="2016-10-28T06:24:00Z">
                <w:pPr>
                  <w:shd w:val="clear" w:color="auto" w:fill="FFFFFF"/>
                </w:pPr>
              </w:pPrChange>
            </w:pPr>
          </w:p>
        </w:tc>
      </w:tr>
      <w:tr w:rsidR="000F44A3" w:rsidRPr="00871E1A" w:rsidDel="00D66FFA" w:rsidTr="00D702B8">
        <w:trPr>
          <w:trHeight w:val="470"/>
          <w:del w:id="11590" w:author="Caree2" w:date="2016-10-26T18:38:00Z"/>
        </w:trPr>
        <w:tc>
          <w:tcPr>
            <w:tcW w:w="900" w:type="dxa"/>
            <w:tcBorders>
              <w:right w:val="single" w:sz="6" w:space="0" w:color="auto"/>
            </w:tcBorders>
          </w:tcPr>
          <w:p w:rsidR="000F44A3" w:rsidRPr="00871E1A" w:rsidDel="00D66FFA" w:rsidRDefault="000F44A3">
            <w:pPr>
              <w:pStyle w:val="h1"/>
              <w:rPr>
                <w:del w:id="11591" w:author="Caree2" w:date="2016-10-26T18:38:00Z"/>
                <w:sz w:val="20"/>
              </w:rPr>
              <w:pPrChange w:id="11592" w:author="Caree2" w:date="2016-10-28T06:24:00Z">
                <w:pPr>
                  <w:shd w:val="clear" w:color="auto" w:fill="FFFFFF"/>
                </w:pPr>
              </w:pPrChange>
            </w:pPr>
          </w:p>
          <w:p w:rsidR="000F44A3" w:rsidRPr="00871E1A" w:rsidDel="00D66FFA" w:rsidRDefault="000F44A3">
            <w:pPr>
              <w:pStyle w:val="h1"/>
              <w:rPr>
                <w:del w:id="11593" w:author="Caree2" w:date="2016-10-26T18:38:00Z"/>
                <w:sz w:val="20"/>
              </w:rPr>
              <w:pPrChange w:id="11594" w:author="Caree2" w:date="2016-10-28T06:24:00Z">
                <w:pPr>
                  <w:shd w:val="clear" w:color="auto" w:fill="FFFFFF"/>
                </w:pPr>
              </w:pPrChange>
            </w:pPr>
          </w:p>
        </w:tc>
        <w:tc>
          <w:tcPr>
            <w:tcW w:w="34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595" w:author="Caree2" w:date="2016-10-26T18:38:00Z"/>
                <w:sz w:val="20"/>
              </w:rPr>
              <w:pPrChange w:id="11596" w:author="Caree2" w:date="2016-10-28T06:24:00Z">
                <w:pPr>
                  <w:shd w:val="clear" w:color="auto" w:fill="FFFFFF"/>
                </w:pPr>
              </w:pPrChange>
            </w:pPr>
          </w:p>
          <w:p w:rsidR="000F44A3" w:rsidRPr="00871E1A" w:rsidDel="00D66FFA" w:rsidRDefault="001853D7">
            <w:pPr>
              <w:pStyle w:val="h1"/>
              <w:rPr>
                <w:del w:id="11597" w:author="Caree2" w:date="2016-10-26T18:38:00Z"/>
              </w:rPr>
              <w:pPrChange w:id="11598" w:author="Caree2" w:date="2016-10-28T06:24:00Z">
                <w:pPr>
                  <w:shd w:val="clear" w:color="auto" w:fill="FFFFFF"/>
                </w:pPr>
              </w:pPrChange>
            </w:pPr>
            <w:del w:id="11599" w:author="Caree2" w:date="2016-10-26T18:38:00Z">
              <w:r w:rsidDel="00D66FFA">
                <w:rPr>
                  <w:i w:val="0"/>
                  <w:noProof/>
                  <w:sz w:val="20"/>
                </w:rPr>
                <mc:AlternateContent>
                  <mc:Choice Requires="wps">
                    <w:drawing>
                      <wp:anchor distT="0" distB="0" distL="114300" distR="114300" simplePos="0" relativeHeight="251660288" behindDoc="0" locked="0" layoutInCell="1" allowOverlap="1" wp14:anchorId="12A647EE" wp14:editId="10223ED2">
                        <wp:simplePos x="0" y="0"/>
                        <wp:positionH relativeFrom="column">
                          <wp:posOffset>1444625</wp:posOffset>
                        </wp:positionH>
                        <wp:positionV relativeFrom="paragraph">
                          <wp:posOffset>96520</wp:posOffset>
                        </wp:positionV>
                        <wp:extent cx="3886200" cy="916305"/>
                        <wp:effectExtent l="0" t="1270" r="3175" b="0"/>
                        <wp:wrapNone/>
                        <wp:docPr id="13"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6200" cy="916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26E" w:rsidRPr="001853D7" w:rsidRDefault="005B126E"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5" o:spid="_x0000_s1034" type="#_x0000_t202" style="position:absolute;left:0;text-align:left;margin-left:113.75pt;margin-top:7.6pt;width:306pt;height:72.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" filled="f" stroked="f">
                        <v:textbox>
                          <w:txbxContent>
                            <w:p w:rsidR="005B126E" w:rsidRPr="001853D7" w:rsidRDefault="005B126E"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v:textbox>
                      </v:shape>
                    </w:pict>
                  </mc:Fallback>
                </mc:AlternateContent>
              </w:r>
              <w:r w:rsidR="000F44A3" w:rsidRPr="00871E1A" w:rsidDel="00D66FFA">
                <w:delText>3</w:delText>
              </w:r>
            </w:del>
          </w:p>
          <w:p w:rsidR="000F44A3" w:rsidRPr="00871E1A" w:rsidDel="00D66FFA" w:rsidRDefault="000F44A3">
            <w:pPr>
              <w:pStyle w:val="h1"/>
              <w:rPr>
                <w:del w:id="11600" w:author="Caree2" w:date="2016-10-26T18:38:00Z"/>
                <w:sz w:val="20"/>
              </w:rPr>
              <w:pPrChange w:id="11601" w:author="Caree2" w:date="2016-10-28T06:24:00Z">
                <w:pPr>
                  <w:shd w:val="clear" w:color="auto" w:fill="FFFFFF"/>
                </w:pPr>
              </w:pPrChange>
            </w:pPr>
          </w:p>
          <w:p w:rsidR="000F44A3" w:rsidRPr="00871E1A" w:rsidDel="00D66FFA" w:rsidRDefault="000F44A3">
            <w:pPr>
              <w:pStyle w:val="h1"/>
              <w:rPr>
                <w:del w:id="11602" w:author="Caree2" w:date="2016-10-26T18:38:00Z"/>
                <w:sz w:val="20"/>
              </w:rPr>
              <w:pPrChange w:id="11603"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604" w:author="Caree2" w:date="2016-10-26T18:38:00Z"/>
                <w:sz w:val="20"/>
              </w:rPr>
              <w:pPrChange w:id="11605" w:author="Caree2" w:date="2016-10-28T06:24:00Z">
                <w:pPr>
                  <w:shd w:val="clear" w:color="auto" w:fill="FFFFFF"/>
                </w:pPr>
              </w:pPrChange>
            </w:pPr>
          </w:p>
          <w:p w:rsidR="000F44A3" w:rsidRPr="00871E1A" w:rsidDel="00D66FFA" w:rsidRDefault="000F44A3">
            <w:pPr>
              <w:pStyle w:val="h1"/>
              <w:rPr>
                <w:del w:id="11606" w:author="Caree2" w:date="2016-10-26T18:38:00Z"/>
                <w:sz w:val="20"/>
              </w:rPr>
              <w:pPrChange w:id="11607" w:author="Caree2" w:date="2016-10-28T06:24:00Z">
                <w:pPr>
                  <w:shd w:val="clear" w:color="auto" w:fill="FFFFFF"/>
                </w:pPr>
              </w:pPrChange>
            </w:pPr>
          </w:p>
        </w:tc>
        <w:tc>
          <w:tcPr>
            <w:tcW w:w="382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608" w:author="Caree2" w:date="2016-10-26T18:38:00Z"/>
                <w:sz w:val="20"/>
              </w:rPr>
              <w:pPrChange w:id="11609" w:author="Caree2" w:date="2016-10-28T06:24:00Z">
                <w:pPr>
                  <w:shd w:val="clear" w:color="auto" w:fill="FFFFFF"/>
                </w:pPr>
              </w:pPrChange>
            </w:pPr>
          </w:p>
          <w:p w:rsidR="000F44A3" w:rsidRPr="00871E1A" w:rsidDel="00D66FFA" w:rsidRDefault="000F44A3">
            <w:pPr>
              <w:pStyle w:val="h1"/>
              <w:rPr>
                <w:del w:id="11610" w:author="Caree2" w:date="2016-10-26T18:38:00Z"/>
                <w:sz w:val="20"/>
              </w:rPr>
              <w:pPrChange w:id="11611" w:author="Caree2" w:date="2016-10-28T06:24:00Z">
                <w:pPr>
                  <w:shd w:val="clear" w:color="auto" w:fill="FFFFFF"/>
                </w:pPr>
              </w:pPrChange>
            </w:pPr>
          </w:p>
        </w:tc>
        <w:tc>
          <w:tcPr>
            <w:tcW w:w="103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612" w:author="Caree2" w:date="2016-10-26T18:38:00Z"/>
                <w:sz w:val="20"/>
              </w:rPr>
              <w:pPrChange w:id="11613" w:author="Caree2" w:date="2016-10-28T06:24:00Z">
                <w:pPr>
                  <w:shd w:val="clear" w:color="auto" w:fill="FFFFFF"/>
                </w:pPr>
              </w:pPrChange>
            </w:pPr>
          </w:p>
        </w:tc>
      </w:tr>
      <w:tr w:rsidR="000F44A3" w:rsidRPr="00871E1A" w:rsidDel="00D66FFA" w:rsidTr="00D702B8">
        <w:trPr>
          <w:trHeight w:val="470"/>
          <w:del w:id="11614" w:author="Caree2" w:date="2016-10-26T18:38:00Z"/>
        </w:trPr>
        <w:tc>
          <w:tcPr>
            <w:tcW w:w="900" w:type="dxa"/>
            <w:tcBorders>
              <w:right w:val="single" w:sz="6" w:space="0" w:color="auto"/>
            </w:tcBorders>
          </w:tcPr>
          <w:p w:rsidR="000F44A3" w:rsidRPr="00871E1A" w:rsidDel="00D66FFA" w:rsidRDefault="000F44A3">
            <w:pPr>
              <w:pStyle w:val="h1"/>
              <w:rPr>
                <w:del w:id="11615" w:author="Caree2" w:date="2016-10-26T18:38:00Z"/>
                <w:sz w:val="20"/>
              </w:rPr>
              <w:pPrChange w:id="11616" w:author="Caree2" w:date="2016-10-28T06:24:00Z">
                <w:pPr>
                  <w:shd w:val="clear" w:color="auto" w:fill="FFFFFF"/>
                </w:pPr>
              </w:pPrChange>
            </w:pPr>
          </w:p>
          <w:p w:rsidR="000F44A3" w:rsidRPr="00871E1A" w:rsidDel="00D66FFA" w:rsidRDefault="000F44A3">
            <w:pPr>
              <w:pStyle w:val="h1"/>
              <w:rPr>
                <w:del w:id="11617" w:author="Caree2" w:date="2016-10-26T18:38:00Z"/>
                <w:sz w:val="20"/>
              </w:rPr>
              <w:pPrChange w:id="11618" w:author="Caree2" w:date="2016-10-28T06:24:00Z">
                <w:pPr>
                  <w:shd w:val="clear" w:color="auto" w:fill="FFFFFF"/>
                </w:pPr>
              </w:pPrChange>
            </w:pPr>
          </w:p>
        </w:tc>
        <w:tc>
          <w:tcPr>
            <w:tcW w:w="34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619" w:author="Caree2" w:date="2016-10-26T18:38:00Z"/>
                <w:sz w:val="20"/>
              </w:rPr>
              <w:pPrChange w:id="11620" w:author="Caree2" w:date="2016-10-28T06:24:00Z">
                <w:pPr>
                  <w:shd w:val="clear" w:color="auto" w:fill="FFFFFF"/>
                </w:pPr>
              </w:pPrChange>
            </w:pPr>
          </w:p>
          <w:p w:rsidR="000F44A3" w:rsidRPr="00871E1A" w:rsidDel="00D66FFA" w:rsidRDefault="000F44A3">
            <w:pPr>
              <w:pStyle w:val="h1"/>
              <w:rPr>
                <w:del w:id="11621" w:author="Caree2" w:date="2016-10-26T18:38:00Z"/>
                <w:sz w:val="20"/>
              </w:rPr>
              <w:pPrChange w:id="11622" w:author="Caree2" w:date="2016-10-28T06:24:00Z">
                <w:pPr>
                  <w:shd w:val="clear" w:color="auto" w:fill="FFFFFF"/>
                </w:pPr>
              </w:pPrChange>
            </w:pPr>
            <w:del w:id="11623" w:author="Caree2" w:date="2016-10-26T18:38:00Z">
              <w:r w:rsidRPr="00871E1A" w:rsidDel="00D66FFA">
                <w:delText>4</w:delText>
              </w:r>
            </w:del>
          </w:p>
          <w:p w:rsidR="000F44A3" w:rsidRPr="00871E1A" w:rsidDel="00D66FFA" w:rsidRDefault="000F44A3">
            <w:pPr>
              <w:pStyle w:val="h1"/>
              <w:rPr>
                <w:del w:id="11624" w:author="Caree2" w:date="2016-10-26T18:38:00Z"/>
                <w:sz w:val="20"/>
              </w:rPr>
              <w:pPrChange w:id="11625" w:author="Caree2" w:date="2016-10-28T06:24:00Z">
                <w:pPr>
                  <w:shd w:val="clear" w:color="auto" w:fill="FFFFFF"/>
                </w:pPr>
              </w:pPrChange>
            </w:pPr>
          </w:p>
          <w:p w:rsidR="000F44A3" w:rsidRPr="00871E1A" w:rsidDel="00D66FFA" w:rsidRDefault="000F44A3">
            <w:pPr>
              <w:pStyle w:val="h1"/>
              <w:rPr>
                <w:del w:id="11626" w:author="Caree2" w:date="2016-10-26T18:38:00Z"/>
                <w:sz w:val="20"/>
              </w:rPr>
              <w:pPrChange w:id="11627"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628" w:author="Caree2" w:date="2016-10-26T18:38:00Z"/>
                <w:sz w:val="20"/>
              </w:rPr>
              <w:pPrChange w:id="11629" w:author="Caree2" w:date="2016-10-28T06:24:00Z">
                <w:pPr>
                  <w:shd w:val="clear" w:color="auto" w:fill="FFFFFF"/>
                </w:pPr>
              </w:pPrChange>
            </w:pPr>
          </w:p>
          <w:p w:rsidR="000F44A3" w:rsidRPr="00871E1A" w:rsidDel="00D66FFA" w:rsidRDefault="000F44A3">
            <w:pPr>
              <w:pStyle w:val="h1"/>
              <w:rPr>
                <w:del w:id="11630" w:author="Caree2" w:date="2016-10-26T18:38:00Z"/>
                <w:sz w:val="20"/>
              </w:rPr>
              <w:pPrChange w:id="11631" w:author="Caree2" w:date="2016-10-28T06:24:00Z">
                <w:pPr>
                  <w:shd w:val="clear" w:color="auto" w:fill="FFFFFF"/>
                </w:pPr>
              </w:pPrChange>
            </w:pPr>
          </w:p>
        </w:tc>
        <w:tc>
          <w:tcPr>
            <w:tcW w:w="382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632" w:author="Caree2" w:date="2016-10-26T18:38:00Z"/>
                <w:sz w:val="20"/>
              </w:rPr>
              <w:pPrChange w:id="11633" w:author="Caree2" w:date="2016-10-28T06:24:00Z">
                <w:pPr>
                  <w:shd w:val="clear" w:color="auto" w:fill="FFFFFF"/>
                </w:pPr>
              </w:pPrChange>
            </w:pPr>
          </w:p>
          <w:p w:rsidR="000F44A3" w:rsidRPr="00871E1A" w:rsidDel="00D66FFA" w:rsidRDefault="000F44A3">
            <w:pPr>
              <w:pStyle w:val="h1"/>
              <w:rPr>
                <w:del w:id="11634" w:author="Caree2" w:date="2016-10-26T18:38:00Z"/>
                <w:sz w:val="20"/>
              </w:rPr>
              <w:pPrChange w:id="11635" w:author="Caree2" w:date="2016-10-28T06:24:00Z">
                <w:pPr>
                  <w:shd w:val="clear" w:color="auto" w:fill="FFFFFF"/>
                </w:pPr>
              </w:pPrChange>
            </w:pPr>
          </w:p>
        </w:tc>
        <w:tc>
          <w:tcPr>
            <w:tcW w:w="103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636" w:author="Caree2" w:date="2016-10-26T18:38:00Z"/>
                <w:sz w:val="20"/>
              </w:rPr>
              <w:pPrChange w:id="11637" w:author="Caree2" w:date="2016-10-28T06:24:00Z">
                <w:pPr>
                  <w:shd w:val="clear" w:color="auto" w:fill="FFFFFF"/>
                </w:pPr>
              </w:pPrChange>
            </w:pPr>
          </w:p>
        </w:tc>
      </w:tr>
      <w:tr w:rsidR="000F44A3" w:rsidRPr="00871E1A" w:rsidDel="00D66FFA" w:rsidTr="00D702B8">
        <w:trPr>
          <w:trHeight w:val="470"/>
          <w:del w:id="11638" w:author="Caree2" w:date="2016-10-26T18:38:00Z"/>
        </w:trPr>
        <w:tc>
          <w:tcPr>
            <w:tcW w:w="900" w:type="dxa"/>
            <w:tcBorders>
              <w:right w:val="single" w:sz="6" w:space="0" w:color="auto"/>
            </w:tcBorders>
          </w:tcPr>
          <w:p w:rsidR="000F44A3" w:rsidRPr="00871E1A" w:rsidDel="00D66FFA" w:rsidRDefault="000F44A3">
            <w:pPr>
              <w:pStyle w:val="h1"/>
              <w:rPr>
                <w:del w:id="11639" w:author="Caree2" w:date="2016-10-26T18:38:00Z"/>
                <w:sz w:val="20"/>
              </w:rPr>
              <w:pPrChange w:id="11640" w:author="Caree2" w:date="2016-10-28T06:24:00Z">
                <w:pPr>
                  <w:shd w:val="clear" w:color="auto" w:fill="FFFFFF"/>
                </w:pPr>
              </w:pPrChange>
            </w:pPr>
          </w:p>
          <w:p w:rsidR="000F44A3" w:rsidRPr="00871E1A" w:rsidDel="00D66FFA" w:rsidRDefault="000F44A3">
            <w:pPr>
              <w:pStyle w:val="h1"/>
              <w:rPr>
                <w:del w:id="11641" w:author="Caree2" w:date="2016-10-26T18:38:00Z"/>
                <w:sz w:val="20"/>
              </w:rPr>
              <w:pPrChange w:id="11642" w:author="Caree2" w:date="2016-10-28T06:24:00Z">
                <w:pPr>
                  <w:shd w:val="clear" w:color="auto" w:fill="FFFFFF"/>
                </w:pPr>
              </w:pPrChange>
            </w:pPr>
          </w:p>
        </w:tc>
        <w:tc>
          <w:tcPr>
            <w:tcW w:w="34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643" w:author="Caree2" w:date="2016-10-26T18:38:00Z"/>
                <w:sz w:val="20"/>
              </w:rPr>
              <w:pPrChange w:id="11644" w:author="Caree2" w:date="2016-10-28T06:24:00Z">
                <w:pPr>
                  <w:shd w:val="clear" w:color="auto" w:fill="FFFFFF"/>
                </w:pPr>
              </w:pPrChange>
            </w:pPr>
          </w:p>
          <w:p w:rsidR="000F44A3" w:rsidRPr="00871E1A" w:rsidDel="00D66FFA" w:rsidRDefault="000F44A3">
            <w:pPr>
              <w:pStyle w:val="h1"/>
              <w:rPr>
                <w:del w:id="11645" w:author="Caree2" w:date="2016-10-26T18:38:00Z"/>
              </w:rPr>
              <w:pPrChange w:id="11646" w:author="Caree2" w:date="2016-10-28T06:24:00Z">
                <w:pPr>
                  <w:shd w:val="clear" w:color="auto" w:fill="FFFFFF"/>
                </w:pPr>
              </w:pPrChange>
            </w:pPr>
            <w:del w:id="11647" w:author="Caree2" w:date="2016-10-26T18:38:00Z">
              <w:r w:rsidRPr="00871E1A" w:rsidDel="00D66FFA">
                <w:delText>5</w:delText>
              </w:r>
            </w:del>
          </w:p>
          <w:p w:rsidR="000F44A3" w:rsidRPr="00871E1A" w:rsidDel="00D66FFA" w:rsidRDefault="000F44A3">
            <w:pPr>
              <w:pStyle w:val="h1"/>
              <w:rPr>
                <w:del w:id="11648" w:author="Caree2" w:date="2016-10-26T18:38:00Z"/>
                <w:sz w:val="20"/>
              </w:rPr>
              <w:pPrChange w:id="11649" w:author="Caree2" w:date="2016-10-28T06:24:00Z">
                <w:pPr>
                  <w:shd w:val="clear" w:color="auto" w:fill="FFFFFF"/>
                </w:pPr>
              </w:pPrChange>
            </w:pPr>
          </w:p>
          <w:p w:rsidR="000F44A3" w:rsidRPr="00871E1A" w:rsidDel="00D66FFA" w:rsidRDefault="000F44A3">
            <w:pPr>
              <w:pStyle w:val="h1"/>
              <w:rPr>
                <w:del w:id="11650" w:author="Caree2" w:date="2016-10-26T18:38:00Z"/>
                <w:sz w:val="20"/>
              </w:rPr>
              <w:pPrChange w:id="11651"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652" w:author="Caree2" w:date="2016-10-26T18:38:00Z"/>
                <w:sz w:val="20"/>
              </w:rPr>
              <w:pPrChange w:id="11653" w:author="Caree2" w:date="2016-10-28T06:24:00Z">
                <w:pPr>
                  <w:shd w:val="clear" w:color="auto" w:fill="FFFFFF"/>
                </w:pPr>
              </w:pPrChange>
            </w:pPr>
          </w:p>
          <w:p w:rsidR="000F44A3" w:rsidRPr="00871E1A" w:rsidDel="00D66FFA" w:rsidRDefault="000F44A3">
            <w:pPr>
              <w:pStyle w:val="h1"/>
              <w:rPr>
                <w:del w:id="11654" w:author="Caree2" w:date="2016-10-26T18:38:00Z"/>
                <w:sz w:val="20"/>
              </w:rPr>
              <w:pPrChange w:id="11655" w:author="Caree2" w:date="2016-10-28T06:24:00Z">
                <w:pPr>
                  <w:shd w:val="clear" w:color="auto" w:fill="FFFFFF"/>
                </w:pPr>
              </w:pPrChange>
            </w:pPr>
          </w:p>
        </w:tc>
        <w:tc>
          <w:tcPr>
            <w:tcW w:w="382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656" w:author="Caree2" w:date="2016-10-26T18:38:00Z"/>
                <w:sz w:val="22"/>
              </w:rPr>
              <w:pPrChange w:id="11657" w:author="Caree2" w:date="2016-10-28T06:24:00Z">
                <w:pPr>
                  <w:shd w:val="clear" w:color="auto" w:fill="FFFFFF"/>
                </w:pPr>
              </w:pPrChange>
            </w:pPr>
          </w:p>
          <w:p w:rsidR="000F44A3" w:rsidRPr="00871E1A" w:rsidDel="00D66FFA" w:rsidRDefault="000F44A3">
            <w:pPr>
              <w:pStyle w:val="h1"/>
              <w:rPr>
                <w:del w:id="11658" w:author="Caree2" w:date="2016-10-26T18:38:00Z"/>
                <w:sz w:val="20"/>
              </w:rPr>
              <w:pPrChange w:id="11659" w:author="Caree2" w:date="2016-10-28T06:24:00Z">
                <w:pPr>
                  <w:shd w:val="clear" w:color="auto" w:fill="FFFFFF"/>
                </w:pPr>
              </w:pPrChange>
            </w:pPr>
          </w:p>
        </w:tc>
        <w:tc>
          <w:tcPr>
            <w:tcW w:w="103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660" w:author="Caree2" w:date="2016-10-26T18:38:00Z"/>
                <w:sz w:val="22"/>
              </w:rPr>
              <w:pPrChange w:id="11661" w:author="Caree2" w:date="2016-10-28T06:24:00Z">
                <w:pPr>
                  <w:shd w:val="clear" w:color="auto" w:fill="FFFFFF"/>
                </w:pPr>
              </w:pPrChange>
            </w:pPr>
          </w:p>
        </w:tc>
      </w:tr>
      <w:tr w:rsidR="000F44A3" w:rsidRPr="00871E1A" w:rsidDel="00D66FFA" w:rsidTr="00D702B8">
        <w:trPr>
          <w:trHeight w:val="470"/>
          <w:del w:id="11662" w:author="Caree2" w:date="2016-10-26T18:38:00Z"/>
        </w:trPr>
        <w:tc>
          <w:tcPr>
            <w:tcW w:w="900" w:type="dxa"/>
            <w:tcBorders>
              <w:right w:val="single" w:sz="6" w:space="0" w:color="auto"/>
            </w:tcBorders>
          </w:tcPr>
          <w:p w:rsidR="000F44A3" w:rsidRPr="00871E1A" w:rsidDel="00D66FFA" w:rsidRDefault="000F44A3">
            <w:pPr>
              <w:pStyle w:val="h1"/>
              <w:rPr>
                <w:del w:id="11663" w:author="Caree2" w:date="2016-10-26T18:38:00Z"/>
                <w:sz w:val="20"/>
              </w:rPr>
              <w:pPrChange w:id="11664" w:author="Caree2" w:date="2016-10-28T06:24:00Z">
                <w:pPr>
                  <w:shd w:val="clear" w:color="auto" w:fill="FFFFFF"/>
                </w:pPr>
              </w:pPrChange>
            </w:pPr>
          </w:p>
          <w:p w:rsidR="000F44A3" w:rsidRPr="00871E1A" w:rsidDel="00D66FFA" w:rsidRDefault="000F44A3">
            <w:pPr>
              <w:pStyle w:val="h1"/>
              <w:rPr>
                <w:del w:id="11665" w:author="Caree2" w:date="2016-10-26T18:38:00Z"/>
                <w:sz w:val="20"/>
              </w:rPr>
              <w:pPrChange w:id="11666" w:author="Caree2" w:date="2016-10-28T06:24:00Z">
                <w:pPr>
                  <w:shd w:val="clear" w:color="auto" w:fill="FFFFFF"/>
                </w:pPr>
              </w:pPrChange>
            </w:pPr>
          </w:p>
        </w:tc>
        <w:tc>
          <w:tcPr>
            <w:tcW w:w="34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667" w:author="Caree2" w:date="2016-10-26T18:38:00Z"/>
                <w:sz w:val="20"/>
              </w:rPr>
              <w:pPrChange w:id="11668" w:author="Caree2" w:date="2016-10-28T06:24:00Z">
                <w:pPr>
                  <w:shd w:val="clear" w:color="auto" w:fill="FFFFFF"/>
                </w:pPr>
              </w:pPrChange>
            </w:pPr>
          </w:p>
          <w:p w:rsidR="000F44A3" w:rsidRPr="00871E1A" w:rsidDel="00D66FFA" w:rsidRDefault="000F44A3">
            <w:pPr>
              <w:pStyle w:val="h1"/>
              <w:rPr>
                <w:del w:id="11669" w:author="Caree2" w:date="2016-10-26T18:38:00Z"/>
              </w:rPr>
              <w:pPrChange w:id="11670" w:author="Caree2" w:date="2016-10-28T06:24:00Z">
                <w:pPr>
                  <w:shd w:val="clear" w:color="auto" w:fill="FFFFFF"/>
                </w:pPr>
              </w:pPrChange>
            </w:pPr>
            <w:del w:id="11671" w:author="Caree2" w:date="2016-10-26T18:38:00Z">
              <w:r w:rsidRPr="00871E1A" w:rsidDel="00D66FFA">
                <w:delText>6</w:delText>
              </w:r>
            </w:del>
          </w:p>
          <w:p w:rsidR="000F44A3" w:rsidRPr="00871E1A" w:rsidDel="00D66FFA" w:rsidRDefault="000F44A3">
            <w:pPr>
              <w:pStyle w:val="h1"/>
              <w:rPr>
                <w:del w:id="11672" w:author="Caree2" w:date="2016-10-26T18:38:00Z"/>
                <w:sz w:val="20"/>
              </w:rPr>
              <w:pPrChange w:id="11673" w:author="Caree2" w:date="2016-10-28T06:24:00Z">
                <w:pPr>
                  <w:shd w:val="clear" w:color="auto" w:fill="FFFFFF"/>
                </w:pPr>
              </w:pPrChange>
            </w:pPr>
          </w:p>
          <w:p w:rsidR="000F44A3" w:rsidRPr="00871E1A" w:rsidDel="00D66FFA" w:rsidRDefault="000F44A3">
            <w:pPr>
              <w:pStyle w:val="h1"/>
              <w:rPr>
                <w:del w:id="11674" w:author="Caree2" w:date="2016-10-26T18:38:00Z"/>
                <w:sz w:val="20"/>
              </w:rPr>
              <w:pPrChange w:id="11675"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676" w:author="Caree2" w:date="2016-10-26T18:38:00Z"/>
                <w:sz w:val="20"/>
              </w:rPr>
              <w:pPrChange w:id="11677" w:author="Caree2" w:date="2016-10-28T06:24:00Z">
                <w:pPr>
                  <w:shd w:val="clear" w:color="auto" w:fill="FFFFFF"/>
                </w:pPr>
              </w:pPrChange>
            </w:pPr>
          </w:p>
          <w:p w:rsidR="000F44A3" w:rsidRPr="00871E1A" w:rsidDel="00D66FFA" w:rsidRDefault="000F44A3">
            <w:pPr>
              <w:pStyle w:val="h1"/>
              <w:rPr>
                <w:del w:id="11678" w:author="Caree2" w:date="2016-10-26T18:38:00Z"/>
                <w:sz w:val="20"/>
              </w:rPr>
              <w:pPrChange w:id="11679" w:author="Caree2" w:date="2016-10-28T06:24:00Z">
                <w:pPr>
                  <w:shd w:val="clear" w:color="auto" w:fill="FFFFFF"/>
                </w:pPr>
              </w:pPrChange>
            </w:pPr>
          </w:p>
        </w:tc>
        <w:tc>
          <w:tcPr>
            <w:tcW w:w="382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680" w:author="Caree2" w:date="2016-10-26T18:38:00Z"/>
                <w:sz w:val="20"/>
              </w:rPr>
              <w:pPrChange w:id="11681" w:author="Caree2" w:date="2016-10-28T06:24:00Z">
                <w:pPr>
                  <w:shd w:val="clear" w:color="auto" w:fill="FFFFFF"/>
                </w:pPr>
              </w:pPrChange>
            </w:pPr>
          </w:p>
          <w:p w:rsidR="000F44A3" w:rsidRPr="00871E1A" w:rsidDel="00D66FFA" w:rsidRDefault="000F44A3">
            <w:pPr>
              <w:pStyle w:val="h1"/>
              <w:rPr>
                <w:del w:id="11682" w:author="Caree2" w:date="2016-10-26T18:38:00Z"/>
                <w:sz w:val="20"/>
              </w:rPr>
              <w:pPrChange w:id="11683" w:author="Caree2" w:date="2016-10-28T06:24:00Z">
                <w:pPr>
                  <w:shd w:val="clear" w:color="auto" w:fill="FFFFFF"/>
                </w:pPr>
              </w:pPrChange>
            </w:pPr>
          </w:p>
        </w:tc>
        <w:tc>
          <w:tcPr>
            <w:tcW w:w="103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684" w:author="Caree2" w:date="2016-10-26T18:38:00Z"/>
                <w:sz w:val="20"/>
              </w:rPr>
              <w:pPrChange w:id="11685" w:author="Caree2" w:date="2016-10-28T06:24:00Z">
                <w:pPr>
                  <w:shd w:val="clear" w:color="auto" w:fill="FFFFFF"/>
                </w:pPr>
              </w:pPrChange>
            </w:pPr>
          </w:p>
        </w:tc>
      </w:tr>
      <w:tr w:rsidR="000F44A3" w:rsidRPr="00871E1A" w:rsidDel="00D66FFA" w:rsidTr="00D702B8">
        <w:trPr>
          <w:trHeight w:val="470"/>
          <w:del w:id="11686" w:author="Caree2" w:date="2016-10-26T18:38:00Z"/>
        </w:trPr>
        <w:tc>
          <w:tcPr>
            <w:tcW w:w="900" w:type="dxa"/>
            <w:tcBorders>
              <w:right w:val="single" w:sz="6" w:space="0" w:color="auto"/>
            </w:tcBorders>
          </w:tcPr>
          <w:p w:rsidR="000F44A3" w:rsidRPr="00871E1A" w:rsidDel="00D66FFA" w:rsidRDefault="000F44A3">
            <w:pPr>
              <w:pStyle w:val="h1"/>
              <w:rPr>
                <w:del w:id="11687" w:author="Caree2" w:date="2016-10-26T18:38:00Z"/>
                <w:sz w:val="20"/>
              </w:rPr>
              <w:pPrChange w:id="11688" w:author="Caree2" w:date="2016-10-28T06:24:00Z">
                <w:pPr>
                  <w:shd w:val="clear" w:color="auto" w:fill="FFFFFF"/>
                </w:pPr>
              </w:pPrChange>
            </w:pPr>
          </w:p>
          <w:p w:rsidR="000F44A3" w:rsidRPr="00871E1A" w:rsidDel="00D66FFA" w:rsidRDefault="000F44A3">
            <w:pPr>
              <w:pStyle w:val="h1"/>
              <w:rPr>
                <w:del w:id="11689" w:author="Caree2" w:date="2016-10-26T18:38:00Z"/>
                <w:sz w:val="20"/>
              </w:rPr>
              <w:pPrChange w:id="11690" w:author="Caree2" w:date="2016-10-28T06:24:00Z">
                <w:pPr>
                  <w:shd w:val="clear" w:color="auto" w:fill="FFFFFF"/>
                </w:pPr>
              </w:pPrChange>
            </w:pPr>
          </w:p>
        </w:tc>
        <w:tc>
          <w:tcPr>
            <w:tcW w:w="34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691" w:author="Caree2" w:date="2016-10-26T18:38:00Z"/>
                <w:sz w:val="20"/>
              </w:rPr>
              <w:pPrChange w:id="11692" w:author="Caree2" w:date="2016-10-28T06:24:00Z">
                <w:pPr>
                  <w:shd w:val="clear" w:color="auto" w:fill="FFFFFF"/>
                </w:pPr>
              </w:pPrChange>
            </w:pPr>
          </w:p>
          <w:p w:rsidR="000F44A3" w:rsidRPr="00871E1A" w:rsidDel="00D66FFA" w:rsidRDefault="000F44A3">
            <w:pPr>
              <w:pStyle w:val="h1"/>
              <w:rPr>
                <w:del w:id="11693" w:author="Caree2" w:date="2016-10-26T18:38:00Z"/>
              </w:rPr>
              <w:pPrChange w:id="11694" w:author="Caree2" w:date="2016-10-28T06:24:00Z">
                <w:pPr>
                  <w:shd w:val="clear" w:color="auto" w:fill="FFFFFF"/>
                </w:pPr>
              </w:pPrChange>
            </w:pPr>
            <w:del w:id="11695" w:author="Caree2" w:date="2016-10-26T18:38:00Z">
              <w:r w:rsidRPr="00871E1A" w:rsidDel="00D66FFA">
                <w:delText>7</w:delText>
              </w:r>
            </w:del>
          </w:p>
          <w:p w:rsidR="000F44A3" w:rsidRPr="00871E1A" w:rsidDel="00D66FFA" w:rsidRDefault="000F44A3">
            <w:pPr>
              <w:pStyle w:val="h1"/>
              <w:rPr>
                <w:del w:id="11696" w:author="Caree2" w:date="2016-10-26T18:38:00Z"/>
                <w:sz w:val="20"/>
              </w:rPr>
              <w:pPrChange w:id="11697" w:author="Caree2" w:date="2016-10-28T06:24:00Z">
                <w:pPr>
                  <w:shd w:val="clear" w:color="auto" w:fill="FFFFFF"/>
                </w:pPr>
              </w:pPrChange>
            </w:pPr>
          </w:p>
          <w:p w:rsidR="000F44A3" w:rsidRPr="00871E1A" w:rsidDel="00D66FFA" w:rsidRDefault="000F44A3">
            <w:pPr>
              <w:pStyle w:val="h1"/>
              <w:rPr>
                <w:del w:id="11698" w:author="Caree2" w:date="2016-10-26T18:38:00Z"/>
                <w:sz w:val="20"/>
              </w:rPr>
              <w:pPrChange w:id="11699"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700" w:author="Caree2" w:date="2016-10-26T18:38:00Z"/>
                <w:sz w:val="20"/>
              </w:rPr>
              <w:pPrChange w:id="11701" w:author="Caree2" w:date="2016-10-28T06:24:00Z">
                <w:pPr>
                  <w:shd w:val="clear" w:color="auto" w:fill="FFFFFF"/>
                </w:pPr>
              </w:pPrChange>
            </w:pPr>
          </w:p>
          <w:p w:rsidR="000F44A3" w:rsidRPr="00871E1A" w:rsidDel="00D66FFA" w:rsidRDefault="000F44A3">
            <w:pPr>
              <w:pStyle w:val="h1"/>
              <w:rPr>
                <w:del w:id="11702" w:author="Caree2" w:date="2016-10-26T18:38:00Z"/>
                <w:sz w:val="20"/>
              </w:rPr>
              <w:pPrChange w:id="11703" w:author="Caree2" w:date="2016-10-28T06:24:00Z">
                <w:pPr>
                  <w:shd w:val="clear" w:color="auto" w:fill="FFFFFF"/>
                </w:pPr>
              </w:pPrChange>
            </w:pPr>
          </w:p>
        </w:tc>
        <w:tc>
          <w:tcPr>
            <w:tcW w:w="382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704" w:author="Caree2" w:date="2016-10-26T18:38:00Z"/>
                <w:sz w:val="20"/>
              </w:rPr>
              <w:pPrChange w:id="11705" w:author="Caree2" w:date="2016-10-28T06:24:00Z">
                <w:pPr>
                  <w:shd w:val="clear" w:color="auto" w:fill="FFFFFF"/>
                </w:pPr>
              </w:pPrChange>
            </w:pPr>
          </w:p>
          <w:p w:rsidR="000F44A3" w:rsidRPr="00871E1A" w:rsidDel="00D66FFA" w:rsidRDefault="000F44A3">
            <w:pPr>
              <w:pStyle w:val="h1"/>
              <w:rPr>
                <w:del w:id="11706" w:author="Caree2" w:date="2016-10-26T18:38:00Z"/>
                <w:sz w:val="20"/>
              </w:rPr>
              <w:pPrChange w:id="11707" w:author="Caree2" w:date="2016-10-28T06:24:00Z">
                <w:pPr>
                  <w:shd w:val="clear" w:color="auto" w:fill="FFFFFF"/>
                </w:pPr>
              </w:pPrChange>
            </w:pPr>
          </w:p>
        </w:tc>
        <w:tc>
          <w:tcPr>
            <w:tcW w:w="103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708" w:author="Caree2" w:date="2016-10-26T18:38:00Z"/>
                <w:sz w:val="20"/>
              </w:rPr>
              <w:pPrChange w:id="11709" w:author="Caree2" w:date="2016-10-28T06:24:00Z">
                <w:pPr>
                  <w:shd w:val="clear" w:color="auto" w:fill="FFFFFF"/>
                </w:pPr>
              </w:pPrChange>
            </w:pPr>
          </w:p>
        </w:tc>
      </w:tr>
      <w:tr w:rsidR="000F44A3" w:rsidRPr="00871E1A" w:rsidDel="00D66FFA" w:rsidTr="00D702B8">
        <w:trPr>
          <w:trHeight w:val="470"/>
          <w:del w:id="11710" w:author="Caree2" w:date="2016-10-26T18:38:00Z"/>
        </w:trPr>
        <w:tc>
          <w:tcPr>
            <w:tcW w:w="900" w:type="dxa"/>
            <w:tcBorders>
              <w:right w:val="single" w:sz="6" w:space="0" w:color="auto"/>
            </w:tcBorders>
          </w:tcPr>
          <w:p w:rsidR="000F44A3" w:rsidRPr="00871E1A" w:rsidDel="00D66FFA" w:rsidRDefault="000F44A3">
            <w:pPr>
              <w:pStyle w:val="h1"/>
              <w:rPr>
                <w:del w:id="11711" w:author="Caree2" w:date="2016-10-26T18:38:00Z"/>
                <w:sz w:val="20"/>
              </w:rPr>
              <w:pPrChange w:id="11712" w:author="Caree2" w:date="2016-10-28T06:24:00Z">
                <w:pPr>
                  <w:shd w:val="clear" w:color="auto" w:fill="FFFFFF"/>
                </w:pPr>
              </w:pPrChange>
            </w:pPr>
          </w:p>
          <w:p w:rsidR="000F44A3" w:rsidRPr="00871E1A" w:rsidDel="00D66FFA" w:rsidRDefault="000F44A3">
            <w:pPr>
              <w:pStyle w:val="h1"/>
              <w:rPr>
                <w:del w:id="11713" w:author="Caree2" w:date="2016-10-26T18:38:00Z"/>
                <w:sz w:val="20"/>
              </w:rPr>
              <w:pPrChange w:id="11714" w:author="Caree2" w:date="2016-10-28T06:24:00Z">
                <w:pPr>
                  <w:shd w:val="clear" w:color="auto" w:fill="FFFFFF"/>
                </w:pPr>
              </w:pPrChange>
            </w:pPr>
          </w:p>
        </w:tc>
        <w:tc>
          <w:tcPr>
            <w:tcW w:w="34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715" w:author="Caree2" w:date="2016-10-26T18:38:00Z"/>
                <w:sz w:val="20"/>
              </w:rPr>
              <w:pPrChange w:id="11716" w:author="Caree2" w:date="2016-10-28T06:24:00Z">
                <w:pPr>
                  <w:shd w:val="clear" w:color="auto" w:fill="FFFFFF"/>
                </w:pPr>
              </w:pPrChange>
            </w:pPr>
          </w:p>
          <w:p w:rsidR="000F44A3" w:rsidRPr="00871E1A" w:rsidDel="00D66FFA" w:rsidRDefault="000F44A3">
            <w:pPr>
              <w:pStyle w:val="h1"/>
              <w:rPr>
                <w:del w:id="11717" w:author="Caree2" w:date="2016-10-26T18:38:00Z"/>
              </w:rPr>
              <w:pPrChange w:id="11718" w:author="Caree2" w:date="2016-10-28T06:24:00Z">
                <w:pPr>
                  <w:shd w:val="clear" w:color="auto" w:fill="FFFFFF"/>
                </w:pPr>
              </w:pPrChange>
            </w:pPr>
            <w:del w:id="11719" w:author="Caree2" w:date="2016-10-26T18:38:00Z">
              <w:r w:rsidRPr="00871E1A" w:rsidDel="00D66FFA">
                <w:delText>8</w:delText>
              </w:r>
            </w:del>
          </w:p>
          <w:p w:rsidR="000F44A3" w:rsidRPr="00871E1A" w:rsidDel="00D66FFA" w:rsidRDefault="000F44A3">
            <w:pPr>
              <w:pStyle w:val="h1"/>
              <w:rPr>
                <w:del w:id="11720" w:author="Caree2" w:date="2016-10-26T18:38:00Z"/>
                <w:sz w:val="20"/>
              </w:rPr>
              <w:pPrChange w:id="11721" w:author="Caree2" w:date="2016-10-28T06:24:00Z">
                <w:pPr>
                  <w:shd w:val="clear" w:color="auto" w:fill="FFFFFF"/>
                </w:pPr>
              </w:pPrChange>
            </w:pPr>
          </w:p>
          <w:p w:rsidR="000F44A3" w:rsidRPr="00871E1A" w:rsidDel="00D66FFA" w:rsidRDefault="000F44A3">
            <w:pPr>
              <w:pStyle w:val="h1"/>
              <w:rPr>
                <w:del w:id="11722" w:author="Caree2" w:date="2016-10-26T18:38:00Z"/>
                <w:sz w:val="20"/>
              </w:rPr>
              <w:pPrChange w:id="11723"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724" w:author="Caree2" w:date="2016-10-26T18:38:00Z"/>
                <w:sz w:val="20"/>
              </w:rPr>
              <w:pPrChange w:id="11725" w:author="Caree2" w:date="2016-10-28T06:24:00Z">
                <w:pPr>
                  <w:shd w:val="clear" w:color="auto" w:fill="FFFFFF"/>
                </w:pPr>
              </w:pPrChange>
            </w:pPr>
          </w:p>
          <w:p w:rsidR="000F44A3" w:rsidRPr="00871E1A" w:rsidDel="00D66FFA" w:rsidRDefault="000F44A3">
            <w:pPr>
              <w:pStyle w:val="h1"/>
              <w:rPr>
                <w:del w:id="11726" w:author="Caree2" w:date="2016-10-26T18:38:00Z"/>
                <w:sz w:val="20"/>
              </w:rPr>
              <w:pPrChange w:id="11727" w:author="Caree2" w:date="2016-10-28T06:24:00Z">
                <w:pPr>
                  <w:shd w:val="clear" w:color="auto" w:fill="FFFFFF"/>
                </w:pPr>
              </w:pPrChange>
            </w:pPr>
          </w:p>
        </w:tc>
        <w:tc>
          <w:tcPr>
            <w:tcW w:w="382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728" w:author="Caree2" w:date="2016-10-26T18:38:00Z"/>
                <w:sz w:val="20"/>
              </w:rPr>
              <w:pPrChange w:id="11729" w:author="Caree2" w:date="2016-10-28T06:24:00Z">
                <w:pPr>
                  <w:shd w:val="clear" w:color="auto" w:fill="FFFFFF"/>
                </w:pPr>
              </w:pPrChange>
            </w:pPr>
          </w:p>
          <w:p w:rsidR="000F44A3" w:rsidRPr="00871E1A" w:rsidDel="00D66FFA" w:rsidRDefault="000F44A3">
            <w:pPr>
              <w:pStyle w:val="h1"/>
              <w:rPr>
                <w:del w:id="11730" w:author="Caree2" w:date="2016-10-26T18:38:00Z"/>
                <w:sz w:val="20"/>
              </w:rPr>
              <w:pPrChange w:id="11731" w:author="Caree2" w:date="2016-10-28T06:24:00Z">
                <w:pPr>
                  <w:shd w:val="clear" w:color="auto" w:fill="FFFFFF"/>
                </w:pPr>
              </w:pPrChange>
            </w:pPr>
          </w:p>
        </w:tc>
        <w:tc>
          <w:tcPr>
            <w:tcW w:w="103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732" w:author="Caree2" w:date="2016-10-26T18:38:00Z"/>
                <w:sz w:val="20"/>
              </w:rPr>
              <w:pPrChange w:id="11733" w:author="Caree2" w:date="2016-10-28T06:24:00Z">
                <w:pPr>
                  <w:shd w:val="clear" w:color="auto" w:fill="FFFFFF"/>
                </w:pPr>
              </w:pPrChange>
            </w:pPr>
          </w:p>
        </w:tc>
      </w:tr>
    </w:tbl>
    <w:p w:rsidR="000F44A3" w:rsidRPr="00871E1A" w:rsidDel="00D66FFA" w:rsidRDefault="000F44A3">
      <w:pPr>
        <w:pStyle w:val="h1"/>
        <w:rPr>
          <w:del w:id="11734" w:author="Caree2" w:date="2016-10-26T18:38:00Z"/>
          <w:sz w:val="16"/>
        </w:rPr>
        <w:pPrChange w:id="11735" w:author="Caree2" w:date="2016-10-28T06:24:00Z">
          <w:pPr>
            <w:shd w:val="clear" w:color="auto" w:fill="FFFFFF"/>
          </w:pPr>
        </w:pPrChange>
      </w:pPr>
    </w:p>
    <w:p w:rsidR="000F44A3" w:rsidRPr="00871E1A" w:rsidDel="00D66FFA" w:rsidRDefault="000F44A3">
      <w:pPr>
        <w:pStyle w:val="h1"/>
        <w:rPr>
          <w:del w:id="11736" w:author="Caree2" w:date="2016-10-26T18:38:00Z"/>
          <w:sz w:val="16"/>
        </w:rPr>
        <w:pPrChange w:id="11737" w:author="Caree2" w:date="2016-10-28T06:24:00Z">
          <w:pPr>
            <w:shd w:val="clear" w:color="auto" w:fill="FFFFFF"/>
          </w:pPr>
        </w:pPrChange>
      </w:pPr>
    </w:p>
    <w:p w:rsidR="000F44A3" w:rsidRPr="00871E1A" w:rsidDel="00D66FFA" w:rsidRDefault="000F44A3">
      <w:pPr>
        <w:pStyle w:val="h1"/>
        <w:rPr>
          <w:del w:id="11738" w:author="Caree2" w:date="2016-10-26T18:38:00Z"/>
          <w:sz w:val="22"/>
        </w:rPr>
        <w:pPrChange w:id="11739" w:author="Caree2" w:date="2016-10-28T06:24:00Z">
          <w:pPr>
            <w:shd w:val="clear" w:color="auto" w:fill="FFFFFF"/>
          </w:pPr>
        </w:pPrChange>
      </w:pPr>
      <w:del w:id="11740" w:author="Caree2" w:date="2016-10-26T18:38:00Z">
        <w:r w:rsidRPr="00871E1A" w:rsidDel="00D66FFA">
          <w:rPr>
            <w:sz w:val="22"/>
          </w:rPr>
          <w:delText>Once each month of permit duration:</w:delText>
        </w:r>
      </w:del>
    </w:p>
    <w:p w:rsidR="000F44A3" w:rsidRPr="00871E1A" w:rsidDel="00D66FFA" w:rsidRDefault="000F44A3">
      <w:pPr>
        <w:pStyle w:val="h1"/>
        <w:rPr>
          <w:del w:id="11741" w:author="Caree2" w:date="2016-10-26T18:38:00Z"/>
          <w:sz w:val="22"/>
        </w:rPr>
        <w:pPrChange w:id="11742" w:author="Caree2" w:date="2016-10-28T06:24:00Z">
          <w:pPr>
            <w:numPr>
              <w:ilvl w:val="6"/>
              <w:numId w:val="3"/>
            </w:numPr>
            <w:shd w:val="clear" w:color="auto" w:fill="FFFFFF"/>
            <w:tabs>
              <w:tab w:val="num" w:pos="180"/>
              <w:tab w:val="num" w:pos="2520"/>
            </w:tabs>
            <w:ind w:left="180" w:hanging="180"/>
          </w:pPr>
        </w:pPrChange>
      </w:pPr>
      <w:del w:id="11743" w:author="Caree2" w:date="2016-10-26T18:38:00Z">
        <w:r w:rsidDel="00D66FFA">
          <w:rPr>
            <w:sz w:val="22"/>
          </w:rPr>
          <w:delText xml:space="preserve"> </w:delText>
        </w:r>
        <w:r w:rsidRPr="00871E1A" w:rsidDel="00D66FFA">
          <w:rPr>
            <w:sz w:val="22"/>
          </w:rPr>
          <w:delText xml:space="preserve">Producer-processor visually inspects processing environment (grounds </w:delText>
        </w:r>
        <w:r w:rsidR="008275AE" w:rsidDel="00D66FFA">
          <w:rPr>
            <w:sz w:val="22"/>
          </w:rPr>
          <w:delText>and</w:delText>
        </w:r>
        <w:r w:rsidRPr="00871E1A" w:rsidDel="00D66FFA">
          <w:rPr>
            <w:sz w:val="22"/>
          </w:rPr>
          <w:delText xml:space="preserve"> buildings, including storage areas </w:delText>
        </w:r>
        <w:r w:rsidR="008275AE" w:rsidDel="00D66FFA">
          <w:rPr>
            <w:sz w:val="22"/>
          </w:rPr>
          <w:delText>and</w:delText>
        </w:r>
        <w:r w:rsidRPr="00871E1A" w:rsidDel="00D66FFA">
          <w:rPr>
            <w:sz w:val="22"/>
          </w:rPr>
          <w:delText xml:space="preserve"> sanitary facilities) for cleanliness and presence of pests and trash, </w:delText>
        </w:r>
        <w:r w:rsidRPr="00EA56DE" w:rsidDel="00D66FFA">
          <w:rPr>
            <w:b/>
            <w:bCs/>
            <w:sz w:val="22"/>
          </w:rPr>
          <w:delText>once each month</w:delText>
        </w:r>
        <w:r w:rsidRPr="00871E1A" w:rsidDel="00D66FFA">
          <w:rPr>
            <w:sz w:val="22"/>
          </w:rPr>
          <w:delText xml:space="preserve"> during operational period. </w:delText>
        </w:r>
      </w:del>
    </w:p>
    <w:p w:rsidR="000F44A3" w:rsidRPr="00871E1A" w:rsidDel="00D66FFA" w:rsidRDefault="000F44A3">
      <w:pPr>
        <w:pStyle w:val="h1"/>
        <w:rPr>
          <w:del w:id="11744" w:author="Caree2" w:date="2016-10-26T18:38:00Z"/>
          <w:sz w:val="22"/>
        </w:rPr>
        <w:pPrChange w:id="11745" w:author="Caree2" w:date="2016-10-28T06:24:00Z">
          <w:pPr>
            <w:shd w:val="clear" w:color="auto" w:fill="FFFFFF"/>
          </w:pPr>
        </w:pPrChange>
      </w:pPr>
      <w:del w:id="11746" w:author="Caree2" w:date="2016-10-26T18:38:00Z">
        <w:r w:rsidRPr="00871E1A" w:rsidDel="00D66FFA">
          <w:rPr>
            <w:sz w:val="22"/>
          </w:rPr>
          <w:delText xml:space="preserve">   </w:delText>
        </w:r>
        <w:r w:rsidDel="00D66FFA">
          <w:rPr>
            <w:sz w:val="22"/>
          </w:rPr>
          <w:delText xml:space="preserve"> </w:delText>
        </w:r>
        <w:r w:rsidRPr="00871E1A" w:rsidDel="00D66FFA">
          <w:rPr>
            <w:sz w:val="22"/>
          </w:rPr>
          <w:delText>Lists needed corrective action and documents (initials log).</w:delText>
        </w:r>
      </w:del>
    </w:p>
    <w:p w:rsidR="000F44A3" w:rsidRPr="00871E1A" w:rsidDel="00D66FFA" w:rsidRDefault="000F44A3">
      <w:pPr>
        <w:pStyle w:val="h1"/>
        <w:rPr>
          <w:del w:id="11747" w:author="Caree2" w:date="2016-10-26T18:38:00Z"/>
        </w:rPr>
        <w:pPrChange w:id="11748" w:author="Caree2" w:date="2016-10-28T06:24:00Z">
          <w:pPr>
            <w:numPr>
              <w:ilvl w:val="6"/>
              <w:numId w:val="3"/>
            </w:numPr>
            <w:shd w:val="clear" w:color="auto" w:fill="FFFFFF"/>
            <w:tabs>
              <w:tab w:val="num" w:pos="180"/>
              <w:tab w:val="num" w:pos="2520"/>
            </w:tabs>
            <w:ind w:left="180" w:hanging="180"/>
          </w:pPr>
        </w:pPrChange>
      </w:pPr>
      <w:del w:id="11749" w:author="Caree2" w:date="2016-10-26T18:38:00Z">
        <w:r w:rsidDel="00D66FFA">
          <w:rPr>
            <w:sz w:val="22"/>
          </w:rPr>
          <w:delText xml:space="preserve"> </w:delText>
        </w:r>
        <w:r w:rsidRPr="00871E1A" w:rsidDel="00D66FFA">
          <w:rPr>
            <w:sz w:val="22"/>
          </w:rPr>
          <w:delText>Producer-processor performs corrective actions and documents (initials log).</w:delText>
        </w:r>
      </w:del>
    </w:p>
    <w:p w:rsidR="000F44A3" w:rsidRPr="00871E1A" w:rsidDel="00D66FFA" w:rsidRDefault="000F44A3">
      <w:pPr>
        <w:pStyle w:val="h1"/>
        <w:rPr>
          <w:del w:id="11750" w:author="Caree2" w:date="2016-10-26T18:38:00Z"/>
        </w:rPr>
        <w:pPrChange w:id="11751" w:author="Caree2" w:date="2016-10-28T06:24:00Z">
          <w:pPr>
            <w:numPr>
              <w:ilvl w:val="6"/>
              <w:numId w:val="3"/>
            </w:numPr>
            <w:shd w:val="clear" w:color="auto" w:fill="FFFFFF"/>
            <w:tabs>
              <w:tab w:val="num" w:pos="180"/>
              <w:tab w:val="num" w:pos="2520"/>
            </w:tabs>
            <w:ind w:left="180" w:hanging="180"/>
          </w:pPr>
        </w:pPrChange>
      </w:pPr>
      <w:del w:id="11752" w:author="Caree2" w:date="2016-10-26T18:38:00Z">
        <w:r w:rsidDel="00D66FFA">
          <w:rPr>
            <w:sz w:val="22"/>
          </w:rPr>
          <w:delText xml:space="preserve"> </w:delText>
        </w:r>
        <w:r w:rsidRPr="00871E1A" w:rsidDel="00D66FFA">
          <w:rPr>
            <w:sz w:val="22"/>
          </w:rPr>
          <w:delText>Producer-processor verifies, signs and dates each monthly log.</w:delText>
        </w:r>
        <w:r w:rsidR="00350F7F" w:rsidDel="00D66FFA">
          <w:rPr>
            <w:sz w:val="22"/>
          </w:rPr>
          <w:delText xml:space="preserve"> </w:delText>
        </w:r>
      </w:del>
    </w:p>
    <w:p w:rsidR="000F44A3" w:rsidRPr="00871E1A" w:rsidDel="00D66FFA" w:rsidRDefault="000F44A3">
      <w:pPr>
        <w:pStyle w:val="h1"/>
        <w:rPr>
          <w:del w:id="11753" w:author="Caree2" w:date="2016-10-26T18:38:00Z"/>
          <w:sz w:val="16"/>
        </w:rPr>
        <w:pPrChange w:id="11754" w:author="Caree2" w:date="2016-10-28T06:24:00Z">
          <w:pPr>
            <w:shd w:val="clear" w:color="auto" w:fill="FFFFFF"/>
          </w:pPr>
        </w:pPrChange>
      </w:pPr>
    </w:p>
    <w:p w:rsidR="000F44A3" w:rsidRPr="00871E1A" w:rsidDel="00D66FFA" w:rsidRDefault="000F44A3">
      <w:pPr>
        <w:pStyle w:val="h1"/>
        <w:rPr>
          <w:del w:id="11755" w:author="Caree2" w:date="2016-10-26T18:38:00Z"/>
          <w:sz w:val="22"/>
        </w:rPr>
        <w:pPrChange w:id="11756" w:author="Caree2" w:date="2016-10-28T06:24:00Z">
          <w:pPr>
            <w:shd w:val="clear" w:color="auto" w:fill="FFFFFF"/>
            <w:jc w:val="right"/>
          </w:pPr>
        </w:pPrChange>
      </w:pPr>
      <w:del w:id="11757" w:author="Caree2" w:date="2016-10-26T18:38:00Z">
        <w:r w:rsidRPr="00871E1A" w:rsidDel="00D66FFA">
          <w:rPr>
            <w:sz w:val="22"/>
          </w:rPr>
          <w:delText>Signed/Date___________________________________________</w:delText>
        </w:r>
      </w:del>
    </w:p>
    <w:p w:rsidR="000F44A3" w:rsidRPr="003D6C9B" w:rsidDel="00D66FFA" w:rsidRDefault="000F44A3">
      <w:pPr>
        <w:pStyle w:val="h1"/>
        <w:rPr>
          <w:del w:id="11758" w:author="Caree2" w:date="2016-10-26T18:38:00Z"/>
          <w:b/>
          <w:bCs/>
          <w:sz w:val="36"/>
        </w:rPr>
        <w:pPrChange w:id="11759" w:author="Caree2" w:date="2016-10-28T06:24:00Z">
          <w:pPr>
            <w:pStyle w:val="Heading8"/>
          </w:pPr>
        </w:pPrChange>
      </w:pPr>
      <w:del w:id="11760" w:author="Caree2" w:date="2016-10-26T18:38:00Z">
        <w:r w:rsidRPr="00871E1A" w:rsidDel="00D66FFA">
          <w:rPr>
            <w:b/>
            <w:bCs/>
          </w:rPr>
          <w:br w:type="page"/>
        </w:r>
        <w:r w:rsidRPr="003D6C9B" w:rsidDel="00D66FFA">
          <w:rPr>
            <w:b/>
            <w:bCs/>
            <w:sz w:val="36"/>
          </w:rPr>
          <w:delText xml:space="preserve">Sample Daily Log: Personnel Health </w:delText>
        </w:r>
        <w:r w:rsidR="008275AE" w:rsidRPr="003D6C9B" w:rsidDel="00D66FFA">
          <w:rPr>
            <w:b/>
            <w:bCs/>
            <w:sz w:val="36"/>
          </w:rPr>
          <w:delText>and</w:delText>
        </w:r>
        <w:r w:rsidRPr="003D6C9B" w:rsidDel="00D66FFA">
          <w:rPr>
            <w:b/>
            <w:bCs/>
            <w:sz w:val="36"/>
          </w:rPr>
          <w:delText xml:space="preserve"> Hygiene Assessment</w:delText>
        </w:r>
      </w:del>
    </w:p>
    <w:p w:rsidR="000F44A3" w:rsidRPr="00871E1A" w:rsidDel="00D66FFA" w:rsidRDefault="000F44A3">
      <w:pPr>
        <w:pStyle w:val="h1"/>
        <w:rPr>
          <w:del w:id="11761" w:author="Caree2" w:date="2016-10-26T18:38:00Z"/>
        </w:rPr>
        <w:pPrChange w:id="11762" w:author="Caree2" w:date="2016-10-28T06:24:00Z">
          <w:pPr>
            <w:shd w:val="clear" w:color="auto" w:fill="FFFFFF"/>
          </w:pPr>
        </w:pPrChange>
      </w:pPr>
      <w:del w:id="11763" w:author="Caree2" w:date="2016-10-26T18:38:00Z">
        <w:r w:rsidRPr="00871E1A" w:rsidDel="00D66FFA">
          <w:delText xml:space="preserve"> (Use to document SSOP 2)</w:delText>
        </w:r>
      </w:del>
    </w:p>
    <w:p w:rsidR="000F44A3" w:rsidRPr="00871E1A" w:rsidDel="00D66FFA" w:rsidRDefault="000F44A3">
      <w:pPr>
        <w:pStyle w:val="h1"/>
        <w:rPr>
          <w:del w:id="11764" w:author="Caree2" w:date="2016-10-26T18:38:00Z"/>
          <w:b/>
          <w:bCs/>
          <w:iCs/>
          <w:sz w:val="16"/>
          <w:szCs w:val="21"/>
        </w:rPr>
        <w:pPrChange w:id="11765" w:author="Caree2" w:date="2016-10-28T06:24:00Z">
          <w:pPr>
            <w:pStyle w:val="Header"/>
          </w:pPr>
        </w:pPrChange>
      </w:pPr>
    </w:p>
    <w:p w:rsidR="000F44A3" w:rsidRPr="00871E1A" w:rsidDel="00D66FFA" w:rsidRDefault="000F44A3">
      <w:pPr>
        <w:pStyle w:val="h1"/>
        <w:rPr>
          <w:del w:id="11766" w:author="Caree2" w:date="2016-10-26T18:38:00Z"/>
          <w:b/>
          <w:bCs/>
          <w:iCs/>
          <w:szCs w:val="21"/>
        </w:rPr>
        <w:pPrChange w:id="11767" w:author="Caree2" w:date="2016-10-28T06:24:00Z">
          <w:pPr>
            <w:pStyle w:val="Header"/>
          </w:pPr>
        </w:pPrChange>
      </w:pPr>
      <w:del w:id="11768" w:author="Caree2" w:date="2016-10-26T18:38:00Z">
        <w:r w:rsidRPr="00871E1A" w:rsidDel="00D66FFA">
          <w:rPr>
            <w:b/>
            <w:bCs/>
            <w:i w:val="0"/>
            <w:iCs/>
            <w:szCs w:val="21"/>
          </w:rPr>
          <w:delText>Farm:</w:delText>
        </w:r>
      </w:del>
    </w:p>
    <w:p w:rsidR="000F44A3" w:rsidRPr="00871E1A" w:rsidDel="00D66FFA" w:rsidRDefault="000F44A3">
      <w:pPr>
        <w:pStyle w:val="h1"/>
        <w:rPr>
          <w:del w:id="11769" w:author="Caree2" w:date="2016-10-26T18:38:00Z"/>
          <w:b/>
          <w:bCs/>
          <w:iCs/>
          <w:szCs w:val="21"/>
        </w:rPr>
        <w:pPrChange w:id="11770" w:author="Caree2" w:date="2016-10-28T06:24:00Z">
          <w:pPr>
            <w:pStyle w:val="Header"/>
          </w:pPr>
        </w:pPrChange>
      </w:pPr>
      <w:del w:id="11771" w:author="Caree2" w:date="2016-10-26T18:38:00Z">
        <w:r w:rsidRPr="00871E1A" w:rsidDel="00D66FFA">
          <w:rPr>
            <w:b/>
            <w:bCs/>
            <w:i w:val="0"/>
            <w:iCs/>
            <w:szCs w:val="21"/>
          </w:rPr>
          <w:delText>Date:</w:delText>
        </w:r>
      </w:del>
    </w:p>
    <w:p w:rsidR="000F44A3" w:rsidRPr="00871E1A" w:rsidDel="00D66FFA" w:rsidRDefault="000F44A3">
      <w:pPr>
        <w:pStyle w:val="h1"/>
        <w:rPr>
          <w:del w:id="11772" w:author="Caree2" w:date="2016-10-26T18:38:00Z"/>
          <w:b/>
          <w:bCs/>
          <w:iCs/>
          <w:szCs w:val="21"/>
        </w:rPr>
        <w:pPrChange w:id="11773" w:author="Caree2" w:date="2016-10-28T06:24:00Z">
          <w:pPr>
            <w:pStyle w:val="Header"/>
          </w:pPr>
        </w:pPrChange>
      </w:pPr>
      <w:del w:id="11774" w:author="Caree2" w:date="2016-10-26T18:38:00Z">
        <w:r w:rsidRPr="00871E1A" w:rsidDel="00D66FFA">
          <w:rPr>
            <w:b/>
            <w:bCs/>
            <w:i w:val="0"/>
            <w:iCs/>
            <w:szCs w:val="21"/>
          </w:rPr>
          <w:delText>Time:</w:delText>
        </w:r>
      </w:del>
    </w:p>
    <w:p w:rsidR="000F44A3" w:rsidRPr="00871E1A" w:rsidDel="00D66FFA" w:rsidRDefault="000F44A3">
      <w:pPr>
        <w:pStyle w:val="h1"/>
        <w:rPr>
          <w:del w:id="11775" w:author="Caree2" w:date="2016-10-26T18:38:00Z"/>
          <w:sz w:val="16"/>
        </w:rPr>
        <w:pPrChange w:id="11776" w:author="Caree2" w:date="2016-10-28T06:24:00Z">
          <w:pPr>
            <w:shd w:val="clear" w:color="auto" w:fill="FFFFFF"/>
          </w:pPr>
        </w:pPrChange>
      </w:pPr>
    </w:p>
    <w:tbl>
      <w:tblPr>
        <w:tblW w:w="9900" w:type="dxa"/>
        <w:tblInd w:w="40" w:type="dxa"/>
        <w:tblLayout w:type="fixed"/>
        <w:tblCellMar>
          <w:left w:w="40" w:type="dxa"/>
          <w:right w:w="40" w:type="dxa"/>
        </w:tblCellMar>
        <w:tblLook w:val="0000" w:firstRow="0" w:lastRow="0" w:firstColumn="0" w:lastColumn="0" w:noHBand="0" w:noVBand="0"/>
      </w:tblPr>
      <w:tblGrid>
        <w:gridCol w:w="2700"/>
        <w:gridCol w:w="1980"/>
        <w:gridCol w:w="3240"/>
        <w:gridCol w:w="1980"/>
      </w:tblGrid>
      <w:tr w:rsidR="000F44A3" w:rsidRPr="00871E1A" w:rsidDel="00D66FFA" w:rsidTr="00D702B8">
        <w:trPr>
          <w:trHeight w:val="499"/>
          <w:del w:id="11777" w:author="Caree2" w:date="2016-10-26T18:38:00Z"/>
        </w:trPr>
        <w:tc>
          <w:tcPr>
            <w:tcW w:w="27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778" w:author="Caree2" w:date="2016-10-26T18:38:00Z"/>
                <w:sz w:val="16"/>
                <w:szCs w:val="21"/>
              </w:rPr>
              <w:pPrChange w:id="11779" w:author="Caree2" w:date="2016-10-28T06:24:00Z">
                <w:pPr>
                  <w:shd w:val="clear" w:color="auto" w:fill="FFFFFF"/>
                </w:pPr>
              </w:pPrChange>
            </w:pPr>
          </w:p>
          <w:p w:rsidR="000F44A3" w:rsidRPr="00871E1A" w:rsidDel="00D66FFA" w:rsidRDefault="000F44A3">
            <w:pPr>
              <w:pStyle w:val="h1"/>
              <w:rPr>
                <w:del w:id="11780" w:author="Caree2" w:date="2016-10-26T18:38:00Z"/>
                <w:sz w:val="22"/>
              </w:rPr>
              <w:pPrChange w:id="11781" w:author="Caree2" w:date="2016-10-28T06:24:00Z">
                <w:pPr>
                  <w:pStyle w:val="Heading2"/>
                  <w:jc w:val="center"/>
                </w:pPr>
              </w:pPrChange>
            </w:pPr>
            <w:del w:id="11782" w:author="Caree2" w:date="2016-10-26T18:38:00Z">
              <w:r w:rsidRPr="00871E1A" w:rsidDel="00D66FFA">
                <w:rPr>
                  <w:sz w:val="22"/>
                </w:rPr>
                <w:delText>NAME:</w:delText>
              </w:r>
            </w:del>
          </w:p>
          <w:p w:rsidR="000F44A3" w:rsidRPr="00871E1A" w:rsidDel="00D66FFA" w:rsidRDefault="000F44A3">
            <w:pPr>
              <w:pStyle w:val="h1"/>
              <w:rPr>
                <w:del w:id="11783" w:author="Caree2" w:date="2016-10-26T18:38:00Z"/>
                <w:sz w:val="16"/>
              </w:rPr>
              <w:pPrChange w:id="11784"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785" w:author="Caree2" w:date="2016-10-26T18:38:00Z"/>
                <w:sz w:val="16"/>
                <w:szCs w:val="21"/>
              </w:rPr>
              <w:pPrChange w:id="11786" w:author="Caree2" w:date="2016-10-28T06:24:00Z">
                <w:pPr>
                  <w:shd w:val="clear" w:color="auto" w:fill="FFFFFF"/>
                </w:pPr>
              </w:pPrChange>
            </w:pPr>
          </w:p>
          <w:p w:rsidR="000F44A3" w:rsidRPr="00871E1A" w:rsidDel="00D66FFA" w:rsidRDefault="000F44A3">
            <w:pPr>
              <w:pStyle w:val="h1"/>
              <w:rPr>
                <w:del w:id="11787" w:author="Caree2" w:date="2016-10-26T18:38:00Z"/>
                <w:sz w:val="22"/>
              </w:rPr>
              <w:pPrChange w:id="11788" w:author="Caree2" w:date="2016-10-28T06:24:00Z">
                <w:pPr>
                  <w:pStyle w:val="Heading2"/>
                  <w:jc w:val="center"/>
                </w:pPr>
              </w:pPrChange>
            </w:pPr>
            <w:del w:id="11789" w:author="Caree2" w:date="2016-10-26T18:38:00Z">
              <w:r w:rsidRPr="00871E1A" w:rsidDel="00D66FFA">
                <w:rPr>
                  <w:sz w:val="22"/>
                </w:rPr>
                <w:delText>ASSESSSED BY:</w:delText>
              </w:r>
            </w:del>
          </w:p>
          <w:p w:rsidR="000F44A3" w:rsidRPr="00871E1A" w:rsidDel="00D66FFA" w:rsidRDefault="000F44A3">
            <w:pPr>
              <w:pStyle w:val="h1"/>
              <w:rPr>
                <w:del w:id="11790" w:author="Caree2" w:date="2016-10-26T18:38:00Z"/>
                <w:sz w:val="20"/>
              </w:rPr>
              <w:pPrChange w:id="11791" w:author="Caree2" w:date="2016-10-28T06:24:00Z">
                <w:pPr>
                  <w:jc w:val="center"/>
                </w:pPr>
              </w:pPrChange>
            </w:pPr>
          </w:p>
          <w:p w:rsidR="000F44A3" w:rsidRPr="00871E1A" w:rsidDel="00D66FFA" w:rsidRDefault="000F44A3">
            <w:pPr>
              <w:pStyle w:val="h1"/>
              <w:rPr>
                <w:del w:id="11792" w:author="Caree2" w:date="2016-10-26T18:38:00Z"/>
                <w:sz w:val="16"/>
              </w:rPr>
              <w:pPrChange w:id="11793" w:author="Caree2" w:date="2016-10-28T06:24:00Z">
                <w:pPr>
                  <w:shd w:val="clear" w:color="auto" w:fill="FFFFFF"/>
                </w:pPr>
              </w:pPrChange>
            </w:pPr>
          </w:p>
        </w:tc>
        <w:tc>
          <w:tcPr>
            <w:tcW w:w="32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794" w:author="Caree2" w:date="2016-10-26T18:38:00Z"/>
                <w:sz w:val="16"/>
                <w:szCs w:val="21"/>
              </w:rPr>
              <w:pPrChange w:id="11795" w:author="Caree2" w:date="2016-10-28T06:24:00Z">
                <w:pPr>
                  <w:shd w:val="clear" w:color="auto" w:fill="FFFFFF"/>
                </w:pPr>
              </w:pPrChange>
            </w:pPr>
          </w:p>
          <w:p w:rsidR="000F44A3" w:rsidRPr="00871E1A" w:rsidDel="00D66FFA" w:rsidRDefault="000F44A3">
            <w:pPr>
              <w:pStyle w:val="h1"/>
              <w:rPr>
                <w:del w:id="11796" w:author="Caree2" w:date="2016-10-26T18:38:00Z"/>
                <w:sz w:val="22"/>
              </w:rPr>
              <w:pPrChange w:id="11797" w:author="Caree2" w:date="2016-10-28T06:24:00Z">
                <w:pPr>
                  <w:pStyle w:val="Heading2"/>
                  <w:jc w:val="center"/>
                </w:pPr>
              </w:pPrChange>
            </w:pPr>
            <w:del w:id="11798" w:author="Caree2" w:date="2016-10-26T18:38:00Z">
              <w:r w:rsidRPr="00871E1A" w:rsidDel="00D66FFA">
                <w:rPr>
                  <w:sz w:val="22"/>
                </w:rPr>
                <w:delText>PASS/FAIL, COMMENTS</w:delText>
              </w:r>
            </w:del>
          </w:p>
          <w:p w:rsidR="000F44A3" w:rsidRPr="00871E1A" w:rsidDel="00D66FFA" w:rsidRDefault="000F44A3">
            <w:pPr>
              <w:pStyle w:val="h1"/>
              <w:rPr>
                <w:del w:id="11799" w:author="Caree2" w:date="2016-10-26T18:38:00Z"/>
                <w:sz w:val="16"/>
              </w:rPr>
              <w:pPrChange w:id="11800"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801" w:author="Caree2" w:date="2016-10-26T18:38:00Z"/>
                <w:sz w:val="16"/>
                <w:szCs w:val="21"/>
              </w:rPr>
              <w:pPrChange w:id="11802" w:author="Caree2" w:date="2016-10-28T06:24:00Z">
                <w:pPr>
                  <w:shd w:val="clear" w:color="auto" w:fill="FFFFFF"/>
                </w:pPr>
              </w:pPrChange>
            </w:pPr>
          </w:p>
          <w:p w:rsidR="000F44A3" w:rsidRPr="00871E1A" w:rsidDel="00D66FFA" w:rsidRDefault="000F44A3">
            <w:pPr>
              <w:pStyle w:val="h1"/>
              <w:rPr>
                <w:del w:id="11803" w:author="Caree2" w:date="2016-10-26T18:38:00Z"/>
                <w:sz w:val="22"/>
                <w:szCs w:val="21"/>
              </w:rPr>
              <w:pPrChange w:id="11804" w:author="Caree2" w:date="2016-10-28T06:24:00Z">
                <w:pPr>
                  <w:shd w:val="clear" w:color="auto" w:fill="FFFFFF"/>
                  <w:jc w:val="center"/>
                </w:pPr>
              </w:pPrChange>
            </w:pPr>
            <w:del w:id="11805" w:author="Caree2" w:date="2016-10-26T18:38:00Z">
              <w:r w:rsidRPr="00871E1A" w:rsidDel="00D66FFA">
                <w:rPr>
                  <w:sz w:val="22"/>
                  <w:szCs w:val="21"/>
                </w:rPr>
                <w:delText>INITIAL/DATE</w:delText>
              </w:r>
            </w:del>
          </w:p>
          <w:p w:rsidR="000F44A3" w:rsidRPr="00871E1A" w:rsidDel="00D66FFA" w:rsidRDefault="000F44A3">
            <w:pPr>
              <w:pStyle w:val="h1"/>
              <w:rPr>
                <w:del w:id="11806" w:author="Caree2" w:date="2016-10-26T18:38:00Z"/>
                <w:sz w:val="20"/>
                <w:szCs w:val="21"/>
              </w:rPr>
              <w:pPrChange w:id="11807" w:author="Caree2" w:date="2016-10-28T06:24:00Z">
                <w:pPr>
                  <w:shd w:val="clear" w:color="auto" w:fill="FFFFFF"/>
                  <w:ind w:left="-40"/>
                  <w:jc w:val="center"/>
                </w:pPr>
              </w:pPrChange>
            </w:pPr>
            <w:del w:id="11808" w:author="Caree2" w:date="2016-10-26T18:38:00Z">
              <w:r w:rsidRPr="00871E1A" w:rsidDel="00D66FFA">
                <w:rPr>
                  <w:sz w:val="20"/>
                  <w:szCs w:val="21"/>
                </w:rPr>
                <w:delText>(Both parties)</w:delText>
              </w:r>
            </w:del>
          </w:p>
        </w:tc>
      </w:tr>
      <w:tr w:rsidR="000F44A3" w:rsidRPr="00871E1A" w:rsidDel="00D66FFA" w:rsidTr="00D702B8">
        <w:trPr>
          <w:trHeight w:val="470"/>
          <w:del w:id="11809" w:author="Caree2" w:date="2016-10-26T18:38:00Z"/>
        </w:trPr>
        <w:tc>
          <w:tcPr>
            <w:tcW w:w="27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810" w:author="Caree2" w:date="2016-10-26T18:38:00Z"/>
              </w:rPr>
              <w:pPrChange w:id="11811" w:author="Caree2" w:date="2016-10-28T06:24:00Z">
                <w:pPr>
                  <w:shd w:val="clear" w:color="auto" w:fill="FFFFFF"/>
                </w:pPr>
              </w:pPrChange>
            </w:pPr>
            <w:del w:id="11812" w:author="Caree2" w:date="2016-10-26T18:38:00Z">
              <w:r w:rsidRPr="00871E1A" w:rsidDel="00D66FFA">
                <w:delText>1</w:delText>
              </w:r>
            </w:del>
          </w:p>
          <w:p w:rsidR="000F44A3" w:rsidRPr="00871E1A" w:rsidDel="00D66FFA" w:rsidRDefault="000F44A3">
            <w:pPr>
              <w:pStyle w:val="h1"/>
              <w:rPr>
                <w:del w:id="11813" w:author="Caree2" w:date="2016-10-26T18:38:00Z"/>
              </w:rPr>
              <w:pPrChange w:id="11814" w:author="Caree2" w:date="2016-10-28T06:24:00Z">
                <w:pPr>
                  <w:shd w:val="clear" w:color="auto" w:fill="FFFFFF"/>
                </w:pPr>
              </w:pPrChange>
            </w:pPr>
          </w:p>
          <w:p w:rsidR="000F44A3" w:rsidRPr="00871E1A" w:rsidDel="00D66FFA" w:rsidRDefault="000F44A3">
            <w:pPr>
              <w:pStyle w:val="h1"/>
              <w:rPr>
                <w:del w:id="11815" w:author="Caree2" w:date="2016-10-26T18:38:00Z"/>
                <w:sz w:val="16"/>
              </w:rPr>
              <w:pPrChange w:id="11816"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817" w:author="Caree2" w:date="2016-10-26T18:38:00Z"/>
              </w:rPr>
              <w:pPrChange w:id="11818" w:author="Caree2" w:date="2016-10-28T06:24:00Z">
                <w:pPr>
                  <w:shd w:val="clear" w:color="auto" w:fill="FFFFFF"/>
                </w:pPr>
              </w:pPrChange>
            </w:pPr>
          </w:p>
          <w:p w:rsidR="000F44A3" w:rsidRPr="00871E1A" w:rsidDel="00D66FFA" w:rsidRDefault="000F44A3">
            <w:pPr>
              <w:pStyle w:val="h1"/>
              <w:rPr>
                <w:del w:id="11819" w:author="Caree2" w:date="2016-10-26T18:38:00Z"/>
              </w:rPr>
              <w:pPrChange w:id="11820" w:author="Caree2" w:date="2016-10-28T06:24:00Z">
                <w:pPr>
                  <w:shd w:val="clear" w:color="auto" w:fill="FFFFFF"/>
                </w:pPr>
              </w:pPrChange>
            </w:pPr>
          </w:p>
        </w:tc>
        <w:tc>
          <w:tcPr>
            <w:tcW w:w="32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821" w:author="Caree2" w:date="2016-10-26T18:38:00Z"/>
              </w:rPr>
              <w:pPrChange w:id="11822" w:author="Caree2" w:date="2016-10-28T06:24:00Z">
                <w:pPr>
                  <w:shd w:val="clear" w:color="auto" w:fill="FFFFFF"/>
                  <w:ind w:left="3380"/>
                </w:pPr>
              </w:pPrChange>
            </w:pPr>
          </w:p>
          <w:p w:rsidR="000F44A3" w:rsidRPr="00871E1A" w:rsidDel="00D66FFA" w:rsidRDefault="000F44A3">
            <w:pPr>
              <w:pStyle w:val="h1"/>
              <w:rPr>
                <w:del w:id="11823" w:author="Caree2" w:date="2016-10-26T18:38:00Z"/>
              </w:rPr>
              <w:pPrChange w:id="11824" w:author="Caree2" w:date="2016-10-28T06:24:00Z">
                <w:pPr>
                  <w:shd w:val="clear" w:color="auto" w:fill="FFFFFF"/>
                  <w:ind w:left="3380"/>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825" w:author="Caree2" w:date="2016-10-26T18:38:00Z"/>
              </w:rPr>
              <w:pPrChange w:id="11826" w:author="Caree2" w:date="2016-10-28T06:24:00Z">
                <w:pPr>
                  <w:shd w:val="clear" w:color="auto" w:fill="FFFFFF"/>
                </w:pPr>
              </w:pPrChange>
            </w:pPr>
          </w:p>
        </w:tc>
      </w:tr>
      <w:tr w:rsidR="000F44A3" w:rsidRPr="00871E1A" w:rsidDel="00D66FFA" w:rsidTr="00D702B8">
        <w:trPr>
          <w:trHeight w:val="470"/>
          <w:del w:id="11827" w:author="Caree2" w:date="2016-10-26T18:38:00Z"/>
        </w:trPr>
        <w:tc>
          <w:tcPr>
            <w:tcW w:w="27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828" w:author="Caree2" w:date="2016-10-26T18:38:00Z"/>
              </w:rPr>
              <w:pPrChange w:id="11829" w:author="Caree2" w:date="2016-10-28T06:24:00Z">
                <w:pPr>
                  <w:shd w:val="clear" w:color="auto" w:fill="FFFFFF"/>
                </w:pPr>
              </w:pPrChange>
            </w:pPr>
            <w:del w:id="11830" w:author="Caree2" w:date="2016-10-26T18:38:00Z">
              <w:r w:rsidRPr="00871E1A" w:rsidDel="00D66FFA">
                <w:delText>2</w:delText>
              </w:r>
            </w:del>
          </w:p>
          <w:p w:rsidR="000F44A3" w:rsidRPr="00871E1A" w:rsidDel="00D66FFA" w:rsidRDefault="000F44A3">
            <w:pPr>
              <w:pStyle w:val="h1"/>
              <w:rPr>
                <w:del w:id="11831" w:author="Caree2" w:date="2016-10-26T18:38:00Z"/>
              </w:rPr>
              <w:pPrChange w:id="11832" w:author="Caree2" w:date="2016-10-28T06:24:00Z">
                <w:pPr>
                  <w:shd w:val="clear" w:color="auto" w:fill="FFFFFF"/>
                </w:pPr>
              </w:pPrChange>
            </w:pPr>
          </w:p>
          <w:p w:rsidR="000F44A3" w:rsidRPr="00871E1A" w:rsidDel="00D66FFA" w:rsidRDefault="000F44A3">
            <w:pPr>
              <w:pStyle w:val="h1"/>
              <w:rPr>
                <w:del w:id="11833" w:author="Caree2" w:date="2016-10-26T18:38:00Z"/>
                <w:sz w:val="16"/>
              </w:rPr>
              <w:pPrChange w:id="11834"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835" w:author="Caree2" w:date="2016-10-26T18:38:00Z"/>
              </w:rPr>
              <w:pPrChange w:id="11836" w:author="Caree2" w:date="2016-10-28T06:24:00Z">
                <w:pPr>
                  <w:shd w:val="clear" w:color="auto" w:fill="FFFFFF"/>
                </w:pPr>
              </w:pPrChange>
            </w:pPr>
          </w:p>
          <w:p w:rsidR="000F44A3" w:rsidRPr="00871E1A" w:rsidDel="00D66FFA" w:rsidRDefault="001853D7">
            <w:pPr>
              <w:pStyle w:val="h1"/>
              <w:rPr>
                <w:del w:id="11837" w:author="Caree2" w:date="2016-10-26T18:38:00Z"/>
              </w:rPr>
              <w:pPrChange w:id="11838" w:author="Caree2" w:date="2016-10-28T06:24:00Z">
                <w:pPr>
                  <w:shd w:val="clear" w:color="auto" w:fill="FFFFFF"/>
                </w:pPr>
              </w:pPrChange>
            </w:pPr>
            <w:del w:id="11839" w:author="Caree2" w:date="2016-10-26T18:38:00Z">
              <w:r w:rsidDel="00D66FFA">
                <w:rPr>
                  <w:i w:val="0"/>
                  <w:noProof/>
                  <w:sz w:val="20"/>
                </w:rPr>
                <mc:AlternateContent>
                  <mc:Choice Requires="wps">
                    <w:drawing>
                      <wp:anchor distT="0" distB="0" distL="114300" distR="114300" simplePos="0" relativeHeight="251661312" behindDoc="0" locked="0" layoutInCell="1" allowOverlap="1" wp14:anchorId="0CD0AB1A" wp14:editId="3C40A963">
                        <wp:simplePos x="0" y="0"/>
                        <wp:positionH relativeFrom="column">
                          <wp:posOffset>431800</wp:posOffset>
                        </wp:positionH>
                        <wp:positionV relativeFrom="paragraph">
                          <wp:posOffset>45720</wp:posOffset>
                        </wp:positionV>
                        <wp:extent cx="3657600" cy="1028700"/>
                        <wp:effectExtent l="3175" t="0" r="0" b="1905"/>
                        <wp:wrapNone/>
                        <wp:docPr id="12"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26E" w:rsidRPr="001853D7" w:rsidRDefault="005B126E"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7" o:spid="_x0000_s1035" type="#_x0000_t202" style="position:absolute;left:0;text-align:left;margin-left:34pt;margin-top:3.6pt;width:4in;height:8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" filled="f" stroked="f">
                        <v:textbox>
                          <w:txbxContent>
                            <w:p w:rsidR="005B126E" w:rsidRPr="001853D7" w:rsidRDefault="005B126E"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v:textbox>
                      </v:shape>
                    </w:pict>
                  </mc:Fallback>
                </mc:AlternateContent>
              </w:r>
            </w:del>
          </w:p>
        </w:tc>
        <w:tc>
          <w:tcPr>
            <w:tcW w:w="32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840" w:author="Caree2" w:date="2016-10-26T18:38:00Z"/>
              </w:rPr>
              <w:pPrChange w:id="11841" w:author="Caree2" w:date="2016-10-28T06:24:00Z">
                <w:pPr>
                  <w:shd w:val="clear" w:color="auto" w:fill="FFFFFF"/>
                </w:pPr>
              </w:pPrChange>
            </w:pPr>
          </w:p>
          <w:p w:rsidR="000F44A3" w:rsidRPr="00871E1A" w:rsidDel="00D66FFA" w:rsidRDefault="000F44A3">
            <w:pPr>
              <w:pStyle w:val="h1"/>
              <w:rPr>
                <w:del w:id="11842" w:author="Caree2" w:date="2016-10-26T18:38:00Z"/>
              </w:rPr>
              <w:pPrChange w:id="11843"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844" w:author="Caree2" w:date="2016-10-26T18:38:00Z"/>
              </w:rPr>
              <w:pPrChange w:id="11845" w:author="Caree2" w:date="2016-10-28T06:24:00Z">
                <w:pPr>
                  <w:shd w:val="clear" w:color="auto" w:fill="FFFFFF"/>
                </w:pPr>
              </w:pPrChange>
            </w:pPr>
          </w:p>
        </w:tc>
      </w:tr>
      <w:tr w:rsidR="000F44A3" w:rsidRPr="00871E1A" w:rsidDel="00D66FFA" w:rsidTr="00D702B8">
        <w:trPr>
          <w:trHeight w:val="470"/>
          <w:del w:id="11846" w:author="Caree2" w:date="2016-10-26T18:38:00Z"/>
        </w:trPr>
        <w:tc>
          <w:tcPr>
            <w:tcW w:w="27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847" w:author="Caree2" w:date="2016-10-26T18:38:00Z"/>
              </w:rPr>
              <w:pPrChange w:id="11848" w:author="Caree2" w:date="2016-10-28T06:24:00Z">
                <w:pPr>
                  <w:shd w:val="clear" w:color="auto" w:fill="FFFFFF"/>
                </w:pPr>
              </w:pPrChange>
            </w:pPr>
            <w:del w:id="11849" w:author="Caree2" w:date="2016-10-26T18:38:00Z">
              <w:r w:rsidRPr="00871E1A" w:rsidDel="00D66FFA">
                <w:delText>3</w:delText>
              </w:r>
            </w:del>
          </w:p>
          <w:p w:rsidR="000F44A3" w:rsidRPr="00871E1A" w:rsidDel="00D66FFA" w:rsidRDefault="000F44A3">
            <w:pPr>
              <w:pStyle w:val="h1"/>
              <w:rPr>
                <w:del w:id="11850" w:author="Caree2" w:date="2016-10-26T18:38:00Z"/>
              </w:rPr>
              <w:pPrChange w:id="11851" w:author="Caree2" w:date="2016-10-28T06:24:00Z">
                <w:pPr>
                  <w:shd w:val="clear" w:color="auto" w:fill="FFFFFF"/>
                </w:pPr>
              </w:pPrChange>
            </w:pPr>
          </w:p>
          <w:p w:rsidR="000F44A3" w:rsidRPr="00871E1A" w:rsidDel="00D66FFA" w:rsidRDefault="000F44A3">
            <w:pPr>
              <w:pStyle w:val="h1"/>
              <w:rPr>
                <w:del w:id="11852" w:author="Caree2" w:date="2016-10-26T18:38:00Z"/>
                <w:sz w:val="16"/>
              </w:rPr>
              <w:pPrChange w:id="11853"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854" w:author="Caree2" w:date="2016-10-26T18:38:00Z"/>
              </w:rPr>
              <w:pPrChange w:id="11855" w:author="Caree2" w:date="2016-10-28T06:24:00Z">
                <w:pPr>
                  <w:shd w:val="clear" w:color="auto" w:fill="FFFFFF"/>
                </w:pPr>
              </w:pPrChange>
            </w:pPr>
          </w:p>
          <w:p w:rsidR="000F44A3" w:rsidRPr="00871E1A" w:rsidDel="00D66FFA" w:rsidRDefault="000F44A3">
            <w:pPr>
              <w:pStyle w:val="h1"/>
              <w:rPr>
                <w:del w:id="11856" w:author="Caree2" w:date="2016-10-26T18:38:00Z"/>
              </w:rPr>
              <w:pPrChange w:id="11857" w:author="Caree2" w:date="2016-10-28T06:24:00Z">
                <w:pPr>
                  <w:shd w:val="clear" w:color="auto" w:fill="FFFFFF"/>
                </w:pPr>
              </w:pPrChange>
            </w:pPr>
          </w:p>
        </w:tc>
        <w:tc>
          <w:tcPr>
            <w:tcW w:w="32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858" w:author="Caree2" w:date="2016-10-26T18:38:00Z"/>
              </w:rPr>
              <w:pPrChange w:id="11859" w:author="Caree2" w:date="2016-10-28T06:24:00Z">
                <w:pPr>
                  <w:shd w:val="clear" w:color="auto" w:fill="FFFFFF"/>
                </w:pPr>
              </w:pPrChange>
            </w:pPr>
          </w:p>
          <w:p w:rsidR="000F44A3" w:rsidRPr="00871E1A" w:rsidDel="00D66FFA" w:rsidRDefault="000F44A3">
            <w:pPr>
              <w:pStyle w:val="h1"/>
              <w:rPr>
                <w:del w:id="11860" w:author="Caree2" w:date="2016-10-26T18:38:00Z"/>
              </w:rPr>
              <w:pPrChange w:id="11861"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862" w:author="Caree2" w:date="2016-10-26T18:38:00Z"/>
              </w:rPr>
              <w:pPrChange w:id="11863" w:author="Caree2" w:date="2016-10-28T06:24:00Z">
                <w:pPr>
                  <w:shd w:val="clear" w:color="auto" w:fill="FFFFFF"/>
                </w:pPr>
              </w:pPrChange>
            </w:pPr>
          </w:p>
        </w:tc>
      </w:tr>
      <w:tr w:rsidR="000F44A3" w:rsidRPr="00871E1A" w:rsidDel="00D66FFA" w:rsidTr="00D702B8">
        <w:trPr>
          <w:trHeight w:val="470"/>
          <w:del w:id="11864" w:author="Caree2" w:date="2016-10-26T18:38:00Z"/>
        </w:trPr>
        <w:tc>
          <w:tcPr>
            <w:tcW w:w="27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865" w:author="Caree2" w:date="2016-10-26T18:38:00Z"/>
              </w:rPr>
              <w:pPrChange w:id="11866" w:author="Caree2" w:date="2016-10-28T06:24:00Z">
                <w:pPr>
                  <w:shd w:val="clear" w:color="auto" w:fill="FFFFFF"/>
                </w:pPr>
              </w:pPrChange>
            </w:pPr>
            <w:del w:id="11867" w:author="Caree2" w:date="2016-10-26T18:38:00Z">
              <w:r w:rsidRPr="00871E1A" w:rsidDel="00D66FFA">
                <w:delText>4</w:delText>
              </w:r>
            </w:del>
          </w:p>
          <w:p w:rsidR="000F44A3" w:rsidRPr="00871E1A" w:rsidDel="00D66FFA" w:rsidRDefault="000F44A3">
            <w:pPr>
              <w:pStyle w:val="h1"/>
              <w:rPr>
                <w:del w:id="11868" w:author="Caree2" w:date="2016-10-26T18:38:00Z"/>
              </w:rPr>
              <w:pPrChange w:id="11869" w:author="Caree2" w:date="2016-10-28T06:24:00Z">
                <w:pPr>
                  <w:shd w:val="clear" w:color="auto" w:fill="FFFFFF"/>
                </w:pPr>
              </w:pPrChange>
            </w:pPr>
          </w:p>
          <w:p w:rsidR="000F44A3" w:rsidRPr="00871E1A" w:rsidDel="00D66FFA" w:rsidRDefault="000F44A3">
            <w:pPr>
              <w:pStyle w:val="h1"/>
              <w:rPr>
                <w:del w:id="11870" w:author="Caree2" w:date="2016-10-26T18:38:00Z"/>
                <w:sz w:val="16"/>
              </w:rPr>
              <w:pPrChange w:id="11871"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872" w:author="Caree2" w:date="2016-10-26T18:38:00Z"/>
              </w:rPr>
              <w:pPrChange w:id="11873" w:author="Caree2" w:date="2016-10-28T06:24:00Z">
                <w:pPr>
                  <w:shd w:val="clear" w:color="auto" w:fill="FFFFFF"/>
                </w:pPr>
              </w:pPrChange>
            </w:pPr>
          </w:p>
          <w:p w:rsidR="000F44A3" w:rsidRPr="00871E1A" w:rsidDel="00D66FFA" w:rsidRDefault="000F44A3">
            <w:pPr>
              <w:pStyle w:val="h1"/>
              <w:rPr>
                <w:del w:id="11874" w:author="Caree2" w:date="2016-10-26T18:38:00Z"/>
              </w:rPr>
              <w:pPrChange w:id="11875" w:author="Caree2" w:date="2016-10-28T06:24:00Z">
                <w:pPr>
                  <w:shd w:val="clear" w:color="auto" w:fill="FFFFFF"/>
                </w:pPr>
              </w:pPrChange>
            </w:pPr>
          </w:p>
        </w:tc>
        <w:tc>
          <w:tcPr>
            <w:tcW w:w="32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876" w:author="Caree2" w:date="2016-10-26T18:38:00Z"/>
              </w:rPr>
              <w:pPrChange w:id="11877" w:author="Caree2" w:date="2016-10-28T06:24:00Z">
                <w:pPr>
                  <w:shd w:val="clear" w:color="auto" w:fill="FFFFFF"/>
                </w:pPr>
              </w:pPrChange>
            </w:pPr>
          </w:p>
          <w:p w:rsidR="000F44A3" w:rsidRPr="00871E1A" w:rsidDel="00D66FFA" w:rsidRDefault="000F44A3">
            <w:pPr>
              <w:pStyle w:val="h1"/>
              <w:rPr>
                <w:del w:id="11878" w:author="Caree2" w:date="2016-10-26T18:38:00Z"/>
              </w:rPr>
              <w:pPrChange w:id="11879"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880" w:author="Caree2" w:date="2016-10-26T18:38:00Z"/>
              </w:rPr>
              <w:pPrChange w:id="11881" w:author="Caree2" w:date="2016-10-28T06:24:00Z">
                <w:pPr>
                  <w:shd w:val="clear" w:color="auto" w:fill="FFFFFF"/>
                </w:pPr>
              </w:pPrChange>
            </w:pPr>
          </w:p>
        </w:tc>
      </w:tr>
      <w:tr w:rsidR="000F44A3" w:rsidRPr="00871E1A" w:rsidDel="00D66FFA" w:rsidTr="00D702B8">
        <w:trPr>
          <w:trHeight w:val="470"/>
          <w:del w:id="11882" w:author="Caree2" w:date="2016-10-26T18:38:00Z"/>
        </w:trPr>
        <w:tc>
          <w:tcPr>
            <w:tcW w:w="27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883" w:author="Caree2" w:date="2016-10-26T18:38:00Z"/>
              </w:rPr>
              <w:pPrChange w:id="11884" w:author="Caree2" w:date="2016-10-28T06:24:00Z">
                <w:pPr>
                  <w:shd w:val="clear" w:color="auto" w:fill="FFFFFF"/>
                </w:pPr>
              </w:pPrChange>
            </w:pPr>
            <w:del w:id="11885" w:author="Caree2" w:date="2016-10-26T18:38:00Z">
              <w:r w:rsidRPr="00871E1A" w:rsidDel="00D66FFA">
                <w:delText>5</w:delText>
              </w:r>
            </w:del>
          </w:p>
          <w:p w:rsidR="000F44A3" w:rsidRPr="00871E1A" w:rsidDel="00D66FFA" w:rsidRDefault="000F44A3">
            <w:pPr>
              <w:pStyle w:val="h1"/>
              <w:rPr>
                <w:del w:id="11886" w:author="Caree2" w:date="2016-10-26T18:38:00Z"/>
              </w:rPr>
              <w:pPrChange w:id="11887" w:author="Caree2" w:date="2016-10-28T06:24:00Z">
                <w:pPr>
                  <w:shd w:val="clear" w:color="auto" w:fill="FFFFFF"/>
                </w:pPr>
              </w:pPrChange>
            </w:pPr>
          </w:p>
          <w:p w:rsidR="000F44A3" w:rsidRPr="00871E1A" w:rsidDel="00D66FFA" w:rsidRDefault="000F44A3">
            <w:pPr>
              <w:pStyle w:val="h1"/>
              <w:rPr>
                <w:del w:id="11888" w:author="Caree2" w:date="2016-10-26T18:38:00Z"/>
                <w:sz w:val="16"/>
              </w:rPr>
              <w:pPrChange w:id="11889"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890" w:author="Caree2" w:date="2016-10-26T18:38:00Z"/>
              </w:rPr>
              <w:pPrChange w:id="11891" w:author="Caree2" w:date="2016-10-28T06:24:00Z">
                <w:pPr>
                  <w:shd w:val="clear" w:color="auto" w:fill="FFFFFF"/>
                </w:pPr>
              </w:pPrChange>
            </w:pPr>
          </w:p>
          <w:p w:rsidR="000F44A3" w:rsidRPr="00871E1A" w:rsidDel="00D66FFA" w:rsidRDefault="000F44A3">
            <w:pPr>
              <w:pStyle w:val="h1"/>
              <w:rPr>
                <w:del w:id="11892" w:author="Caree2" w:date="2016-10-26T18:38:00Z"/>
              </w:rPr>
              <w:pPrChange w:id="11893" w:author="Caree2" w:date="2016-10-28T06:24:00Z">
                <w:pPr>
                  <w:shd w:val="clear" w:color="auto" w:fill="FFFFFF"/>
                </w:pPr>
              </w:pPrChange>
            </w:pPr>
          </w:p>
        </w:tc>
        <w:tc>
          <w:tcPr>
            <w:tcW w:w="32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894" w:author="Caree2" w:date="2016-10-26T18:38:00Z"/>
              </w:rPr>
              <w:pPrChange w:id="11895" w:author="Caree2" w:date="2016-10-28T06:24:00Z">
                <w:pPr>
                  <w:shd w:val="clear" w:color="auto" w:fill="FFFFFF"/>
                </w:pPr>
              </w:pPrChange>
            </w:pPr>
          </w:p>
          <w:p w:rsidR="000F44A3" w:rsidRPr="00871E1A" w:rsidDel="00D66FFA" w:rsidRDefault="000F44A3">
            <w:pPr>
              <w:pStyle w:val="h1"/>
              <w:rPr>
                <w:del w:id="11896" w:author="Caree2" w:date="2016-10-26T18:38:00Z"/>
              </w:rPr>
              <w:pPrChange w:id="11897"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898" w:author="Caree2" w:date="2016-10-26T18:38:00Z"/>
              </w:rPr>
              <w:pPrChange w:id="11899" w:author="Caree2" w:date="2016-10-28T06:24:00Z">
                <w:pPr>
                  <w:shd w:val="clear" w:color="auto" w:fill="FFFFFF"/>
                </w:pPr>
              </w:pPrChange>
            </w:pPr>
          </w:p>
        </w:tc>
      </w:tr>
      <w:tr w:rsidR="000F44A3" w:rsidRPr="00871E1A" w:rsidDel="00D66FFA" w:rsidTr="00D702B8">
        <w:trPr>
          <w:trHeight w:val="470"/>
          <w:del w:id="11900" w:author="Caree2" w:date="2016-10-26T18:38:00Z"/>
        </w:trPr>
        <w:tc>
          <w:tcPr>
            <w:tcW w:w="27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901" w:author="Caree2" w:date="2016-10-26T18:38:00Z"/>
              </w:rPr>
              <w:pPrChange w:id="11902" w:author="Caree2" w:date="2016-10-28T06:24:00Z">
                <w:pPr>
                  <w:shd w:val="clear" w:color="auto" w:fill="FFFFFF"/>
                </w:pPr>
              </w:pPrChange>
            </w:pPr>
            <w:del w:id="11903" w:author="Caree2" w:date="2016-10-26T18:38:00Z">
              <w:r w:rsidRPr="00871E1A" w:rsidDel="00D66FFA">
                <w:delText>6</w:delText>
              </w:r>
            </w:del>
          </w:p>
          <w:p w:rsidR="000F44A3" w:rsidRPr="00871E1A" w:rsidDel="00D66FFA" w:rsidRDefault="000F44A3">
            <w:pPr>
              <w:pStyle w:val="h1"/>
              <w:rPr>
                <w:del w:id="11904" w:author="Caree2" w:date="2016-10-26T18:38:00Z"/>
              </w:rPr>
              <w:pPrChange w:id="11905" w:author="Caree2" w:date="2016-10-28T06:24:00Z">
                <w:pPr>
                  <w:shd w:val="clear" w:color="auto" w:fill="FFFFFF"/>
                </w:pPr>
              </w:pPrChange>
            </w:pPr>
          </w:p>
          <w:p w:rsidR="000F44A3" w:rsidRPr="00871E1A" w:rsidDel="00D66FFA" w:rsidRDefault="000F44A3">
            <w:pPr>
              <w:pStyle w:val="h1"/>
              <w:rPr>
                <w:del w:id="11906" w:author="Caree2" w:date="2016-10-26T18:38:00Z"/>
                <w:sz w:val="16"/>
              </w:rPr>
              <w:pPrChange w:id="11907"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908" w:author="Caree2" w:date="2016-10-26T18:38:00Z"/>
              </w:rPr>
              <w:pPrChange w:id="11909" w:author="Caree2" w:date="2016-10-28T06:24:00Z">
                <w:pPr>
                  <w:shd w:val="clear" w:color="auto" w:fill="FFFFFF"/>
                </w:pPr>
              </w:pPrChange>
            </w:pPr>
          </w:p>
          <w:p w:rsidR="000F44A3" w:rsidRPr="00871E1A" w:rsidDel="00D66FFA" w:rsidRDefault="000F44A3">
            <w:pPr>
              <w:pStyle w:val="h1"/>
              <w:rPr>
                <w:del w:id="11910" w:author="Caree2" w:date="2016-10-26T18:38:00Z"/>
              </w:rPr>
              <w:pPrChange w:id="11911" w:author="Caree2" w:date="2016-10-28T06:24:00Z">
                <w:pPr>
                  <w:shd w:val="clear" w:color="auto" w:fill="FFFFFF"/>
                </w:pPr>
              </w:pPrChange>
            </w:pPr>
          </w:p>
        </w:tc>
        <w:tc>
          <w:tcPr>
            <w:tcW w:w="32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912" w:author="Caree2" w:date="2016-10-26T18:38:00Z"/>
              </w:rPr>
              <w:pPrChange w:id="11913" w:author="Caree2" w:date="2016-10-28T06:24:00Z">
                <w:pPr>
                  <w:shd w:val="clear" w:color="auto" w:fill="FFFFFF"/>
                </w:pPr>
              </w:pPrChange>
            </w:pPr>
          </w:p>
          <w:p w:rsidR="000F44A3" w:rsidRPr="00871E1A" w:rsidDel="00D66FFA" w:rsidRDefault="000F44A3">
            <w:pPr>
              <w:pStyle w:val="h1"/>
              <w:rPr>
                <w:del w:id="11914" w:author="Caree2" w:date="2016-10-26T18:38:00Z"/>
              </w:rPr>
              <w:pPrChange w:id="11915"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916" w:author="Caree2" w:date="2016-10-26T18:38:00Z"/>
              </w:rPr>
              <w:pPrChange w:id="11917" w:author="Caree2" w:date="2016-10-28T06:24:00Z">
                <w:pPr>
                  <w:shd w:val="clear" w:color="auto" w:fill="FFFFFF"/>
                </w:pPr>
              </w:pPrChange>
            </w:pPr>
          </w:p>
        </w:tc>
      </w:tr>
      <w:tr w:rsidR="000F44A3" w:rsidRPr="00871E1A" w:rsidDel="00D66FFA" w:rsidTr="00D702B8">
        <w:trPr>
          <w:trHeight w:val="490"/>
          <w:del w:id="11918" w:author="Caree2" w:date="2016-10-26T18:38:00Z"/>
        </w:trPr>
        <w:tc>
          <w:tcPr>
            <w:tcW w:w="27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919" w:author="Caree2" w:date="2016-10-26T18:38:00Z"/>
              </w:rPr>
              <w:pPrChange w:id="11920" w:author="Caree2" w:date="2016-10-28T06:24:00Z">
                <w:pPr>
                  <w:shd w:val="clear" w:color="auto" w:fill="FFFFFF"/>
                </w:pPr>
              </w:pPrChange>
            </w:pPr>
            <w:del w:id="11921" w:author="Caree2" w:date="2016-10-26T18:38:00Z">
              <w:r w:rsidRPr="00871E1A" w:rsidDel="00D66FFA">
                <w:delText>7</w:delText>
              </w:r>
            </w:del>
          </w:p>
          <w:p w:rsidR="000F44A3" w:rsidRPr="00871E1A" w:rsidDel="00D66FFA" w:rsidRDefault="000F44A3">
            <w:pPr>
              <w:pStyle w:val="h1"/>
              <w:rPr>
                <w:del w:id="11922" w:author="Caree2" w:date="2016-10-26T18:38:00Z"/>
              </w:rPr>
              <w:pPrChange w:id="11923" w:author="Caree2" w:date="2016-10-28T06:24:00Z">
                <w:pPr>
                  <w:shd w:val="clear" w:color="auto" w:fill="FFFFFF"/>
                </w:pPr>
              </w:pPrChange>
            </w:pPr>
          </w:p>
          <w:p w:rsidR="000F44A3" w:rsidRPr="00871E1A" w:rsidDel="00D66FFA" w:rsidRDefault="000F44A3">
            <w:pPr>
              <w:pStyle w:val="h1"/>
              <w:rPr>
                <w:del w:id="11924" w:author="Caree2" w:date="2016-10-26T18:38:00Z"/>
                <w:sz w:val="16"/>
              </w:rPr>
              <w:pPrChange w:id="11925"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926" w:author="Caree2" w:date="2016-10-26T18:38:00Z"/>
              </w:rPr>
              <w:pPrChange w:id="11927" w:author="Caree2" w:date="2016-10-28T06:24:00Z">
                <w:pPr>
                  <w:shd w:val="clear" w:color="auto" w:fill="FFFFFF"/>
                </w:pPr>
              </w:pPrChange>
            </w:pPr>
          </w:p>
          <w:p w:rsidR="000F44A3" w:rsidRPr="00871E1A" w:rsidDel="00D66FFA" w:rsidRDefault="000F44A3">
            <w:pPr>
              <w:pStyle w:val="h1"/>
              <w:rPr>
                <w:del w:id="11928" w:author="Caree2" w:date="2016-10-26T18:38:00Z"/>
              </w:rPr>
              <w:pPrChange w:id="11929" w:author="Caree2" w:date="2016-10-28T06:24:00Z">
                <w:pPr>
                  <w:shd w:val="clear" w:color="auto" w:fill="FFFFFF"/>
                </w:pPr>
              </w:pPrChange>
            </w:pPr>
          </w:p>
        </w:tc>
        <w:tc>
          <w:tcPr>
            <w:tcW w:w="32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930" w:author="Caree2" w:date="2016-10-26T18:38:00Z"/>
              </w:rPr>
              <w:pPrChange w:id="11931" w:author="Caree2" w:date="2016-10-28T06:24:00Z">
                <w:pPr>
                  <w:shd w:val="clear" w:color="auto" w:fill="FFFFFF"/>
                </w:pPr>
              </w:pPrChange>
            </w:pPr>
          </w:p>
          <w:p w:rsidR="000F44A3" w:rsidRPr="00871E1A" w:rsidDel="00D66FFA" w:rsidRDefault="000F44A3">
            <w:pPr>
              <w:pStyle w:val="h1"/>
              <w:rPr>
                <w:del w:id="11932" w:author="Caree2" w:date="2016-10-26T18:38:00Z"/>
              </w:rPr>
              <w:pPrChange w:id="11933"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934" w:author="Caree2" w:date="2016-10-26T18:38:00Z"/>
              </w:rPr>
              <w:pPrChange w:id="11935" w:author="Caree2" w:date="2016-10-28T06:24:00Z">
                <w:pPr>
                  <w:shd w:val="clear" w:color="auto" w:fill="FFFFFF"/>
                </w:pPr>
              </w:pPrChange>
            </w:pPr>
          </w:p>
        </w:tc>
      </w:tr>
      <w:tr w:rsidR="000F44A3" w:rsidRPr="00871E1A" w:rsidDel="00D66FFA" w:rsidTr="00D702B8">
        <w:trPr>
          <w:trHeight w:val="490"/>
          <w:del w:id="11936" w:author="Caree2" w:date="2016-10-26T18:38:00Z"/>
        </w:trPr>
        <w:tc>
          <w:tcPr>
            <w:tcW w:w="27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937" w:author="Caree2" w:date="2016-10-26T18:38:00Z"/>
              </w:rPr>
              <w:pPrChange w:id="11938" w:author="Caree2" w:date="2016-10-28T06:24:00Z">
                <w:pPr>
                  <w:shd w:val="clear" w:color="auto" w:fill="FFFFFF"/>
                </w:pPr>
              </w:pPrChange>
            </w:pPr>
            <w:del w:id="11939" w:author="Caree2" w:date="2016-10-26T18:38:00Z">
              <w:r w:rsidRPr="00871E1A" w:rsidDel="00D66FFA">
                <w:delText>8</w:delText>
              </w:r>
            </w:del>
          </w:p>
          <w:p w:rsidR="000F44A3" w:rsidRPr="00871E1A" w:rsidDel="00D66FFA" w:rsidRDefault="000F44A3">
            <w:pPr>
              <w:pStyle w:val="h1"/>
              <w:rPr>
                <w:del w:id="11940" w:author="Caree2" w:date="2016-10-26T18:38:00Z"/>
              </w:rPr>
              <w:pPrChange w:id="11941" w:author="Caree2" w:date="2016-10-28T06:24:00Z">
                <w:pPr>
                  <w:shd w:val="clear" w:color="auto" w:fill="FFFFFF"/>
                </w:pPr>
              </w:pPrChange>
            </w:pPr>
          </w:p>
          <w:p w:rsidR="000F44A3" w:rsidRPr="00871E1A" w:rsidDel="00D66FFA" w:rsidRDefault="000F44A3">
            <w:pPr>
              <w:pStyle w:val="h1"/>
              <w:rPr>
                <w:del w:id="11942" w:author="Caree2" w:date="2016-10-26T18:38:00Z"/>
                <w:sz w:val="16"/>
              </w:rPr>
              <w:pPrChange w:id="11943"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944" w:author="Caree2" w:date="2016-10-26T18:38:00Z"/>
              </w:rPr>
              <w:pPrChange w:id="11945" w:author="Caree2" w:date="2016-10-28T06:24:00Z">
                <w:pPr>
                  <w:shd w:val="clear" w:color="auto" w:fill="FFFFFF"/>
                </w:pPr>
              </w:pPrChange>
            </w:pPr>
          </w:p>
        </w:tc>
        <w:tc>
          <w:tcPr>
            <w:tcW w:w="32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946" w:author="Caree2" w:date="2016-10-26T18:38:00Z"/>
              </w:rPr>
              <w:pPrChange w:id="11947" w:author="Caree2" w:date="2016-10-28T06:24:00Z">
                <w:pPr>
                  <w:shd w:val="clear" w:color="auto" w:fill="FFFFFF"/>
                </w:pPr>
              </w:pPrChange>
            </w:pPr>
          </w:p>
        </w:tc>
        <w:tc>
          <w:tcPr>
            <w:tcW w:w="19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1948" w:author="Caree2" w:date="2016-10-26T18:38:00Z"/>
              </w:rPr>
              <w:pPrChange w:id="11949" w:author="Caree2" w:date="2016-10-28T06:24:00Z">
                <w:pPr>
                  <w:shd w:val="clear" w:color="auto" w:fill="FFFFFF"/>
                </w:pPr>
              </w:pPrChange>
            </w:pPr>
          </w:p>
        </w:tc>
      </w:tr>
    </w:tbl>
    <w:p w:rsidR="000F44A3" w:rsidRPr="00871E1A" w:rsidDel="00D66FFA" w:rsidRDefault="000F44A3">
      <w:pPr>
        <w:pStyle w:val="h1"/>
        <w:rPr>
          <w:del w:id="11950" w:author="Caree2" w:date="2016-10-26T18:38:00Z"/>
          <w:b/>
          <w:bCs/>
          <w:iCs/>
          <w:sz w:val="16"/>
          <w:szCs w:val="21"/>
        </w:rPr>
        <w:pPrChange w:id="11951" w:author="Caree2" w:date="2016-10-28T06:24:00Z">
          <w:pPr>
            <w:pStyle w:val="Header"/>
          </w:pPr>
        </w:pPrChange>
      </w:pPr>
    </w:p>
    <w:p w:rsidR="000F44A3" w:rsidRPr="00871E1A" w:rsidDel="00D66FFA" w:rsidRDefault="000F44A3">
      <w:pPr>
        <w:pStyle w:val="h1"/>
        <w:rPr>
          <w:del w:id="11952" w:author="Caree2" w:date="2016-10-26T18:38:00Z"/>
          <w:b/>
          <w:bCs/>
          <w:iCs/>
          <w:szCs w:val="21"/>
        </w:rPr>
        <w:pPrChange w:id="11953" w:author="Caree2" w:date="2016-10-28T06:24:00Z">
          <w:pPr>
            <w:pStyle w:val="Header"/>
          </w:pPr>
        </w:pPrChange>
      </w:pPr>
      <w:del w:id="11954" w:author="Caree2" w:date="2016-10-26T18:38:00Z">
        <w:r w:rsidRPr="00871E1A" w:rsidDel="00D66FFA">
          <w:rPr>
            <w:b/>
            <w:bCs/>
            <w:i w:val="0"/>
            <w:iCs/>
            <w:szCs w:val="21"/>
          </w:rPr>
          <w:delText>Use additional sheets if required.</w:delText>
        </w:r>
      </w:del>
    </w:p>
    <w:p w:rsidR="000F44A3" w:rsidRPr="00871E1A" w:rsidDel="00D66FFA" w:rsidRDefault="000F44A3">
      <w:pPr>
        <w:pStyle w:val="h1"/>
        <w:rPr>
          <w:del w:id="11955" w:author="Caree2" w:date="2016-10-26T18:38:00Z"/>
          <w:b/>
          <w:bCs/>
          <w:iCs/>
          <w:sz w:val="16"/>
          <w:szCs w:val="21"/>
        </w:rPr>
        <w:pPrChange w:id="11956" w:author="Caree2" w:date="2016-10-28T06:24:00Z">
          <w:pPr>
            <w:pStyle w:val="Header"/>
          </w:pPr>
        </w:pPrChange>
      </w:pPr>
    </w:p>
    <w:p w:rsidR="000F44A3" w:rsidRPr="00871E1A" w:rsidDel="00D66FFA" w:rsidRDefault="000F44A3">
      <w:pPr>
        <w:pStyle w:val="h1"/>
        <w:rPr>
          <w:del w:id="11957" w:author="Caree2" w:date="2016-10-26T18:38:00Z"/>
          <w:b/>
          <w:bCs/>
          <w:iCs/>
          <w:szCs w:val="21"/>
        </w:rPr>
        <w:pPrChange w:id="11958" w:author="Caree2" w:date="2016-10-28T06:24:00Z">
          <w:pPr>
            <w:pStyle w:val="Header"/>
          </w:pPr>
        </w:pPrChange>
      </w:pPr>
      <w:del w:id="11959" w:author="Caree2" w:date="2016-10-26T18:38:00Z">
        <w:r w:rsidRPr="00871E1A" w:rsidDel="00D66FFA">
          <w:rPr>
            <w:b/>
            <w:bCs/>
            <w:i w:val="0"/>
            <w:iCs/>
            <w:szCs w:val="21"/>
          </w:rPr>
          <w:delText xml:space="preserve">Once each day of operation, personnel checks for following and initials log: </w:delText>
        </w:r>
      </w:del>
    </w:p>
    <w:p w:rsidR="000F44A3" w:rsidRPr="00871E1A" w:rsidDel="00D66FFA" w:rsidRDefault="000F44A3">
      <w:pPr>
        <w:pStyle w:val="h1"/>
        <w:rPr>
          <w:del w:id="11960" w:author="Caree2" w:date="2016-10-26T18:38:00Z"/>
          <w:b/>
          <w:bCs/>
          <w:iCs/>
          <w:szCs w:val="21"/>
        </w:rPr>
        <w:pPrChange w:id="11961" w:author="Caree2" w:date="2016-10-28T06:24:00Z">
          <w:pPr>
            <w:pStyle w:val="Header"/>
            <w:ind w:firstLine="540"/>
          </w:pPr>
        </w:pPrChange>
      </w:pPr>
      <w:del w:id="11962" w:author="Caree2" w:date="2016-10-26T18:38:00Z">
        <w:r w:rsidRPr="00871E1A" w:rsidDel="00D66FFA">
          <w:rPr>
            <w:b/>
            <w:bCs/>
            <w:i w:val="0"/>
            <w:iCs/>
            <w:szCs w:val="21"/>
          </w:rPr>
          <w:delText>Presence of food borne illness</w:delText>
        </w:r>
        <w:r w:rsidR="00EA56DE" w:rsidDel="00D66FFA">
          <w:rPr>
            <w:b/>
            <w:bCs/>
            <w:i w:val="0"/>
            <w:iCs/>
            <w:szCs w:val="21"/>
          </w:rPr>
          <w:delText xml:space="preserve">, and </w:delText>
        </w:r>
        <w:r w:rsidRPr="00871E1A" w:rsidDel="00D66FFA">
          <w:rPr>
            <w:b/>
            <w:bCs/>
            <w:i w:val="0"/>
            <w:iCs/>
            <w:szCs w:val="21"/>
          </w:rPr>
          <w:delText>symptoms of a stomach or intestinal illness</w:delText>
        </w:r>
        <w:r w:rsidRPr="00871E1A" w:rsidDel="00D66FFA">
          <w:rPr>
            <w:b/>
            <w:bCs/>
            <w:i w:val="0"/>
            <w:iCs/>
            <w:szCs w:val="21"/>
          </w:rPr>
          <w:tab/>
        </w:r>
      </w:del>
    </w:p>
    <w:p w:rsidR="000F44A3" w:rsidRPr="00871E1A" w:rsidDel="00D66FFA" w:rsidRDefault="000F44A3">
      <w:pPr>
        <w:pStyle w:val="h1"/>
        <w:rPr>
          <w:del w:id="11963" w:author="Caree2" w:date="2016-10-26T18:38:00Z"/>
          <w:b/>
          <w:bCs/>
          <w:iCs/>
          <w:szCs w:val="21"/>
        </w:rPr>
        <w:pPrChange w:id="11964" w:author="Caree2" w:date="2016-10-28T06:24:00Z">
          <w:pPr>
            <w:pStyle w:val="Header"/>
            <w:ind w:firstLine="540"/>
          </w:pPr>
        </w:pPrChange>
      </w:pPr>
      <w:del w:id="11965" w:author="Caree2" w:date="2016-10-26T18:38:00Z">
        <w:r w:rsidRPr="00871E1A" w:rsidDel="00D66FFA">
          <w:rPr>
            <w:b/>
            <w:bCs/>
            <w:i w:val="0"/>
            <w:iCs/>
            <w:szCs w:val="21"/>
          </w:rPr>
          <w:delText>Sore throat or temperature</w:delText>
        </w:r>
      </w:del>
    </w:p>
    <w:p w:rsidR="000F44A3" w:rsidRPr="00871E1A" w:rsidDel="00D66FFA" w:rsidRDefault="000F44A3">
      <w:pPr>
        <w:pStyle w:val="h1"/>
        <w:rPr>
          <w:del w:id="11966" w:author="Caree2" w:date="2016-10-26T18:38:00Z"/>
          <w:b/>
          <w:bCs/>
          <w:iCs/>
          <w:szCs w:val="21"/>
        </w:rPr>
        <w:pPrChange w:id="11967" w:author="Caree2" w:date="2016-10-28T06:24:00Z">
          <w:pPr>
            <w:pStyle w:val="Header"/>
            <w:ind w:firstLine="540"/>
          </w:pPr>
        </w:pPrChange>
      </w:pPr>
      <w:del w:id="11968" w:author="Caree2" w:date="2016-10-26T18:38:00Z">
        <w:r w:rsidRPr="00871E1A" w:rsidDel="00D66FFA">
          <w:rPr>
            <w:b/>
            <w:bCs/>
            <w:i w:val="0"/>
            <w:iCs/>
            <w:szCs w:val="21"/>
          </w:rPr>
          <w:delText>Infected wounds or cuts</w:delText>
        </w:r>
      </w:del>
    </w:p>
    <w:p w:rsidR="000F44A3" w:rsidRPr="00871E1A" w:rsidDel="00D66FFA" w:rsidRDefault="000F44A3">
      <w:pPr>
        <w:pStyle w:val="h1"/>
        <w:rPr>
          <w:del w:id="11969" w:author="Caree2" w:date="2016-10-26T18:38:00Z"/>
          <w:b/>
          <w:bCs/>
          <w:iCs/>
          <w:szCs w:val="21"/>
        </w:rPr>
        <w:pPrChange w:id="11970" w:author="Caree2" w:date="2016-10-28T06:24:00Z">
          <w:pPr>
            <w:pStyle w:val="Header"/>
            <w:ind w:firstLine="540"/>
          </w:pPr>
        </w:pPrChange>
      </w:pPr>
      <w:del w:id="11971" w:author="Caree2" w:date="2016-10-26T18:38:00Z">
        <w:r w:rsidRPr="00871E1A" w:rsidDel="00D66FFA">
          <w:rPr>
            <w:b/>
            <w:bCs/>
            <w:i w:val="0"/>
            <w:iCs/>
            <w:szCs w:val="21"/>
          </w:rPr>
          <w:delText>Household member with person who is ill</w:delText>
        </w:r>
      </w:del>
    </w:p>
    <w:p w:rsidR="000F44A3" w:rsidRPr="00871E1A" w:rsidDel="00D66FFA" w:rsidRDefault="000F44A3">
      <w:pPr>
        <w:pStyle w:val="h1"/>
        <w:rPr>
          <w:del w:id="11972" w:author="Caree2" w:date="2016-10-26T18:38:00Z"/>
          <w:b/>
          <w:bCs/>
          <w:iCs/>
          <w:szCs w:val="21"/>
        </w:rPr>
        <w:pPrChange w:id="11973" w:author="Caree2" w:date="2016-10-28T06:24:00Z">
          <w:pPr>
            <w:pStyle w:val="Header"/>
            <w:ind w:firstLine="540"/>
          </w:pPr>
        </w:pPrChange>
      </w:pPr>
      <w:del w:id="11974" w:author="Caree2" w:date="2016-10-26T18:38:00Z">
        <w:r w:rsidRPr="00871E1A" w:rsidDel="00D66FFA">
          <w:rPr>
            <w:b/>
            <w:bCs/>
            <w:i w:val="0"/>
            <w:iCs/>
            <w:szCs w:val="21"/>
          </w:rPr>
          <w:delText>Personal cleanliness (hair, work clothes, shoes)</w:delText>
        </w:r>
      </w:del>
    </w:p>
    <w:p w:rsidR="000F44A3" w:rsidRPr="00871E1A" w:rsidDel="00D66FFA" w:rsidRDefault="000F44A3">
      <w:pPr>
        <w:pStyle w:val="h1"/>
        <w:rPr>
          <w:del w:id="11975" w:author="Caree2" w:date="2016-10-26T18:38:00Z"/>
          <w:b/>
          <w:bCs/>
          <w:iCs/>
          <w:szCs w:val="21"/>
        </w:rPr>
        <w:pPrChange w:id="11976" w:author="Caree2" w:date="2016-10-28T06:24:00Z">
          <w:pPr>
            <w:pStyle w:val="Header"/>
            <w:ind w:firstLine="540"/>
          </w:pPr>
        </w:pPrChange>
      </w:pPr>
      <w:del w:id="11977" w:author="Caree2" w:date="2016-10-26T18:38:00Z">
        <w:r w:rsidRPr="00871E1A" w:rsidDel="00D66FFA">
          <w:rPr>
            <w:b/>
            <w:bCs/>
            <w:i w:val="0"/>
            <w:iCs/>
            <w:szCs w:val="21"/>
          </w:rPr>
          <w:delText>Presence of jewelry; need for hair or beard restraint</w:delText>
        </w:r>
      </w:del>
    </w:p>
    <w:p w:rsidR="000F44A3" w:rsidRPr="00871E1A" w:rsidDel="00D66FFA" w:rsidRDefault="000F44A3">
      <w:pPr>
        <w:pStyle w:val="h1"/>
        <w:rPr>
          <w:del w:id="11978" w:author="Caree2" w:date="2016-10-26T18:38:00Z"/>
          <w:b/>
          <w:bCs/>
          <w:iCs/>
          <w:szCs w:val="21"/>
        </w:rPr>
        <w:pPrChange w:id="11979" w:author="Caree2" w:date="2016-10-28T06:24:00Z">
          <w:pPr>
            <w:pStyle w:val="Header"/>
            <w:ind w:firstLine="540"/>
          </w:pPr>
        </w:pPrChange>
      </w:pPr>
      <w:del w:id="11980" w:author="Caree2" w:date="2016-10-26T18:38:00Z">
        <w:r w:rsidRPr="00871E1A" w:rsidDel="00D66FFA">
          <w:rPr>
            <w:b/>
            <w:bCs/>
            <w:i w:val="0"/>
            <w:iCs/>
            <w:szCs w:val="21"/>
          </w:rPr>
          <w:delText>Working knowledge of proper hygienic hand practices</w:delText>
        </w:r>
      </w:del>
    </w:p>
    <w:p w:rsidR="000F44A3" w:rsidRPr="00871E1A" w:rsidDel="00D66FFA" w:rsidRDefault="000F44A3">
      <w:pPr>
        <w:pStyle w:val="h1"/>
        <w:rPr>
          <w:del w:id="11981" w:author="Caree2" w:date="2016-10-26T18:38:00Z"/>
          <w:b/>
          <w:bCs/>
          <w:iCs/>
          <w:sz w:val="16"/>
          <w:szCs w:val="21"/>
        </w:rPr>
        <w:pPrChange w:id="11982" w:author="Caree2" w:date="2016-10-28T06:24:00Z">
          <w:pPr>
            <w:pStyle w:val="Header"/>
            <w:ind w:left="180" w:hanging="180"/>
          </w:pPr>
        </w:pPrChange>
      </w:pPr>
    </w:p>
    <w:p w:rsidR="000F44A3" w:rsidRPr="00871E1A" w:rsidDel="00D66FFA" w:rsidRDefault="000F44A3">
      <w:pPr>
        <w:pStyle w:val="h1"/>
        <w:rPr>
          <w:del w:id="11983" w:author="Caree2" w:date="2016-10-26T18:38:00Z"/>
          <w:b/>
          <w:bCs/>
          <w:iCs/>
          <w:szCs w:val="21"/>
        </w:rPr>
        <w:pPrChange w:id="11984" w:author="Caree2" w:date="2016-10-28T06:24:00Z">
          <w:pPr>
            <w:pStyle w:val="Header"/>
            <w:ind w:left="180" w:hanging="180"/>
          </w:pPr>
        </w:pPrChange>
      </w:pPr>
      <w:del w:id="11985" w:author="Caree2" w:date="2016-10-26T18:38:00Z">
        <w:r w:rsidRPr="00871E1A" w:rsidDel="00D66FFA">
          <w:rPr>
            <w:b/>
            <w:bCs/>
            <w:i w:val="0"/>
            <w:iCs/>
            <w:szCs w:val="21"/>
          </w:rPr>
          <w:delText>Producer-processor verifies, signs and dates.</w:delText>
        </w:r>
      </w:del>
    </w:p>
    <w:p w:rsidR="000F44A3" w:rsidRPr="00871E1A" w:rsidDel="00D66FFA" w:rsidRDefault="000F44A3">
      <w:pPr>
        <w:pStyle w:val="h1"/>
        <w:rPr>
          <w:del w:id="11986" w:author="Caree2" w:date="2016-10-26T18:38:00Z"/>
          <w:b/>
          <w:bCs/>
          <w:iCs/>
          <w:szCs w:val="21"/>
        </w:rPr>
        <w:pPrChange w:id="11987" w:author="Caree2" w:date="2016-10-28T06:24:00Z">
          <w:pPr>
            <w:pStyle w:val="Header"/>
            <w:ind w:left="180" w:hanging="180"/>
          </w:pPr>
        </w:pPrChange>
      </w:pPr>
    </w:p>
    <w:p w:rsidR="000F44A3" w:rsidRPr="00871E1A" w:rsidDel="00D66FFA" w:rsidRDefault="000F44A3">
      <w:pPr>
        <w:pStyle w:val="h1"/>
        <w:rPr>
          <w:del w:id="11988" w:author="Caree2" w:date="2016-10-26T18:38:00Z"/>
          <w:b/>
          <w:bCs/>
          <w:iCs/>
          <w:sz w:val="16"/>
        </w:rPr>
        <w:pPrChange w:id="11989" w:author="Caree2" w:date="2016-10-28T06:24:00Z">
          <w:pPr>
            <w:pStyle w:val="Header"/>
            <w:jc w:val="right"/>
          </w:pPr>
        </w:pPrChange>
      </w:pPr>
    </w:p>
    <w:p w:rsidR="000F44A3" w:rsidRPr="00871E1A" w:rsidDel="00D66FFA" w:rsidRDefault="000F44A3">
      <w:pPr>
        <w:pStyle w:val="h1"/>
        <w:rPr>
          <w:del w:id="11990" w:author="Caree2" w:date="2016-10-26T18:38:00Z"/>
          <w:b/>
          <w:bCs/>
          <w:iCs/>
          <w:sz w:val="36"/>
          <w:szCs w:val="21"/>
          <w:u w:val="single"/>
        </w:rPr>
        <w:sectPr w:rsidR="000F44A3" w:rsidRPr="00871E1A" w:rsidDel="00D66FFA" w:rsidSect="00682868">
          <w:footerReference w:type="default" r:id="rId43"/>
          <w:type w:val="nextPage"/>
          <w:pgSz w:w="12240" w:h="15840" w:code="1"/>
          <w:pgMar w:top="1440" w:right="1440" w:bottom="1152" w:left="1152" w:header="720" w:footer="720" w:gutter="0"/>
          <w:pgNumType w:start="29"/>
          <w:cols w:space="720"/>
          <w:docGrid w:linePitch="360"/>
          <w:sectPrChange w:id="11991" w:author="Caree2" w:date="2016-10-28T06:24:00Z">
            <w:sectPr w:rsidR="000F44A3" w:rsidRPr="00871E1A" w:rsidDel="00D66FFA" w:rsidSect="00682868">
              <w:type w:val="nextColumn"/>
              <w:pgMar w:top="1440" w:right="1440" w:bottom="1152" w:left="1008" w:header="720" w:footer="720" w:gutter="0"/>
            </w:sectPr>
          </w:sectPrChange>
        </w:sectPr>
        <w:pPrChange w:id="11992" w:author="Caree2" w:date="2016-10-28T06:24:00Z">
          <w:pPr>
            <w:shd w:val="clear" w:color="auto" w:fill="FFFFFF"/>
            <w:jc w:val="right"/>
          </w:pPr>
        </w:pPrChange>
      </w:pPr>
      <w:del w:id="11993" w:author="Caree2" w:date="2016-10-26T18:38:00Z">
        <w:r w:rsidRPr="00871E1A" w:rsidDel="00D66FFA">
          <w:delText>Signed/Date___________________________________________</w:delText>
        </w:r>
      </w:del>
    </w:p>
    <w:p w:rsidR="000F44A3" w:rsidRPr="003D6C9B" w:rsidDel="00D66FFA" w:rsidRDefault="000F44A3">
      <w:pPr>
        <w:pStyle w:val="h1"/>
        <w:rPr>
          <w:del w:id="11994" w:author="Caree2" w:date="2016-10-26T18:38:00Z"/>
          <w:iCs/>
          <w:sz w:val="36"/>
          <w:szCs w:val="21"/>
        </w:rPr>
        <w:pPrChange w:id="11995" w:author="Caree2" w:date="2016-10-28T06:24:00Z">
          <w:pPr>
            <w:pStyle w:val="Header"/>
          </w:pPr>
        </w:pPrChange>
      </w:pPr>
      <w:del w:id="11996" w:author="Caree2" w:date="2016-10-26T18:38:00Z">
        <w:r w:rsidRPr="003D6C9B" w:rsidDel="00D66FFA">
          <w:rPr>
            <w:b/>
            <w:bCs/>
            <w:i w:val="0"/>
            <w:iCs/>
            <w:sz w:val="36"/>
            <w:szCs w:val="21"/>
          </w:rPr>
          <w:delText xml:space="preserve">Sample Daily Log: </w:delText>
        </w:r>
        <w:r w:rsidRPr="003D6C9B" w:rsidDel="00D66FFA">
          <w:rPr>
            <w:i w:val="0"/>
            <w:iCs/>
            <w:sz w:val="36"/>
            <w:szCs w:val="21"/>
          </w:rPr>
          <w:delText xml:space="preserve">Pre- </w:delText>
        </w:r>
        <w:r w:rsidR="008275AE" w:rsidRPr="003D6C9B" w:rsidDel="00D66FFA">
          <w:rPr>
            <w:i w:val="0"/>
            <w:iCs/>
            <w:sz w:val="36"/>
            <w:szCs w:val="21"/>
          </w:rPr>
          <w:delText>and</w:delText>
        </w:r>
        <w:r w:rsidRPr="003D6C9B" w:rsidDel="00D66FFA">
          <w:rPr>
            <w:i w:val="0"/>
            <w:iCs/>
            <w:sz w:val="36"/>
            <w:szCs w:val="21"/>
          </w:rPr>
          <w:delText xml:space="preserve"> Post-Operational Inspection </w:delText>
        </w:r>
        <w:r w:rsidR="008275AE" w:rsidRPr="003D6C9B" w:rsidDel="00D66FFA">
          <w:rPr>
            <w:i w:val="0"/>
            <w:iCs/>
            <w:sz w:val="36"/>
            <w:szCs w:val="21"/>
          </w:rPr>
          <w:delText>and</w:delText>
        </w:r>
        <w:r w:rsidRPr="003D6C9B" w:rsidDel="00D66FFA">
          <w:rPr>
            <w:i w:val="0"/>
            <w:iCs/>
            <w:sz w:val="36"/>
            <w:szCs w:val="21"/>
          </w:rPr>
          <w:delText xml:space="preserve"> Sanitation</w:delText>
        </w:r>
      </w:del>
    </w:p>
    <w:p w:rsidR="000F44A3" w:rsidRPr="00871E1A" w:rsidDel="00D66FFA" w:rsidRDefault="000F44A3">
      <w:pPr>
        <w:pStyle w:val="h1"/>
        <w:rPr>
          <w:del w:id="11997" w:author="Caree2" w:date="2016-10-26T18:38:00Z"/>
          <w:b/>
          <w:bCs/>
          <w:iCs/>
          <w:szCs w:val="21"/>
        </w:rPr>
        <w:pPrChange w:id="11998" w:author="Caree2" w:date="2016-10-28T06:24:00Z">
          <w:pPr>
            <w:pStyle w:val="Header"/>
          </w:pPr>
        </w:pPrChange>
      </w:pPr>
      <w:del w:id="11999" w:author="Caree2" w:date="2016-10-26T18:38:00Z">
        <w:r w:rsidRPr="00871E1A" w:rsidDel="00D66FFA">
          <w:rPr>
            <w:b/>
            <w:bCs/>
            <w:i w:val="0"/>
            <w:iCs/>
            <w:szCs w:val="21"/>
          </w:rPr>
          <w:delText xml:space="preserve">(Use to document SSOPs 3 </w:delText>
        </w:r>
        <w:r w:rsidR="008275AE" w:rsidDel="00D66FFA">
          <w:rPr>
            <w:b/>
            <w:bCs/>
            <w:i w:val="0"/>
            <w:iCs/>
            <w:szCs w:val="21"/>
          </w:rPr>
          <w:delText>and</w:delText>
        </w:r>
        <w:r w:rsidRPr="00871E1A" w:rsidDel="00D66FFA">
          <w:rPr>
            <w:b/>
            <w:bCs/>
            <w:i w:val="0"/>
            <w:iCs/>
            <w:szCs w:val="21"/>
          </w:rPr>
          <w:delText xml:space="preserve"> 6)</w:delText>
        </w:r>
      </w:del>
    </w:p>
    <w:p w:rsidR="000F44A3" w:rsidRPr="00871E1A" w:rsidDel="00D66FFA" w:rsidRDefault="000F44A3">
      <w:pPr>
        <w:pStyle w:val="h1"/>
        <w:rPr>
          <w:del w:id="12000" w:author="Caree2" w:date="2016-10-26T18:38:00Z"/>
          <w:b/>
          <w:bCs/>
          <w:sz w:val="16"/>
          <w:szCs w:val="21"/>
        </w:rPr>
        <w:pPrChange w:id="12001" w:author="Caree2" w:date="2016-10-28T06:24:00Z">
          <w:pPr>
            <w:pStyle w:val="Header"/>
          </w:pPr>
        </w:pPrChange>
      </w:pPr>
    </w:p>
    <w:p w:rsidR="000F44A3" w:rsidRPr="00871E1A" w:rsidDel="00D66FFA" w:rsidRDefault="000F44A3">
      <w:pPr>
        <w:pStyle w:val="h1"/>
        <w:rPr>
          <w:del w:id="12002" w:author="Caree2" w:date="2016-10-26T18:38:00Z"/>
          <w:b/>
          <w:bCs/>
          <w:iCs/>
          <w:szCs w:val="21"/>
        </w:rPr>
        <w:pPrChange w:id="12003" w:author="Caree2" w:date="2016-10-28T06:24:00Z">
          <w:pPr>
            <w:pStyle w:val="Header"/>
          </w:pPr>
        </w:pPrChange>
      </w:pPr>
      <w:del w:id="12004" w:author="Caree2" w:date="2016-10-26T18:38:00Z">
        <w:r w:rsidRPr="00871E1A" w:rsidDel="00D66FFA">
          <w:rPr>
            <w:b/>
            <w:bCs/>
            <w:i w:val="0"/>
            <w:iCs/>
            <w:szCs w:val="21"/>
          </w:rPr>
          <w:delText>Farm:</w:delText>
        </w:r>
      </w:del>
    </w:p>
    <w:p w:rsidR="000F44A3" w:rsidRPr="00871E1A" w:rsidDel="00D66FFA" w:rsidRDefault="000F44A3">
      <w:pPr>
        <w:pStyle w:val="h1"/>
        <w:rPr>
          <w:del w:id="12005" w:author="Caree2" w:date="2016-10-26T18:38:00Z"/>
          <w:b/>
          <w:bCs/>
          <w:iCs/>
          <w:szCs w:val="21"/>
        </w:rPr>
        <w:pPrChange w:id="12006" w:author="Caree2" w:date="2016-10-28T06:24:00Z">
          <w:pPr>
            <w:pStyle w:val="Header"/>
          </w:pPr>
        </w:pPrChange>
      </w:pPr>
      <w:del w:id="12007" w:author="Caree2" w:date="2016-10-26T18:38:00Z">
        <w:r w:rsidRPr="00871E1A" w:rsidDel="00D66FFA">
          <w:rPr>
            <w:b/>
            <w:bCs/>
            <w:i w:val="0"/>
            <w:iCs/>
            <w:szCs w:val="21"/>
          </w:rPr>
          <w:delText>Date:</w:delText>
        </w:r>
      </w:del>
    </w:p>
    <w:tbl>
      <w:tblPr>
        <w:tblW w:w="13576" w:type="dxa"/>
        <w:tblInd w:w="40" w:type="dxa"/>
        <w:tblLayout w:type="fixed"/>
        <w:tblCellMar>
          <w:left w:w="40" w:type="dxa"/>
          <w:right w:w="40" w:type="dxa"/>
        </w:tblCellMar>
        <w:tblLook w:val="0000" w:firstRow="0" w:lastRow="0" w:firstColumn="0" w:lastColumn="0" w:noHBand="0" w:noVBand="0"/>
      </w:tblPr>
      <w:tblGrid>
        <w:gridCol w:w="2340"/>
        <w:gridCol w:w="2340"/>
        <w:gridCol w:w="2160"/>
        <w:gridCol w:w="2658"/>
        <w:gridCol w:w="4078"/>
      </w:tblGrid>
      <w:tr w:rsidR="000F44A3" w:rsidRPr="00871E1A" w:rsidDel="00D66FFA" w:rsidTr="00D702B8">
        <w:trPr>
          <w:trHeight w:val="470"/>
          <w:del w:id="12008" w:author="Caree2" w:date="2016-10-26T18:38:00Z"/>
        </w:trPr>
        <w:tc>
          <w:tcPr>
            <w:tcW w:w="2340" w:type="dxa"/>
            <w:tcBorders>
              <w:right w:val="single" w:sz="6" w:space="0" w:color="auto"/>
            </w:tcBorders>
          </w:tcPr>
          <w:p w:rsidR="000F44A3" w:rsidRPr="00871E1A" w:rsidDel="00D66FFA" w:rsidRDefault="000F44A3">
            <w:pPr>
              <w:pStyle w:val="h1"/>
              <w:rPr>
                <w:del w:id="12009" w:author="Caree2" w:date="2016-10-26T18:38:00Z"/>
              </w:rPr>
              <w:pPrChange w:id="12010" w:author="Caree2" w:date="2016-10-28T06:24:00Z">
                <w:pPr>
                  <w:shd w:val="clear" w:color="auto" w:fill="FFFFFF"/>
                </w:pPr>
              </w:pPrChange>
            </w:pPr>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011" w:author="Caree2" w:date="2016-10-26T18:38:00Z"/>
                <w:sz w:val="18"/>
              </w:rPr>
              <w:pPrChange w:id="12012" w:author="Caree2" w:date="2016-10-28T06:24:00Z">
                <w:pPr>
                  <w:shd w:val="clear" w:color="auto" w:fill="FFFFFF"/>
                </w:pPr>
              </w:pPrChange>
            </w:pPr>
          </w:p>
          <w:p w:rsidR="008275AE" w:rsidDel="00D66FFA" w:rsidRDefault="000F44A3">
            <w:pPr>
              <w:pStyle w:val="h1"/>
              <w:rPr>
                <w:del w:id="12013" w:author="Caree2" w:date="2016-10-26T18:38:00Z"/>
                <w:sz w:val="22"/>
              </w:rPr>
              <w:pPrChange w:id="12014" w:author="Caree2" w:date="2016-10-28T06:24:00Z">
                <w:pPr>
                  <w:pStyle w:val="BodyText"/>
                  <w:jc w:val="center"/>
                </w:pPr>
              </w:pPrChange>
            </w:pPr>
            <w:del w:id="12015" w:author="Caree2" w:date="2016-10-26T18:38:00Z">
              <w:r w:rsidRPr="00871E1A" w:rsidDel="00D66FFA">
                <w:rPr>
                  <w:b/>
                  <w:bCs/>
                  <w:sz w:val="22"/>
                </w:rPr>
                <w:delText>PRE-OP INSPECTION/</w:delText>
              </w:r>
            </w:del>
          </w:p>
          <w:p w:rsidR="000F44A3" w:rsidRPr="00871E1A" w:rsidDel="00D66FFA" w:rsidRDefault="000F44A3">
            <w:pPr>
              <w:pStyle w:val="h1"/>
              <w:rPr>
                <w:del w:id="12016" w:author="Caree2" w:date="2016-10-26T18:38:00Z"/>
                <w:sz w:val="22"/>
              </w:rPr>
              <w:pPrChange w:id="12017" w:author="Caree2" w:date="2016-10-28T06:24:00Z">
                <w:pPr>
                  <w:pStyle w:val="BodyText"/>
                  <w:jc w:val="center"/>
                </w:pPr>
              </w:pPrChange>
            </w:pPr>
            <w:del w:id="12018" w:author="Caree2" w:date="2016-10-26T18:38:00Z">
              <w:r w:rsidRPr="00871E1A" w:rsidDel="00D66FFA">
                <w:rPr>
                  <w:b/>
                  <w:bCs/>
                  <w:sz w:val="22"/>
                </w:rPr>
                <w:delText>CLEAN-UP:</w:delText>
              </w:r>
            </w:del>
          </w:p>
          <w:p w:rsidR="000F44A3" w:rsidRPr="00871E1A" w:rsidDel="00D66FFA" w:rsidRDefault="000F44A3">
            <w:pPr>
              <w:pStyle w:val="h1"/>
              <w:rPr>
                <w:del w:id="12019" w:author="Caree2" w:date="2016-10-26T18:38:00Z"/>
              </w:rPr>
              <w:pPrChange w:id="12020" w:author="Caree2" w:date="2016-10-28T06:24:00Z">
                <w:pPr>
                  <w:shd w:val="clear" w:color="auto" w:fill="FFFFFF"/>
                  <w:jc w:val="center"/>
                </w:pPr>
              </w:pPrChange>
            </w:pPr>
            <w:del w:id="12021" w:author="Caree2" w:date="2016-10-26T18:38:00Z">
              <w:r w:rsidRPr="00871E1A" w:rsidDel="00D66FFA">
                <w:delText>(Initial)</w:delText>
              </w:r>
            </w:del>
          </w:p>
        </w:tc>
        <w:tc>
          <w:tcPr>
            <w:tcW w:w="21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022" w:author="Caree2" w:date="2016-10-26T18:38:00Z"/>
                <w:sz w:val="16"/>
              </w:rPr>
              <w:pPrChange w:id="12023" w:author="Caree2" w:date="2016-10-28T06:24:00Z">
                <w:pPr>
                  <w:shd w:val="clear" w:color="auto" w:fill="FFFFFF"/>
                </w:pPr>
              </w:pPrChange>
            </w:pPr>
          </w:p>
          <w:p w:rsidR="008275AE" w:rsidDel="00D66FFA" w:rsidRDefault="000F44A3">
            <w:pPr>
              <w:pStyle w:val="h1"/>
              <w:rPr>
                <w:del w:id="12024" w:author="Caree2" w:date="2016-10-26T18:38:00Z"/>
                <w:sz w:val="22"/>
              </w:rPr>
              <w:pPrChange w:id="12025" w:author="Caree2" w:date="2016-10-28T06:24:00Z">
                <w:pPr>
                  <w:pStyle w:val="BodyText"/>
                  <w:jc w:val="center"/>
                </w:pPr>
              </w:pPrChange>
            </w:pPr>
            <w:del w:id="12026" w:author="Caree2" w:date="2016-10-26T18:38:00Z">
              <w:r w:rsidRPr="00871E1A" w:rsidDel="00D66FFA">
                <w:rPr>
                  <w:b/>
                  <w:bCs/>
                  <w:sz w:val="22"/>
                </w:rPr>
                <w:delText>CLEAN/RINSE/</w:delText>
              </w:r>
            </w:del>
          </w:p>
          <w:p w:rsidR="000F44A3" w:rsidRPr="00871E1A" w:rsidDel="00D66FFA" w:rsidRDefault="000F44A3">
            <w:pPr>
              <w:pStyle w:val="h1"/>
              <w:rPr>
                <w:del w:id="12027" w:author="Caree2" w:date="2016-10-26T18:38:00Z"/>
                <w:sz w:val="22"/>
              </w:rPr>
              <w:pPrChange w:id="12028" w:author="Caree2" w:date="2016-10-28T06:24:00Z">
                <w:pPr>
                  <w:pStyle w:val="BodyText"/>
                  <w:jc w:val="center"/>
                </w:pPr>
              </w:pPrChange>
            </w:pPr>
            <w:del w:id="12029" w:author="Caree2" w:date="2016-10-26T18:38:00Z">
              <w:r w:rsidRPr="00871E1A" w:rsidDel="00D66FFA">
                <w:rPr>
                  <w:b/>
                  <w:bCs/>
                  <w:sz w:val="22"/>
                </w:rPr>
                <w:delText>SANITIZE:</w:delText>
              </w:r>
            </w:del>
          </w:p>
          <w:p w:rsidR="000F44A3" w:rsidRPr="00871E1A" w:rsidDel="00D66FFA" w:rsidRDefault="000F44A3">
            <w:pPr>
              <w:pStyle w:val="h1"/>
              <w:rPr>
                <w:del w:id="12030" w:author="Caree2" w:date="2016-10-26T18:38:00Z"/>
              </w:rPr>
              <w:pPrChange w:id="12031" w:author="Caree2" w:date="2016-10-28T06:24:00Z">
                <w:pPr>
                  <w:shd w:val="clear" w:color="auto" w:fill="FFFFFF"/>
                  <w:jc w:val="center"/>
                </w:pPr>
              </w:pPrChange>
            </w:pPr>
            <w:del w:id="12032" w:author="Caree2" w:date="2016-10-26T18:38:00Z">
              <w:r w:rsidRPr="00871E1A" w:rsidDel="00D66FFA">
                <w:delText>(Initial)</w:delText>
              </w:r>
            </w:del>
          </w:p>
        </w:tc>
        <w:tc>
          <w:tcPr>
            <w:tcW w:w="265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033" w:author="Caree2" w:date="2016-10-26T18:38:00Z"/>
                <w:sz w:val="16"/>
              </w:rPr>
              <w:pPrChange w:id="12034" w:author="Caree2" w:date="2016-10-28T06:24:00Z">
                <w:pPr>
                  <w:shd w:val="clear" w:color="auto" w:fill="FFFFFF"/>
                </w:pPr>
              </w:pPrChange>
            </w:pPr>
          </w:p>
          <w:p w:rsidR="000F44A3" w:rsidRPr="00871E1A" w:rsidDel="00D66FFA" w:rsidRDefault="000F44A3">
            <w:pPr>
              <w:pStyle w:val="h1"/>
              <w:rPr>
                <w:del w:id="12035" w:author="Caree2" w:date="2016-10-26T18:38:00Z"/>
              </w:rPr>
              <w:pPrChange w:id="12036" w:author="Caree2" w:date="2016-10-28T06:24:00Z">
                <w:pPr>
                  <w:shd w:val="clear" w:color="auto" w:fill="FFFFFF"/>
                  <w:jc w:val="center"/>
                </w:pPr>
              </w:pPrChange>
            </w:pPr>
            <w:del w:id="12037" w:author="Caree2" w:date="2016-10-26T18:38:00Z">
              <w:r w:rsidRPr="00871E1A" w:rsidDel="00D66FFA">
                <w:rPr>
                  <w:sz w:val="22"/>
                </w:rPr>
                <w:delText>POST OP INSPECTION/</w:delText>
              </w:r>
              <w:r w:rsidR="008275AE" w:rsidDel="00D66FFA">
                <w:rPr>
                  <w:sz w:val="22"/>
                </w:rPr>
                <w:delText xml:space="preserve"> </w:delText>
              </w:r>
              <w:r w:rsidRPr="00871E1A" w:rsidDel="00D66FFA">
                <w:rPr>
                  <w:sz w:val="22"/>
                </w:rPr>
                <w:delText>CLEAN-UP/STORAGE:</w:delText>
              </w:r>
            </w:del>
          </w:p>
          <w:p w:rsidR="000F44A3" w:rsidRPr="00871E1A" w:rsidDel="00D66FFA" w:rsidRDefault="000F44A3">
            <w:pPr>
              <w:pStyle w:val="h1"/>
              <w:rPr>
                <w:del w:id="12038" w:author="Caree2" w:date="2016-10-26T18:38:00Z"/>
              </w:rPr>
              <w:pPrChange w:id="12039" w:author="Caree2" w:date="2016-10-28T06:24:00Z">
                <w:pPr>
                  <w:shd w:val="clear" w:color="auto" w:fill="FFFFFF"/>
                  <w:jc w:val="center"/>
                </w:pPr>
              </w:pPrChange>
            </w:pPr>
            <w:del w:id="12040" w:author="Caree2" w:date="2016-10-26T18:38:00Z">
              <w:r w:rsidRPr="00871E1A" w:rsidDel="00D66FFA">
                <w:delText>(Initial)</w:delText>
              </w:r>
            </w:del>
          </w:p>
        </w:tc>
        <w:tc>
          <w:tcPr>
            <w:tcW w:w="40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041" w:author="Caree2" w:date="2016-10-26T18:38:00Z"/>
                <w:sz w:val="16"/>
              </w:rPr>
              <w:pPrChange w:id="12042" w:author="Caree2" w:date="2016-10-28T06:24:00Z">
                <w:pPr>
                  <w:shd w:val="clear" w:color="auto" w:fill="FFFFFF"/>
                </w:pPr>
              </w:pPrChange>
            </w:pPr>
          </w:p>
          <w:p w:rsidR="000F44A3" w:rsidRPr="00871E1A" w:rsidDel="00D66FFA" w:rsidRDefault="000F44A3">
            <w:pPr>
              <w:pStyle w:val="h1"/>
              <w:rPr>
                <w:del w:id="12043" w:author="Caree2" w:date="2016-10-26T18:38:00Z"/>
                <w:sz w:val="22"/>
              </w:rPr>
              <w:pPrChange w:id="12044" w:author="Caree2" w:date="2016-10-28T06:24:00Z">
                <w:pPr>
                  <w:shd w:val="clear" w:color="auto" w:fill="FFFFFF"/>
                  <w:jc w:val="center"/>
                </w:pPr>
              </w:pPrChange>
            </w:pPr>
            <w:del w:id="12045" w:author="Caree2" w:date="2016-10-26T18:38:00Z">
              <w:r w:rsidRPr="00871E1A" w:rsidDel="00D66FFA">
                <w:rPr>
                  <w:sz w:val="22"/>
                </w:rPr>
                <w:delText>NOTES/CORRECTIVE ACTIONS REQUIRED and COMPLETED</w:delText>
              </w:r>
            </w:del>
          </w:p>
        </w:tc>
      </w:tr>
      <w:tr w:rsidR="000F44A3" w:rsidRPr="00871E1A" w:rsidDel="00D66FFA" w:rsidTr="00D702B8">
        <w:trPr>
          <w:trHeight w:val="192"/>
          <w:del w:id="12046" w:author="Caree2" w:date="2016-10-26T18:38:00Z"/>
        </w:trPr>
        <w:tc>
          <w:tcPr>
            <w:tcW w:w="2340" w:type="dxa"/>
            <w:tcBorders>
              <w:bottom w:val="single" w:sz="6" w:space="0" w:color="auto"/>
              <w:right w:val="single" w:sz="6" w:space="0" w:color="auto"/>
            </w:tcBorders>
          </w:tcPr>
          <w:p w:rsidR="000F44A3" w:rsidRPr="00871E1A" w:rsidDel="00D66FFA" w:rsidRDefault="000F44A3">
            <w:pPr>
              <w:pStyle w:val="h1"/>
              <w:rPr>
                <w:del w:id="12047" w:author="Caree2" w:date="2016-10-26T18:38:00Z"/>
                <w:sz w:val="16"/>
              </w:rPr>
              <w:pPrChange w:id="12048" w:author="Caree2" w:date="2016-10-28T06:24:00Z">
                <w:pPr>
                  <w:shd w:val="clear" w:color="auto" w:fill="FFFFFF"/>
                </w:pPr>
              </w:pPrChange>
            </w:pPr>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049" w:author="Caree2" w:date="2016-10-26T18:38:00Z"/>
                <w:sz w:val="16"/>
              </w:rPr>
              <w:pPrChange w:id="12050" w:author="Caree2" w:date="2016-10-28T06:24:00Z">
                <w:pPr>
                  <w:shd w:val="clear" w:color="auto" w:fill="FFFFFF"/>
                </w:pPr>
              </w:pPrChange>
            </w:pPr>
            <w:del w:id="12051" w:author="Caree2" w:date="2016-10-26T18:38:00Z">
              <w:r w:rsidRPr="00871E1A" w:rsidDel="00D66FFA">
                <w:rPr>
                  <w:sz w:val="16"/>
                </w:rPr>
                <w:delText xml:space="preserve"> </w:delText>
              </w:r>
            </w:del>
          </w:p>
          <w:p w:rsidR="000F44A3" w:rsidRPr="00871E1A" w:rsidDel="00D66FFA" w:rsidRDefault="000F44A3">
            <w:pPr>
              <w:pStyle w:val="h1"/>
              <w:rPr>
                <w:del w:id="12052" w:author="Caree2" w:date="2016-10-26T18:38:00Z"/>
                <w:sz w:val="20"/>
              </w:rPr>
              <w:pPrChange w:id="12053" w:author="Caree2" w:date="2016-10-28T06:24:00Z">
                <w:pPr>
                  <w:shd w:val="clear" w:color="auto" w:fill="FFFFFF"/>
                </w:pPr>
              </w:pPrChange>
            </w:pPr>
          </w:p>
        </w:tc>
        <w:tc>
          <w:tcPr>
            <w:tcW w:w="21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054" w:author="Caree2" w:date="2016-10-26T18:38:00Z"/>
                <w:sz w:val="16"/>
              </w:rPr>
              <w:pPrChange w:id="12055" w:author="Caree2" w:date="2016-10-28T06:24:00Z">
                <w:pPr>
                  <w:shd w:val="clear" w:color="auto" w:fill="FFFFFF"/>
                </w:pPr>
              </w:pPrChange>
            </w:pPr>
          </w:p>
          <w:p w:rsidR="000F44A3" w:rsidRPr="00871E1A" w:rsidDel="00D66FFA" w:rsidRDefault="000F44A3">
            <w:pPr>
              <w:pStyle w:val="h1"/>
              <w:rPr>
                <w:del w:id="12056" w:author="Caree2" w:date="2016-10-26T18:38:00Z"/>
              </w:rPr>
              <w:pPrChange w:id="12057" w:author="Caree2" w:date="2016-10-28T06:24:00Z">
                <w:pPr>
                  <w:shd w:val="clear" w:color="auto" w:fill="FFFFFF"/>
                </w:pPr>
              </w:pPrChange>
            </w:pPr>
            <w:del w:id="12058" w:author="Caree2" w:date="2016-10-26T18:38:00Z">
              <w:r w:rsidRPr="00871E1A" w:rsidDel="00D66FFA">
                <w:rPr>
                  <w:sz w:val="20"/>
                </w:rPr>
                <w:delText xml:space="preserve"> Pre-Op             Post-Op</w:delText>
              </w:r>
            </w:del>
          </w:p>
        </w:tc>
        <w:tc>
          <w:tcPr>
            <w:tcW w:w="265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059" w:author="Caree2" w:date="2016-10-26T18:38:00Z"/>
                <w:sz w:val="16"/>
              </w:rPr>
              <w:pPrChange w:id="12060" w:author="Caree2" w:date="2016-10-28T06:24:00Z">
                <w:pPr>
                  <w:shd w:val="clear" w:color="auto" w:fill="FFFFFF"/>
                </w:pPr>
              </w:pPrChange>
            </w:pPr>
            <w:del w:id="12061" w:author="Caree2" w:date="2016-10-26T18:38:00Z">
              <w:r w:rsidRPr="00871E1A" w:rsidDel="00D66FFA">
                <w:rPr>
                  <w:sz w:val="20"/>
                </w:rPr>
                <w:delText xml:space="preserve"> </w:delText>
              </w:r>
            </w:del>
          </w:p>
          <w:p w:rsidR="000F44A3" w:rsidRPr="00871E1A" w:rsidDel="00D66FFA" w:rsidRDefault="000F44A3">
            <w:pPr>
              <w:pStyle w:val="h1"/>
              <w:rPr>
                <w:del w:id="12062" w:author="Caree2" w:date="2016-10-26T18:38:00Z"/>
              </w:rPr>
              <w:pPrChange w:id="12063" w:author="Caree2" w:date="2016-10-28T06:24:00Z">
                <w:pPr>
                  <w:shd w:val="clear" w:color="auto" w:fill="FFFFFF"/>
                </w:pPr>
              </w:pPrChange>
            </w:pPr>
            <w:del w:id="12064" w:author="Caree2" w:date="2016-10-26T18:38:00Z">
              <w:r w:rsidRPr="00871E1A" w:rsidDel="00D66FFA">
                <w:rPr>
                  <w:sz w:val="20"/>
                </w:rPr>
                <w:delText xml:space="preserve"> </w:delText>
              </w:r>
            </w:del>
          </w:p>
        </w:tc>
        <w:tc>
          <w:tcPr>
            <w:tcW w:w="40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065" w:author="Caree2" w:date="2016-10-26T18:38:00Z"/>
              </w:rPr>
              <w:pPrChange w:id="12066" w:author="Caree2" w:date="2016-10-28T06:24:00Z">
                <w:pPr>
                  <w:shd w:val="clear" w:color="auto" w:fill="FFFFFF"/>
                </w:pPr>
              </w:pPrChange>
            </w:pPr>
          </w:p>
        </w:tc>
      </w:tr>
      <w:tr w:rsidR="000F44A3" w:rsidRPr="00871E1A" w:rsidDel="00D66FFA" w:rsidTr="00D702B8">
        <w:trPr>
          <w:trHeight w:val="408"/>
          <w:del w:id="12067" w:author="Caree2" w:date="2016-10-26T18:38:00Z"/>
        </w:trPr>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068" w:author="Caree2" w:date="2016-10-26T18:38:00Z"/>
                <w:sz w:val="16"/>
              </w:rPr>
              <w:pPrChange w:id="12069" w:author="Caree2" w:date="2016-10-28T06:24:00Z">
                <w:pPr>
                  <w:shd w:val="clear" w:color="auto" w:fill="FFFFFF"/>
                </w:pPr>
              </w:pPrChange>
            </w:pPr>
          </w:p>
          <w:p w:rsidR="000F44A3" w:rsidRPr="00871E1A" w:rsidDel="00D66FFA" w:rsidRDefault="000F44A3">
            <w:pPr>
              <w:pStyle w:val="h1"/>
              <w:rPr>
                <w:del w:id="12070" w:author="Caree2" w:date="2016-10-26T18:38:00Z"/>
                <w:sz w:val="16"/>
              </w:rPr>
              <w:pPrChange w:id="12071" w:author="Caree2" w:date="2016-10-28T06:24:00Z">
                <w:pPr>
                  <w:shd w:val="clear" w:color="auto" w:fill="FFFFFF"/>
                </w:pPr>
              </w:pPrChange>
            </w:pPr>
            <w:del w:id="12072" w:author="Caree2" w:date="2016-10-26T18:38:00Z">
              <w:r w:rsidRPr="00871E1A" w:rsidDel="00D66FFA">
                <w:delText>Killing cones</w:delText>
              </w:r>
            </w:del>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073" w:author="Caree2" w:date="2016-10-26T18:38:00Z"/>
              </w:rPr>
              <w:pPrChange w:id="12074" w:author="Caree2" w:date="2016-10-28T06:24:00Z">
                <w:pPr>
                  <w:shd w:val="clear" w:color="auto" w:fill="FFFFFF"/>
                </w:pPr>
              </w:pPrChange>
            </w:pPr>
          </w:p>
          <w:p w:rsidR="000F44A3" w:rsidRPr="00871E1A" w:rsidDel="00D66FFA" w:rsidRDefault="000F44A3">
            <w:pPr>
              <w:pStyle w:val="h1"/>
              <w:rPr>
                <w:del w:id="12075" w:author="Caree2" w:date="2016-10-26T18:38:00Z"/>
              </w:rPr>
              <w:pPrChange w:id="12076" w:author="Caree2" w:date="2016-10-28T06:24:00Z">
                <w:pPr>
                  <w:shd w:val="clear" w:color="auto" w:fill="FFFFFF"/>
                  <w:jc w:val="center"/>
                </w:pPr>
              </w:pPrChange>
            </w:pPr>
          </w:p>
        </w:tc>
        <w:tc>
          <w:tcPr>
            <w:tcW w:w="21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077" w:author="Caree2" w:date="2016-10-26T18:38:00Z"/>
              </w:rPr>
              <w:pPrChange w:id="12078" w:author="Caree2" w:date="2016-10-28T06:24:00Z">
                <w:pPr>
                  <w:shd w:val="clear" w:color="auto" w:fill="FFFFFF"/>
                </w:pPr>
              </w:pPrChange>
            </w:pPr>
          </w:p>
          <w:p w:rsidR="000F44A3" w:rsidRPr="00871E1A" w:rsidDel="00D66FFA" w:rsidRDefault="000F44A3">
            <w:pPr>
              <w:pStyle w:val="h1"/>
              <w:rPr>
                <w:del w:id="12079" w:author="Caree2" w:date="2016-10-26T18:38:00Z"/>
              </w:rPr>
              <w:pPrChange w:id="12080" w:author="Caree2" w:date="2016-10-28T06:24:00Z">
                <w:pPr>
                  <w:shd w:val="clear" w:color="auto" w:fill="FFFFFF"/>
                  <w:jc w:val="center"/>
                </w:pPr>
              </w:pPrChange>
            </w:pPr>
            <w:del w:id="12081" w:author="Caree2" w:date="2016-10-26T18:38:00Z">
              <w:r w:rsidRPr="00871E1A" w:rsidDel="00D66FFA">
                <w:delText>/</w:delText>
              </w:r>
            </w:del>
          </w:p>
        </w:tc>
        <w:tc>
          <w:tcPr>
            <w:tcW w:w="265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082" w:author="Caree2" w:date="2016-10-26T18:38:00Z"/>
              </w:rPr>
              <w:pPrChange w:id="12083" w:author="Caree2" w:date="2016-10-28T06:24:00Z">
                <w:pPr>
                  <w:shd w:val="clear" w:color="auto" w:fill="FFFFFF"/>
                </w:pPr>
              </w:pPrChange>
            </w:pPr>
          </w:p>
          <w:p w:rsidR="000F44A3" w:rsidRPr="00871E1A" w:rsidDel="00D66FFA" w:rsidRDefault="000F44A3">
            <w:pPr>
              <w:pStyle w:val="h1"/>
              <w:rPr>
                <w:del w:id="12084" w:author="Caree2" w:date="2016-10-26T18:38:00Z"/>
              </w:rPr>
              <w:pPrChange w:id="12085" w:author="Caree2" w:date="2016-10-28T06:24:00Z">
                <w:pPr>
                  <w:shd w:val="clear" w:color="auto" w:fill="FFFFFF"/>
                  <w:jc w:val="center"/>
                </w:pPr>
              </w:pPrChange>
            </w:pPr>
          </w:p>
        </w:tc>
        <w:tc>
          <w:tcPr>
            <w:tcW w:w="40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086" w:author="Caree2" w:date="2016-10-26T18:38:00Z"/>
              </w:rPr>
              <w:pPrChange w:id="12087" w:author="Caree2" w:date="2016-10-28T06:24:00Z">
                <w:pPr>
                  <w:shd w:val="clear" w:color="auto" w:fill="FFFFFF"/>
                </w:pPr>
              </w:pPrChange>
            </w:pPr>
          </w:p>
          <w:p w:rsidR="000F44A3" w:rsidRPr="00871E1A" w:rsidDel="00D66FFA" w:rsidRDefault="000F44A3">
            <w:pPr>
              <w:pStyle w:val="h1"/>
              <w:rPr>
                <w:del w:id="12088" w:author="Caree2" w:date="2016-10-26T18:38:00Z"/>
              </w:rPr>
              <w:pPrChange w:id="12089" w:author="Caree2" w:date="2016-10-28T06:24:00Z">
                <w:pPr>
                  <w:shd w:val="clear" w:color="auto" w:fill="FFFFFF"/>
                </w:pPr>
              </w:pPrChange>
            </w:pPr>
          </w:p>
        </w:tc>
      </w:tr>
      <w:tr w:rsidR="000F44A3" w:rsidRPr="00871E1A" w:rsidDel="00D66FFA" w:rsidTr="00D702B8">
        <w:trPr>
          <w:trHeight w:val="381"/>
          <w:del w:id="12090" w:author="Caree2" w:date="2016-10-26T18:38:00Z"/>
        </w:trPr>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091" w:author="Caree2" w:date="2016-10-26T18:38:00Z"/>
                <w:sz w:val="16"/>
              </w:rPr>
              <w:pPrChange w:id="12092" w:author="Caree2" w:date="2016-10-28T06:24:00Z">
                <w:pPr>
                  <w:shd w:val="clear" w:color="auto" w:fill="FFFFFF"/>
                </w:pPr>
              </w:pPrChange>
            </w:pPr>
          </w:p>
          <w:p w:rsidR="000F44A3" w:rsidRPr="00871E1A" w:rsidDel="00D66FFA" w:rsidRDefault="000F44A3">
            <w:pPr>
              <w:pStyle w:val="h1"/>
              <w:rPr>
                <w:del w:id="12093" w:author="Caree2" w:date="2016-10-26T18:38:00Z"/>
                <w:sz w:val="16"/>
              </w:rPr>
              <w:pPrChange w:id="12094" w:author="Caree2" w:date="2016-10-28T06:24:00Z">
                <w:pPr>
                  <w:shd w:val="clear" w:color="auto" w:fill="FFFFFF"/>
                </w:pPr>
              </w:pPrChange>
            </w:pPr>
            <w:del w:id="12095" w:author="Caree2" w:date="2016-10-26T18:38:00Z">
              <w:r w:rsidRPr="00871E1A" w:rsidDel="00D66FFA">
                <w:delText xml:space="preserve">Scalder </w:delText>
              </w:r>
              <w:r w:rsidR="008275AE" w:rsidDel="00D66FFA">
                <w:delText>and</w:delText>
              </w:r>
              <w:r w:rsidRPr="00871E1A" w:rsidDel="00D66FFA">
                <w:delText xml:space="preserve"> plucker</w:delText>
              </w:r>
            </w:del>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096" w:author="Caree2" w:date="2016-10-26T18:38:00Z"/>
              </w:rPr>
              <w:pPrChange w:id="12097" w:author="Caree2" w:date="2016-10-28T06:24:00Z">
                <w:pPr>
                  <w:shd w:val="clear" w:color="auto" w:fill="FFFFFF"/>
                </w:pPr>
              </w:pPrChange>
            </w:pPr>
          </w:p>
          <w:p w:rsidR="000F44A3" w:rsidRPr="00871E1A" w:rsidDel="00D66FFA" w:rsidRDefault="000F44A3">
            <w:pPr>
              <w:pStyle w:val="h1"/>
              <w:rPr>
                <w:del w:id="12098" w:author="Caree2" w:date="2016-10-26T18:38:00Z"/>
              </w:rPr>
              <w:pPrChange w:id="12099" w:author="Caree2" w:date="2016-10-28T06:24:00Z">
                <w:pPr>
                  <w:shd w:val="clear" w:color="auto" w:fill="FFFFFF"/>
                  <w:jc w:val="center"/>
                </w:pPr>
              </w:pPrChange>
            </w:pPr>
          </w:p>
        </w:tc>
        <w:tc>
          <w:tcPr>
            <w:tcW w:w="21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100" w:author="Caree2" w:date="2016-10-26T18:38:00Z"/>
              </w:rPr>
              <w:pPrChange w:id="12101" w:author="Caree2" w:date="2016-10-28T06:24:00Z">
                <w:pPr>
                  <w:shd w:val="clear" w:color="auto" w:fill="FFFFFF"/>
                </w:pPr>
              </w:pPrChange>
            </w:pPr>
          </w:p>
          <w:p w:rsidR="000F44A3" w:rsidRPr="00871E1A" w:rsidDel="00D66FFA" w:rsidRDefault="000F44A3">
            <w:pPr>
              <w:pStyle w:val="h1"/>
              <w:rPr>
                <w:del w:id="12102" w:author="Caree2" w:date="2016-10-26T18:38:00Z"/>
              </w:rPr>
              <w:pPrChange w:id="12103" w:author="Caree2" w:date="2016-10-28T06:24:00Z">
                <w:pPr>
                  <w:shd w:val="clear" w:color="auto" w:fill="FFFFFF"/>
                  <w:jc w:val="center"/>
                </w:pPr>
              </w:pPrChange>
            </w:pPr>
            <w:del w:id="12104" w:author="Caree2" w:date="2016-10-26T18:38:00Z">
              <w:r w:rsidRPr="00871E1A" w:rsidDel="00D66FFA">
                <w:delText>/</w:delText>
              </w:r>
            </w:del>
          </w:p>
        </w:tc>
        <w:tc>
          <w:tcPr>
            <w:tcW w:w="265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105" w:author="Caree2" w:date="2016-10-26T18:38:00Z"/>
              </w:rPr>
              <w:pPrChange w:id="12106" w:author="Caree2" w:date="2016-10-28T06:24:00Z">
                <w:pPr>
                  <w:shd w:val="clear" w:color="auto" w:fill="FFFFFF"/>
                </w:pPr>
              </w:pPrChange>
            </w:pPr>
          </w:p>
          <w:p w:rsidR="000F44A3" w:rsidRPr="00871E1A" w:rsidDel="00D66FFA" w:rsidRDefault="000F44A3">
            <w:pPr>
              <w:pStyle w:val="h1"/>
              <w:rPr>
                <w:del w:id="12107" w:author="Caree2" w:date="2016-10-26T18:38:00Z"/>
              </w:rPr>
              <w:pPrChange w:id="12108" w:author="Caree2" w:date="2016-10-28T06:24:00Z">
                <w:pPr>
                  <w:shd w:val="clear" w:color="auto" w:fill="FFFFFF"/>
                  <w:jc w:val="center"/>
                </w:pPr>
              </w:pPrChange>
            </w:pPr>
          </w:p>
        </w:tc>
        <w:tc>
          <w:tcPr>
            <w:tcW w:w="40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109" w:author="Caree2" w:date="2016-10-26T18:38:00Z"/>
              </w:rPr>
              <w:pPrChange w:id="12110" w:author="Caree2" w:date="2016-10-28T06:24:00Z">
                <w:pPr>
                  <w:shd w:val="clear" w:color="auto" w:fill="FFFFFF"/>
                </w:pPr>
              </w:pPrChange>
            </w:pPr>
          </w:p>
          <w:p w:rsidR="000F44A3" w:rsidRPr="00871E1A" w:rsidDel="00D66FFA" w:rsidRDefault="000F44A3">
            <w:pPr>
              <w:pStyle w:val="h1"/>
              <w:rPr>
                <w:del w:id="12111" w:author="Caree2" w:date="2016-10-26T18:38:00Z"/>
              </w:rPr>
              <w:pPrChange w:id="12112" w:author="Caree2" w:date="2016-10-28T06:24:00Z">
                <w:pPr>
                  <w:shd w:val="clear" w:color="auto" w:fill="FFFFFF"/>
                </w:pPr>
              </w:pPrChange>
            </w:pPr>
          </w:p>
        </w:tc>
      </w:tr>
      <w:tr w:rsidR="000F44A3" w:rsidRPr="00871E1A" w:rsidDel="00D66FFA" w:rsidTr="00D702B8">
        <w:trPr>
          <w:trHeight w:val="490"/>
          <w:del w:id="12113" w:author="Caree2" w:date="2016-10-26T18:38:00Z"/>
        </w:trPr>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114" w:author="Caree2" w:date="2016-10-26T18:38:00Z"/>
              </w:rPr>
              <w:pPrChange w:id="12115" w:author="Caree2" w:date="2016-10-28T06:24:00Z">
                <w:pPr>
                  <w:shd w:val="clear" w:color="auto" w:fill="FFFFFF"/>
                </w:pPr>
              </w:pPrChange>
            </w:pPr>
            <w:del w:id="12116" w:author="Caree2" w:date="2016-10-26T18:38:00Z">
              <w:r w:rsidRPr="00871E1A" w:rsidDel="00D66FFA">
                <w:delText xml:space="preserve">Knives, implements </w:delText>
              </w:r>
              <w:r w:rsidR="008275AE" w:rsidDel="00D66FFA">
                <w:delText>and</w:delText>
              </w:r>
              <w:r w:rsidRPr="00871E1A" w:rsidDel="00D66FFA">
                <w:delText xml:space="preserve"> utensils</w:delText>
              </w:r>
            </w:del>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117" w:author="Caree2" w:date="2016-10-26T18:38:00Z"/>
              </w:rPr>
              <w:pPrChange w:id="12118" w:author="Caree2" w:date="2016-10-28T06:24:00Z">
                <w:pPr>
                  <w:shd w:val="clear" w:color="auto" w:fill="FFFFFF"/>
                </w:pPr>
              </w:pPrChange>
            </w:pPr>
          </w:p>
          <w:p w:rsidR="000F44A3" w:rsidRPr="00871E1A" w:rsidDel="00D66FFA" w:rsidRDefault="000F44A3">
            <w:pPr>
              <w:pStyle w:val="h1"/>
              <w:rPr>
                <w:del w:id="12119" w:author="Caree2" w:date="2016-10-26T18:38:00Z"/>
              </w:rPr>
              <w:pPrChange w:id="12120" w:author="Caree2" w:date="2016-10-28T06:24:00Z">
                <w:pPr>
                  <w:shd w:val="clear" w:color="auto" w:fill="FFFFFF"/>
                  <w:jc w:val="center"/>
                </w:pPr>
              </w:pPrChange>
            </w:pPr>
          </w:p>
        </w:tc>
        <w:tc>
          <w:tcPr>
            <w:tcW w:w="21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121" w:author="Caree2" w:date="2016-10-26T18:38:00Z"/>
              </w:rPr>
              <w:pPrChange w:id="12122" w:author="Caree2" w:date="2016-10-28T06:24:00Z">
                <w:pPr>
                  <w:shd w:val="clear" w:color="auto" w:fill="FFFFFF"/>
                </w:pPr>
              </w:pPrChange>
            </w:pPr>
          </w:p>
          <w:p w:rsidR="000F44A3" w:rsidRPr="00871E1A" w:rsidDel="00D66FFA" w:rsidRDefault="000F44A3">
            <w:pPr>
              <w:pStyle w:val="h1"/>
              <w:rPr>
                <w:del w:id="12123" w:author="Caree2" w:date="2016-10-26T18:38:00Z"/>
              </w:rPr>
              <w:pPrChange w:id="12124" w:author="Caree2" w:date="2016-10-28T06:24:00Z">
                <w:pPr>
                  <w:shd w:val="clear" w:color="auto" w:fill="FFFFFF"/>
                  <w:jc w:val="center"/>
                </w:pPr>
              </w:pPrChange>
            </w:pPr>
            <w:del w:id="12125" w:author="Caree2" w:date="2016-10-26T18:38:00Z">
              <w:r w:rsidRPr="00871E1A" w:rsidDel="00D66FFA">
                <w:delText>/</w:delText>
              </w:r>
            </w:del>
          </w:p>
        </w:tc>
        <w:tc>
          <w:tcPr>
            <w:tcW w:w="265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126" w:author="Caree2" w:date="2016-10-26T18:38:00Z"/>
              </w:rPr>
              <w:pPrChange w:id="12127" w:author="Caree2" w:date="2016-10-28T06:24:00Z">
                <w:pPr>
                  <w:shd w:val="clear" w:color="auto" w:fill="FFFFFF"/>
                </w:pPr>
              </w:pPrChange>
            </w:pPr>
          </w:p>
          <w:p w:rsidR="000F44A3" w:rsidRPr="00871E1A" w:rsidDel="00D66FFA" w:rsidRDefault="000F44A3">
            <w:pPr>
              <w:pStyle w:val="h1"/>
              <w:rPr>
                <w:del w:id="12128" w:author="Caree2" w:date="2016-10-26T18:38:00Z"/>
              </w:rPr>
              <w:pPrChange w:id="12129" w:author="Caree2" w:date="2016-10-28T06:24:00Z">
                <w:pPr>
                  <w:shd w:val="clear" w:color="auto" w:fill="FFFFFF"/>
                  <w:jc w:val="center"/>
                </w:pPr>
              </w:pPrChange>
            </w:pPr>
          </w:p>
        </w:tc>
        <w:tc>
          <w:tcPr>
            <w:tcW w:w="40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130" w:author="Caree2" w:date="2016-10-26T18:38:00Z"/>
              </w:rPr>
              <w:pPrChange w:id="12131" w:author="Caree2" w:date="2016-10-28T06:24:00Z">
                <w:pPr>
                  <w:shd w:val="clear" w:color="auto" w:fill="FFFFFF"/>
                </w:pPr>
              </w:pPrChange>
            </w:pPr>
          </w:p>
          <w:p w:rsidR="000F44A3" w:rsidRPr="00871E1A" w:rsidDel="00D66FFA" w:rsidRDefault="000F44A3">
            <w:pPr>
              <w:pStyle w:val="h1"/>
              <w:rPr>
                <w:del w:id="12132" w:author="Caree2" w:date="2016-10-26T18:38:00Z"/>
              </w:rPr>
              <w:pPrChange w:id="12133" w:author="Caree2" w:date="2016-10-28T06:24:00Z">
                <w:pPr>
                  <w:shd w:val="clear" w:color="auto" w:fill="FFFFFF"/>
                </w:pPr>
              </w:pPrChange>
            </w:pPr>
          </w:p>
        </w:tc>
      </w:tr>
      <w:tr w:rsidR="000F44A3" w:rsidRPr="00871E1A" w:rsidDel="00D66FFA" w:rsidTr="00D702B8">
        <w:trPr>
          <w:trHeight w:val="490"/>
          <w:del w:id="12134" w:author="Caree2" w:date="2016-10-26T18:38:00Z"/>
        </w:trPr>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135" w:author="Caree2" w:date="2016-10-26T18:38:00Z"/>
              </w:rPr>
              <w:pPrChange w:id="12136" w:author="Caree2" w:date="2016-10-28T06:24:00Z">
                <w:pPr>
                  <w:shd w:val="clear" w:color="auto" w:fill="FFFFFF"/>
                </w:pPr>
              </w:pPrChange>
            </w:pPr>
            <w:del w:id="12137" w:author="Caree2" w:date="2016-10-26T18:38:00Z">
              <w:r w:rsidRPr="00871E1A" w:rsidDel="00D66FFA">
                <w:delText xml:space="preserve">Evisceration </w:delText>
              </w:r>
              <w:r w:rsidR="008275AE" w:rsidDel="00D66FFA">
                <w:delText>and</w:delText>
              </w:r>
              <w:r w:rsidRPr="00871E1A" w:rsidDel="00D66FFA">
                <w:delText xml:space="preserve"> work tables</w:delText>
              </w:r>
            </w:del>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138" w:author="Caree2" w:date="2016-10-26T18:38:00Z"/>
              </w:rPr>
              <w:pPrChange w:id="12139" w:author="Caree2" w:date="2016-10-28T06:24:00Z">
                <w:pPr>
                  <w:shd w:val="clear" w:color="auto" w:fill="FFFFFF"/>
                </w:pPr>
              </w:pPrChange>
            </w:pPr>
          </w:p>
          <w:p w:rsidR="000F44A3" w:rsidRPr="00871E1A" w:rsidDel="00D66FFA" w:rsidRDefault="000F44A3">
            <w:pPr>
              <w:pStyle w:val="h1"/>
              <w:rPr>
                <w:del w:id="12140" w:author="Caree2" w:date="2016-10-26T18:38:00Z"/>
              </w:rPr>
              <w:pPrChange w:id="12141" w:author="Caree2" w:date="2016-10-28T06:24:00Z">
                <w:pPr>
                  <w:shd w:val="clear" w:color="auto" w:fill="FFFFFF"/>
                  <w:jc w:val="center"/>
                </w:pPr>
              </w:pPrChange>
            </w:pPr>
          </w:p>
        </w:tc>
        <w:tc>
          <w:tcPr>
            <w:tcW w:w="21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142" w:author="Caree2" w:date="2016-10-26T18:38:00Z"/>
              </w:rPr>
              <w:pPrChange w:id="12143" w:author="Caree2" w:date="2016-10-28T06:24:00Z">
                <w:pPr>
                  <w:shd w:val="clear" w:color="auto" w:fill="FFFFFF"/>
                </w:pPr>
              </w:pPrChange>
            </w:pPr>
          </w:p>
          <w:p w:rsidR="000F44A3" w:rsidRPr="00871E1A" w:rsidDel="00D66FFA" w:rsidRDefault="000F44A3">
            <w:pPr>
              <w:pStyle w:val="h1"/>
              <w:rPr>
                <w:del w:id="12144" w:author="Caree2" w:date="2016-10-26T18:38:00Z"/>
              </w:rPr>
              <w:pPrChange w:id="12145" w:author="Caree2" w:date="2016-10-28T06:24:00Z">
                <w:pPr>
                  <w:shd w:val="clear" w:color="auto" w:fill="FFFFFF"/>
                  <w:jc w:val="center"/>
                </w:pPr>
              </w:pPrChange>
            </w:pPr>
            <w:del w:id="12146" w:author="Caree2" w:date="2016-10-26T18:38:00Z">
              <w:r w:rsidRPr="00871E1A" w:rsidDel="00D66FFA">
                <w:delText>/</w:delText>
              </w:r>
            </w:del>
          </w:p>
        </w:tc>
        <w:tc>
          <w:tcPr>
            <w:tcW w:w="265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147" w:author="Caree2" w:date="2016-10-26T18:38:00Z"/>
              </w:rPr>
              <w:pPrChange w:id="12148" w:author="Caree2" w:date="2016-10-28T06:24:00Z">
                <w:pPr>
                  <w:shd w:val="clear" w:color="auto" w:fill="FFFFFF"/>
                </w:pPr>
              </w:pPrChange>
            </w:pPr>
          </w:p>
          <w:p w:rsidR="000F44A3" w:rsidRPr="00871E1A" w:rsidDel="00D66FFA" w:rsidRDefault="000F44A3">
            <w:pPr>
              <w:pStyle w:val="h1"/>
              <w:rPr>
                <w:del w:id="12149" w:author="Caree2" w:date="2016-10-26T18:38:00Z"/>
              </w:rPr>
              <w:pPrChange w:id="12150" w:author="Caree2" w:date="2016-10-28T06:24:00Z">
                <w:pPr>
                  <w:shd w:val="clear" w:color="auto" w:fill="FFFFFF"/>
                  <w:jc w:val="center"/>
                </w:pPr>
              </w:pPrChange>
            </w:pPr>
          </w:p>
        </w:tc>
        <w:tc>
          <w:tcPr>
            <w:tcW w:w="40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151" w:author="Caree2" w:date="2016-10-26T18:38:00Z"/>
              </w:rPr>
              <w:pPrChange w:id="12152" w:author="Caree2" w:date="2016-10-28T06:24:00Z">
                <w:pPr>
                  <w:shd w:val="clear" w:color="auto" w:fill="FFFFFF"/>
                </w:pPr>
              </w:pPrChange>
            </w:pPr>
          </w:p>
        </w:tc>
      </w:tr>
      <w:tr w:rsidR="000F44A3" w:rsidRPr="00871E1A" w:rsidDel="00D66FFA" w:rsidTr="00D702B8">
        <w:trPr>
          <w:trHeight w:val="490"/>
          <w:del w:id="12153" w:author="Caree2" w:date="2016-10-26T18:38:00Z"/>
        </w:trPr>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154" w:author="Caree2" w:date="2016-10-26T18:38:00Z"/>
              </w:rPr>
              <w:pPrChange w:id="12155" w:author="Caree2" w:date="2016-10-28T06:24:00Z">
                <w:pPr>
                  <w:shd w:val="clear" w:color="auto" w:fill="FFFFFF"/>
                </w:pPr>
              </w:pPrChange>
            </w:pPr>
            <w:del w:id="12156" w:author="Caree2" w:date="2016-10-26T18:38:00Z">
              <w:r w:rsidRPr="00871E1A" w:rsidDel="00D66FFA">
                <w:delText xml:space="preserve">Chilling </w:delText>
              </w:r>
              <w:r w:rsidR="008275AE" w:rsidDel="00D66FFA">
                <w:delText>and</w:delText>
              </w:r>
              <w:r w:rsidRPr="00871E1A" w:rsidDel="00D66FFA">
                <w:delText xml:space="preserve"> holding tanks, tubs, etc.</w:delText>
              </w:r>
            </w:del>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157" w:author="Caree2" w:date="2016-10-26T18:38:00Z"/>
              </w:rPr>
              <w:pPrChange w:id="12158" w:author="Caree2" w:date="2016-10-28T06:24:00Z">
                <w:pPr>
                  <w:shd w:val="clear" w:color="auto" w:fill="FFFFFF"/>
                  <w:jc w:val="center"/>
                </w:pPr>
              </w:pPrChange>
            </w:pPr>
          </w:p>
        </w:tc>
        <w:tc>
          <w:tcPr>
            <w:tcW w:w="21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159" w:author="Caree2" w:date="2016-10-26T18:38:00Z"/>
              </w:rPr>
              <w:pPrChange w:id="12160" w:author="Caree2" w:date="2016-10-28T06:24:00Z">
                <w:pPr>
                  <w:shd w:val="clear" w:color="auto" w:fill="FFFFFF"/>
                </w:pPr>
              </w:pPrChange>
            </w:pPr>
          </w:p>
          <w:p w:rsidR="000F44A3" w:rsidRPr="00871E1A" w:rsidDel="00D66FFA" w:rsidRDefault="000F44A3">
            <w:pPr>
              <w:pStyle w:val="h1"/>
              <w:rPr>
                <w:del w:id="12161" w:author="Caree2" w:date="2016-10-26T18:38:00Z"/>
              </w:rPr>
              <w:pPrChange w:id="12162" w:author="Caree2" w:date="2016-10-28T06:24:00Z">
                <w:pPr>
                  <w:shd w:val="clear" w:color="auto" w:fill="FFFFFF"/>
                  <w:jc w:val="center"/>
                </w:pPr>
              </w:pPrChange>
            </w:pPr>
            <w:del w:id="12163" w:author="Caree2" w:date="2016-10-26T18:38:00Z">
              <w:r w:rsidRPr="00871E1A" w:rsidDel="00D66FFA">
                <w:delText>/</w:delText>
              </w:r>
            </w:del>
          </w:p>
        </w:tc>
        <w:tc>
          <w:tcPr>
            <w:tcW w:w="265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164" w:author="Caree2" w:date="2016-10-26T18:38:00Z"/>
              </w:rPr>
              <w:pPrChange w:id="12165" w:author="Caree2" w:date="2016-10-28T06:24:00Z">
                <w:pPr>
                  <w:shd w:val="clear" w:color="auto" w:fill="FFFFFF"/>
                </w:pPr>
              </w:pPrChange>
            </w:pPr>
          </w:p>
          <w:p w:rsidR="000F44A3" w:rsidRPr="00871E1A" w:rsidDel="00D66FFA" w:rsidRDefault="000F44A3">
            <w:pPr>
              <w:pStyle w:val="h1"/>
              <w:rPr>
                <w:del w:id="12166" w:author="Caree2" w:date="2016-10-26T18:38:00Z"/>
              </w:rPr>
              <w:pPrChange w:id="12167" w:author="Caree2" w:date="2016-10-28T06:24:00Z">
                <w:pPr>
                  <w:shd w:val="clear" w:color="auto" w:fill="FFFFFF"/>
                  <w:jc w:val="center"/>
                </w:pPr>
              </w:pPrChange>
            </w:pPr>
          </w:p>
        </w:tc>
        <w:tc>
          <w:tcPr>
            <w:tcW w:w="40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168" w:author="Caree2" w:date="2016-10-26T18:38:00Z"/>
              </w:rPr>
              <w:pPrChange w:id="12169" w:author="Caree2" w:date="2016-10-28T06:24:00Z">
                <w:pPr>
                  <w:shd w:val="clear" w:color="auto" w:fill="FFFFFF"/>
                </w:pPr>
              </w:pPrChange>
            </w:pPr>
          </w:p>
        </w:tc>
      </w:tr>
      <w:tr w:rsidR="000F44A3" w:rsidRPr="00871E1A" w:rsidDel="00D66FFA" w:rsidTr="00D702B8">
        <w:trPr>
          <w:trHeight w:val="490"/>
          <w:del w:id="12170" w:author="Caree2" w:date="2016-10-26T18:38:00Z"/>
        </w:trPr>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171" w:author="Caree2" w:date="2016-10-26T18:38:00Z"/>
              </w:rPr>
              <w:pPrChange w:id="12172" w:author="Caree2" w:date="2016-10-28T06:24:00Z">
                <w:pPr>
                  <w:shd w:val="clear" w:color="auto" w:fill="FFFFFF"/>
                </w:pPr>
              </w:pPrChange>
            </w:pPr>
            <w:del w:id="12173" w:author="Caree2" w:date="2016-10-26T18:38:00Z">
              <w:r w:rsidRPr="00871E1A" w:rsidDel="00D66FFA">
                <w:delText xml:space="preserve">Cleaning </w:delText>
              </w:r>
              <w:r w:rsidR="008275AE" w:rsidDel="00D66FFA">
                <w:delText>and</w:delText>
              </w:r>
              <w:r w:rsidRPr="00871E1A" w:rsidDel="00D66FFA">
                <w:delText xml:space="preserve"> sanitizing equipment</w:delText>
              </w:r>
            </w:del>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174" w:author="Caree2" w:date="2016-10-26T18:38:00Z"/>
              </w:rPr>
              <w:pPrChange w:id="12175" w:author="Caree2" w:date="2016-10-28T06:24:00Z">
                <w:pPr>
                  <w:shd w:val="clear" w:color="auto" w:fill="FFFFFF"/>
                </w:pPr>
              </w:pPrChange>
            </w:pPr>
          </w:p>
          <w:p w:rsidR="000F44A3" w:rsidRPr="00871E1A" w:rsidDel="00D66FFA" w:rsidRDefault="000F44A3">
            <w:pPr>
              <w:pStyle w:val="h1"/>
              <w:rPr>
                <w:del w:id="12176" w:author="Caree2" w:date="2016-10-26T18:38:00Z"/>
              </w:rPr>
              <w:pPrChange w:id="12177" w:author="Caree2" w:date="2016-10-28T06:24:00Z">
                <w:pPr>
                  <w:shd w:val="clear" w:color="auto" w:fill="FFFFFF"/>
                  <w:jc w:val="center"/>
                </w:pPr>
              </w:pPrChange>
            </w:pPr>
          </w:p>
        </w:tc>
        <w:tc>
          <w:tcPr>
            <w:tcW w:w="21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178" w:author="Caree2" w:date="2016-10-26T18:38:00Z"/>
              </w:rPr>
              <w:pPrChange w:id="12179" w:author="Caree2" w:date="2016-10-28T06:24:00Z">
                <w:pPr>
                  <w:shd w:val="clear" w:color="auto" w:fill="FFFFFF"/>
                </w:pPr>
              </w:pPrChange>
            </w:pPr>
          </w:p>
          <w:p w:rsidR="000F44A3" w:rsidRPr="00871E1A" w:rsidDel="00D66FFA" w:rsidRDefault="000F44A3">
            <w:pPr>
              <w:pStyle w:val="h1"/>
              <w:rPr>
                <w:del w:id="12180" w:author="Caree2" w:date="2016-10-26T18:38:00Z"/>
              </w:rPr>
              <w:pPrChange w:id="12181" w:author="Caree2" w:date="2016-10-28T06:24:00Z">
                <w:pPr>
                  <w:shd w:val="clear" w:color="auto" w:fill="FFFFFF"/>
                  <w:jc w:val="center"/>
                </w:pPr>
              </w:pPrChange>
            </w:pPr>
            <w:del w:id="12182" w:author="Caree2" w:date="2016-10-26T18:38:00Z">
              <w:r w:rsidRPr="00871E1A" w:rsidDel="00D66FFA">
                <w:delText>/</w:delText>
              </w:r>
            </w:del>
          </w:p>
        </w:tc>
        <w:tc>
          <w:tcPr>
            <w:tcW w:w="265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183" w:author="Caree2" w:date="2016-10-26T18:38:00Z"/>
              </w:rPr>
              <w:pPrChange w:id="12184" w:author="Caree2" w:date="2016-10-28T06:24:00Z">
                <w:pPr>
                  <w:shd w:val="clear" w:color="auto" w:fill="FFFFFF"/>
                </w:pPr>
              </w:pPrChange>
            </w:pPr>
          </w:p>
          <w:p w:rsidR="000F44A3" w:rsidRPr="00871E1A" w:rsidDel="00D66FFA" w:rsidRDefault="000F44A3">
            <w:pPr>
              <w:pStyle w:val="h1"/>
              <w:rPr>
                <w:del w:id="12185" w:author="Caree2" w:date="2016-10-26T18:38:00Z"/>
              </w:rPr>
              <w:pPrChange w:id="12186" w:author="Caree2" w:date="2016-10-28T06:24:00Z">
                <w:pPr>
                  <w:shd w:val="clear" w:color="auto" w:fill="FFFFFF"/>
                  <w:jc w:val="center"/>
                </w:pPr>
              </w:pPrChange>
            </w:pPr>
          </w:p>
        </w:tc>
        <w:tc>
          <w:tcPr>
            <w:tcW w:w="40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187" w:author="Caree2" w:date="2016-10-26T18:38:00Z"/>
              </w:rPr>
              <w:pPrChange w:id="12188" w:author="Caree2" w:date="2016-10-28T06:24:00Z">
                <w:pPr>
                  <w:shd w:val="clear" w:color="auto" w:fill="FFFFFF"/>
                </w:pPr>
              </w:pPrChange>
            </w:pPr>
          </w:p>
        </w:tc>
      </w:tr>
      <w:tr w:rsidR="000F44A3" w:rsidRPr="00871E1A" w:rsidDel="00D66FFA" w:rsidTr="00D702B8">
        <w:trPr>
          <w:trHeight w:val="490"/>
          <w:del w:id="12189" w:author="Caree2" w:date="2016-10-26T18:38:00Z"/>
        </w:trPr>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190" w:author="Caree2" w:date="2016-10-26T18:38:00Z"/>
              </w:rPr>
              <w:pPrChange w:id="12191" w:author="Caree2" w:date="2016-10-28T06:24:00Z">
                <w:pPr>
                  <w:shd w:val="clear" w:color="auto" w:fill="FFFFFF"/>
                </w:pPr>
              </w:pPrChange>
            </w:pPr>
            <w:del w:id="12192" w:author="Caree2" w:date="2016-10-26T18:38:00Z">
              <w:r w:rsidRPr="00871E1A" w:rsidDel="00D66FFA">
                <w:delText xml:space="preserve">Pipes; hoses; water, propane </w:delText>
              </w:r>
              <w:r w:rsidR="008275AE" w:rsidDel="00D66FFA">
                <w:delText>and</w:delText>
              </w:r>
              <w:r w:rsidRPr="00871E1A" w:rsidDel="00D66FFA">
                <w:delText xml:space="preserve"> electric systems, backflow devices; floor, etc.</w:delText>
              </w:r>
            </w:del>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193" w:author="Caree2" w:date="2016-10-26T18:38:00Z"/>
              </w:rPr>
              <w:pPrChange w:id="12194" w:author="Caree2" w:date="2016-10-28T06:24:00Z">
                <w:pPr>
                  <w:shd w:val="clear" w:color="auto" w:fill="FFFFFF"/>
                </w:pPr>
              </w:pPrChange>
            </w:pPr>
          </w:p>
          <w:p w:rsidR="000F44A3" w:rsidRPr="00871E1A" w:rsidDel="00D66FFA" w:rsidRDefault="000F44A3">
            <w:pPr>
              <w:pStyle w:val="h1"/>
              <w:rPr>
                <w:del w:id="12195" w:author="Caree2" w:date="2016-10-26T18:38:00Z"/>
              </w:rPr>
              <w:pPrChange w:id="12196" w:author="Caree2" w:date="2016-10-28T06:24:00Z">
                <w:pPr>
                  <w:shd w:val="clear" w:color="auto" w:fill="FFFFFF"/>
                </w:pPr>
              </w:pPrChange>
            </w:pPr>
          </w:p>
          <w:p w:rsidR="000F44A3" w:rsidRPr="00871E1A" w:rsidDel="00D66FFA" w:rsidRDefault="000F44A3">
            <w:pPr>
              <w:pStyle w:val="h1"/>
              <w:rPr>
                <w:del w:id="12197" w:author="Caree2" w:date="2016-10-26T18:38:00Z"/>
              </w:rPr>
              <w:pPrChange w:id="12198" w:author="Caree2" w:date="2016-10-28T06:24:00Z">
                <w:pPr>
                  <w:shd w:val="clear" w:color="auto" w:fill="FFFFFF"/>
                  <w:jc w:val="center"/>
                </w:pPr>
              </w:pPrChange>
            </w:pPr>
          </w:p>
        </w:tc>
        <w:tc>
          <w:tcPr>
            <w:tcW w:w="21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199" w:author="Caree2" w:date="2016-10-26T18:38:00Z"/>
              </w:rPr>
              <w:pPrChange w:id="12200" w:author="Caree2" w:date="2016-10-28T06:24:00Z">
                <w:pPr>
                  <w:shd w:val="clear" w:color="auto" w:fill="FFFFFF"/>
                </w:pPr>
              </w:pPrChange>
            </w:pPr>
          </w:p>
          <w:p w:rsidR="000F44A3" w:rsidRPr="00871E1A" w:rsidDel="00D66FFA" w:rsidRDefault="000F44A3">
            <w:pPr>
              <w:pStyle w:val="h1"/>
              <w:rPr>
                <w:del w:id="12201" w:author="Caree2" w:date="2016-10-26T18:38:00Z"/>
              </w:rPr>
              <w:pPrChange w:id="12202" w:author="Caree2" w:date="2016-10-28T06:24:00Z">
                <w:pPr>
                  <w:shd w:val="clear" w:color="auto" w:fill="FFFFFF"/>
                </w:pPr>
              </w:pPrChange>
            </w:pPr>
          </w:p>
          <w:p w:rsidR="000F44A3" w:rsidRPr="00871E1A" w:rsidDel="00D66FFA" w:rsidRDefault="000F44A3">
            <w:pPr>
              <w:pStyle w:val="h1"/>
              <w:rPr>
                <w:del w:id="12203" w:author="Caree2" w:date="2016-10-26T18:38:00Z"/>
              </w:rPr>
              <w:pPrChange w:id="12204" w:author="Caree2" w:date="2016-10-28T06:24:00Z">
                <w:pPr>
                  <w:shd w:val="clear" w:color="auto" w:fill="FFFFFF"/>
                </w:pPr>
              </w:pPrChange>
            </w:pPr>
          </w:p>
          <w:p w:rsidR="000F44A3" w:rsidRPr="00871E1A" w:rsidDel="00D66FFA" w:rsidRDefault="000F44A3">
            <w:pPr>
              <w:pStyle w:val="h1"/>
              <w:rPr>
                <w:del w:id="12205" w:author="Caree2" w:date="2016-10-26T18:38:00Z"/>
              </w:rPr>
              <w:pPrChange w:id="12206" w:author="Caree2" w:date="2016-10-28T06:24:00Z">
                <w:pPr>
                  <w:shd w:val="clear" w:color="auto" w:fill="FFFFFF"/>
                  <w:jc w:val="center"/>
                </w:pPr>
              </w:pPrChange>
            </w:pPr>
            <w:del w:id="12207" w:author="Caree2" w:date="2016-10-26T18:38:00Z">
              <w:r w:rsidRPr="00871E1A" w:rsidDel="00D66FFA">
                <w:delText>/</w:delText>
              </w:r>
            </w:del>
          </w:p>
        </w:tc>
        <w:tc>
          <w:tcPr>
            <w:tcW w:w="265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208" w:author="Caree2" w:date="2016-10-26T18:38:00Z"/>
              </w:rPr>
              <w:pPrChange w:id="12209" w:author="Caree2" w:date="2016-10-28T06:24:00Z">
                <w:pPr>
                  <w:shd w:val="clear" w:color="auto" w:fill="FFFFFF"/>
                </w:pPr>
              </w:pPrChange>
            </w:pPr>
          </w:p>
          <w:p w:rsidR="000F44A3" w:rsidRPr="00871E1A" w:rsidDel="00D66FFA" w:rsidRDefault="000F44A3">
            <w:pPr>
              <w:pStyle w:val="h1"/>
              <w:rPr>
                <w:del w:id="12210" w:author="Caree2" w:date="2016-10-26T18:38:00Z"/>
              </w:rPr>
              <w:pPrChange w:id="12211" w:author="Caree2" w:date="2016-10-28T06:24:00Z">
                <w:pPr>
                  <w:shd w:val="clear" w:color="auto" w:fill="FFFFFF"/>
                </w:pPr>
              </w:pPrChange>
            </w:pPr>
          </w:p>
          <w:p w:rsidR="000F44A3" w:rsidRPr="00871E1A" w:rsidDel="00D66FFA" w:rsidRDefault="000F44A3">
            <w:pPr>
              <w:pStyle w:val="h1"/>
              <w:rPr>
                <w:del w:id="12212" w:author="Caree2" w:date="2016-10-26T18:38:00Z"/>
              </w:rPr>
              <w:pPrChange w:id="12213" w:author="Caree2" w:date="2016-10-28T06:24:00Z">
                <w:pPr>
                  <w:shd w:val="clear" w:color="auto" w:fill="FFFFFF"/>
                  <w:jc w:val="center"/>
                </w:pPr>
              </w:pPrChange>
            </w:pPr>
          </w:p>
        </w:tc>
        <w:tc>
          <w:tcPr>
            <w:tcW w:w="40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214" w:author="Caree2" w:date="2016-10-26T18:38:00Z"/>
              </w:rPr>
              <w:pPrChange w:id="12215" w:author="Caree2" w:date="2016-10-28T06:24:00Z">
                <w:pPr>
                  <w:shd w:val="clear" w:color="auto" w:fill="FFFFFF"/>
                </w:pPr>
              </w:pPrChange>
            </w:pPr>
          </w:p>
        </w:tc>
      </w:tr>
      <w:tr w:rsidR="000F44A3" w:rsidRPr="00871E1A" w:rsidDel="00D66FFA" w:rsidTr="00D702B8">
        <w:trPr>
          <w:trHeight w:val="282"/>
          <w:del w:id="12216" w:author="Caree2" w:date="2016-10-26T18:38:00Z"/>
        </w:trPr>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217" w:author="Caree2" w:date="2016-10-26T18:38:00Z"/>
                <w:sz w:val="16"/>
              </w:rPr>
              <w:pPrChange w:id="12218" w:author="Caree2" w:date="2016-10-28T06:24:00Z">
                <w:pPr>
                  <w:shd w:val="clear" w:color="auto" w:fill="FFFFFF"/>
                </w:pPr>
              </w:pPrChange>
            </w:pPr>
          </w:p>
          <w:p w:rsidR="000F44A3" w:rsidRPr="00871E1A" w:rsidDel="00D66FFA" w:rsidRDefault="000F44A3">
            <w:pPr>
              <w:pStyle w:val="h1"/>
              <w:rPr>
                <w:del w:id="12219" w:author="Caree2" w:date="2016-10-26T18:38:00Z"/>
                <w:sz w:val="16"/>
              </w:rPr>
              <w:pPrChange w:id="12220" w:author="Caree2" w:date="2016-10-28T06:24:00Z">
                <w:pPr>
                  <w:shd w:val="clear" w:color="auto" w:fill="FFFFFF"/>
                </w:pPr>
              </w:pPrChange>
            </w:pPr>
            <w:del w:id="12221" w:author="Caree2" w:date="2016-10-26T18:38:00Z">
              <w:r w:rsidRPr="00871E1A" w:rsidDel="00D66FFA">
                <w:delText>Sanitary facilities</w:delText>
              </w:r>
            </w:del>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222" w:author="Caree2" w:date="2016-10-26T18:38:00Z"/>
              </w:rPr>
              <w:pPrChange w:id="12223" w:author="Caree2" w:date="2016-10-28T06:24:00Z">
                <w:pPr>
                  <w:shd w:val="clear" w:color="auto" w:fill="FFFFFF"/>
                </w:pPr>
              </w:pPrChange>
            </w:pPr>
          </w:p>
          <w:p w:rsidR="000F44A3" w:rsidRPr="00871E1A" w:rsidDel="00D66FFA" w:rsidRDefault="000F44A3">
            <w:pPr>
              <w:pStyle w:val="h1"/>
              <w:rPr>
                <w:del w:id="12224" w:author="Caree2" w:date="2016-10-26T18:38:00Z"/>
              </w:rPr>
              <w:pPrChange w:id="12225" w:author="Caree2" w:date="2016-10-28T06:24:00Z">
                <w:pPr>
                  <w:shd w:val="clear" w:color="auto" w:fill="FFFFFF"/>
                  <w:jc w:val="center"/>
                </w:pPr>
              </w:pPrChange>
            </w:pPr>
          </w:p>
        </w:tc>
        <w:tc>
          <w:tcPr>
            <w:tcW w:w="21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226" w:author="Caree2" w:date="2016-10-26T18:38:00Z"/>
              </w:rPr>
              <w:pPrChange w:id="12227" w:author="Caree2" w:date="2016-10-28T06:24:00Z">
                <w:pPr>
                  <w:shd w:val="clear" w:color="auto" w:fill="FFFFFF"/>
                </w:pPr>
              </w:pPrChange>
            </w:pPr>
          </w:p>
          <w:p w:rsidR="000F44A3" w:rsidRPr="00871E1A" w:rsidDel="00D66FFA" w:rsidRDefault="000F44A3">
            <w:pPr>
              <w:pStyle w:val="h1"/>
              <w:rPr>
                <w:del w:id="12228" w:author="Caree2" w:date="2016-10-26T18:38:00Z"/>
              </w:rPr>
              <w:pPrChange w:id="12229" w:author="Caree2" w:date="2016-10-28T06:24:00Z">
                <w:pPr>
                  <w:shd w:val="clear" w:color="auto" w:fill="FFFFFF"/>
                  <w:jc w:val="center"/>
                </w:pPr>
              </w:pPrChange>
            </w:pPr>
            <w:del w:id="12230" w:author="Caree2" w:date="2016-10-26T18:38:00Z">
              <w:r w:rsidRPr="00871E1A" w:rsidDel="00D66FFA">
                <w:delText>/</w:delText>
              </w:r>
            </w:del>
          </w:p>
        </w:tc>
        <w:tc>
          <w:tcPr>
            <w:tcW w:w="265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231" w:author="Caree2" w:date="2016-10-26T18:38:00Z"/>
              </w:rPr>
              <w:pPrChange w:id="12232" w:author="Caree2" w:date="2016-10-28T06:24:00Z">
                <w:pPr>
                  <w:shd w:val="clear" w:color="auto" w:fill="FFFFFF"/>
                </w:pPr>
              </w:pPrChange>
            </w:pPr>
          </w:p>
          <w:p w:rsidR="000F44A3" w:rsidRPr="00871E1A" w:rsidDel="00D66FFA" w:rsidRDefault="000F44A3">
            <w:pPr>
              <w:pStyle w:val="h1"/>
              <w:rPr>
                <w:del w:id="12233" w:author="Caree2" w:date="2016-10-26T18:38:00Z"/>
              </w:rPr>
              <w:pPrChange w:id="12234" w:author="Caree2" w:date="2016-10-28T06:24:00Z">
                <w:pPr>
                  <w:shd w:val="clear" w:color="auto" w:fill="FFFFFF"/>
                  <w:jc w:val="center"/>
                </w:pPr>
              </w:pPrChange>
            </w:pPr>
          </w:p>
        </w:tc>
        <w:tc>
          <w:tcPr>
            <w:tcW w:w="40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235" w:author="Caree2" w:date="2016-10-26T18:38:00Z"/>
              </w:rPr>
              <w:pPrChange w:id="12236" w:author="Caree2" w:date="2016-10-28T06:24:00Z">
                <w:pPr>
                  <w:shd w:val="clear" w:color="auto" w:fill="FFFFFF"/>
                </w:pPr>
              </w:pPrChange>
            </w:pPr>
          </w:p>
        </w:tc>
      </w:tr>
    </w:tbl>
    <w:p w:rsidR="000F44A3" w:rsidRPr="00871E1A" w:rsidDel="00D66FFA" w:rsidRDefault="000F44A3">
      <w:pPr>
        <w:pStyle w:val="h1"/>
        <w:rPr>
          <w:del w:id="12237" w:author="Caree2" w:date="2016-10-26T18:38:00Z"/>
          <w:sz w:val="20"/>
          <w:szCs w:val="21"/>
        </w:rPr>
        <w:pPrChange w:id="12238" w:author="Caree2" w:date="2016-10-28T06:24:00Z">
          <w:pPr>
            <w:shd w:val="clear" w:color="auto" w:fill="FFFFFF"/>
            <w:ind w:left="180"/>
          </w:pPr>
        </w:pPrChange>
      </w:pPr>
      <w:del w:id="12239" w:author="Caree2" w:date="2016-10-26T18:38:00Z">
        <w:r w:rsidRPr="00871E1A" w:rsidDel="00D66FFA">
          <w:rPr>
            <w:sz w:val="20"/>
            <w:szCs w:val="21"/>
          </w:rPr>
          <w:delText xml:space="preserve">For each day of use, both before (pre-operation) and after (post-operation) use: </w:delText>
        </w:r>
      </w:del>
    </w:p>
    <w:p w:rsidR="000F44A3" w:rsidRPr="00871E1A" w:rsidDel="00D66FFA" w:rsidRDefault="000F44A3">
      <w:pPr>
        <w:pStyle w:val="h1"/>
        <w:rPr>
          <w:del w:id="12240" w:author="Caree2" w:date="2016-10-26T18:38:00Z"/>
          <w:sz w:val="20"/>
          <w:szCs w:val="21"/>
        </w:rPr>
        <w:pPrChange w:id="12241" w:author="Caree2" w:date="2016-10-28T06:24:00Z">
          <w:pPr>
            <w:numPr>
              <w:numId w:val="5"/>
            </w:numPr>
            <w:shd w:val="clear" w:color="auto" w:fill="FFFFFF"/>
            <w:tabs>
              <w:tab w:val="num" w:pos="180"/>
              <w:tab w:val="num" w:pos="720"/>
            </w:tabs>
            <w:ind w:left="180" w:hanging="360"/>
          </w:pPr>
        </w:pPrChange>
      </w:pPr>
      <w:del w:id="12242" w:author="Caree2" w:date="2016-10-26T18:38:00Z">
        <w:r w:rsidRPr="00871E1A" w:rsidDel="00D66FFA">
          <w:rPr>
            <w:sz w:val="20"/>
            <w:szCs w:val="21"/>
          </w:rPr>
          <w:delText xml:space="preserve"> Personnel visually inspect all water, electric and propane systems, and al</w:delText>
        </w:r>
        <w:r w:rsidDel="00D66FFA">
          <w:rPr>
            <w:sz w:val="20"/>
            <w:szCs w:val="21"/>
          </w:rPr>
          <w:delText>l processing equipment utensils</w:delText>
        </w:r>
        <w:r w:rsidRPr="00871E1A" w:rsidDel="00D66FFA">
          <w:rPr>
            <w:sz w:val="20"/>
            <w:szCs w:val="21"/>
          </w:rPr>
          <w:delText xml:space="preserve"> for cleanliness and operability, and documents (initial log). Post-operation: picks up feathers and other matter</w:delText>
        </w:r>
        <w:r w:rsidR="00E02458" w:rsidDel="00D66FFA">
          <w:rPr>
            <w:sz w:val="20"/>
            <w:szCs w:val="21"/>
          </w:rPr>
          <w:delText xml:space="preserve">, and </w:delText>
        </w:r>
        <w:r w:rsidRPr="00871E1A" w:rsidDel="00D66FFA">
          <w:rPr>
            <w:sz w:val="20"/>
            <w:szCs w:val="21"/>
          </w:rPr>
          <w:delText xml:space="preserve"> removes receptacles for inedible material and trash. Document.</w:delText>
        </w:r>
      </w:del>
    </w:p>
    <w:p w:rsidR="000F44A3" w:rsidRPr="00871E1A" w:rsidDel="00D66FFA" w:rsidRDefault="000F44A3">
      <w:pPr>
        <w:pStyle w:val="h1"/>
        <w:rPr>
          <w:del w:id="12243" w:author="Caree2" w:date="2016-10-26T18:38:00Z"/>
          <w:sz w:val="22"/>
          <w:szCs w:val="21"/>
        </w:rPr>
        <w:pPrChange w:id="12244" w:author="Caree2" w:date="2016-10-28T06:24:00Z">
          <w:pPr>
            <w:numPr>
              <w:numId w:val="5"/>
            </w:numPr>
            <w:shd w:val="clear" w:color="auto" w:fill="FFFFFF"/>
            <w:tabs>
              <w:tab w:val="num" w:pos="180"/>
              <w:tab w:val="num" w:pos="720"/>
            </w:tabs>
            <w:ind w:left="180" w:hanging="360"/>
          </w:pPr>
        </w:pPrChange>
      </w:pPr>
      <w:del w:id="12245" w:author="Caree2" w:date="2016-10-26T18:38:00Z">
        <w:r w:rsidRPr="00871E1A" w:rsidDel="00D66FFA">
          <w:rPr>
            <w:sz w:val="20"/>
            <w:szCs w:val="21"/>
          </w:rPr>
          <w:delText xml:space="preserve"> Personnel clean, rinse and sanitize all product contact surfaces, equipment and utensils. Repeats if necessary.</w:delText>
        </w:r>
        <w:r w:rsidR="00350F7F" w:rsidDel="00D66FFA">
          <w:rPr>
            <w:sz w:val="20"/>
            <w:szCs w:val="21"/>
          </w:rPr>
          <w:delText xml:space="preserve"> </w:delText>
        </w:r>
        <w:r w:rsidRPr="00871E1A" w:rsidDel="00D66FFA">
          <w:rPr>
            <w:sz w:val="20"/>
            <w:szCs w:val="21"/>
          </w:rPr>
          <w:delText>Post-operation: applies edible oil to all</w:delText>
        </w:r>
        <w:r w:rsidR="00350F7F" w:rsidDel="00D66FFA">
          <w:rPr>
            <w:sz w:val="20"/>
            <w:szCs w:val="21"/>
          </w:rPr>
          <w:delText xml:space="preserve"> </w:delText>
        </w:r>
        <w:r w:rsidRPr="00871E1A" w:rsidDel="00D66FFA">
          <w:rPr>
            <w:sz w:val="20"/>
            <w:szCs w:val="21"/>
          </w:rPr>
          <w:delText>surfaces subject to corrosion. Stores supplies. Document.</w:delText>
        </w:r>
        <w:r w:rsidRPr="00871E1A" w:rsidDel="00D66FFA">
          <w:rPr>
            <w:sz w:val="22"/>
            <w:szCs w:val="21"/>
          </w:rPr>
          <w:delText xml:space="preserve"> </w:delText>
        </w:r>
      </w:del>
    </w:p>
    <w:p w:rsidR="000F44A3" w:rsidRPr="00871E1A" w:rsidDel="00D66FFA" w:rsidRDefault="000F44A3">
      <w:pPr>
        <w:pStyle w:val="h1"/>
        <w:rPr>
          <w:del w:id="12246" w:author="Caree2" w:date="2016-10-26T18:38:00Z"/>
          <w:sz w:val="20"/>
          <w:szCs w:val="21"/>
        </w:rPr>
        <w:pPrChange w:id="12247" w:author="Caree2" w:date="2016-10-28T06:24:00Z">
          <w:pPr>
            <w:numPr>
              <w:numId w:val="5"/>
            </w:numPr>
            <w:shd w:val="clear" w:color="auto" w:fill="FFFFFF"/>
            <w:tabs>
              <w:tab w:val="num" w:pos="180"/>
              <w:tab w:val="num" w:pos="720"/>
            </w:tabs>
            <w:ind w:left="180" w:hanging="360"/>
          </w:pPr>
        </w:pPrChange>
      </w:pPr>
      <w:del w:id="12248" w:author="Caree2" w:date="2016-10-26T18:38:00Z">
        <w:r w:rsidRPr="00871E1A" w:rsidDel="00D66FFA">
          <w:rPr>
            <w:sz w:val="20"/>
            <w:szCs w:val="21"/>
          </w:rPr>
          <w:delText xml:space="preserve"> Producer-processor verifies, signs and dates.</w:delText>
        </w:r>
        <w:r w:rsidRPr="00871E1A" w:rsidDel="00D66FFA">
          <w:rPr>
            <w:sz w:val="20"/>
            <w:szCs w:val="21"/>
          </w:rPr>
          <w:tab/>
        </w:r>
        <w:r w:rsidRPr="00871E1A" w:rsidDel="00D66FFA">
          <w:rPr>
            <w:sz w:val="20"/>
            <w:szCs w:val="21"/>
          </w:rPr>
          <w:tab/>
        </w:r>
        <w:r w:rsidRPr="00871E1A" w:rsidDel="00D66FFA">
          <w:rPr>
            <w:sz w:val="20"/>
            <w:szCs w:val="21"/>
          </w:rPr>
          <w:tab/>
        </w:r>
        <w:r w:rsidRPr="00871E1A" w:rsidDel="00D66FFA">
          <w:rPr>
            <w:sz w:val="20"/>
            <w:szCs w:val="21"/>
          </w:rPr>
          <w:tab/>
        </w:r>
        <w:r w:rsidRPr="00871E1A" w:rsidDel="00D66FFA">
          <w:rPr>
            <w:sz w:val="20"/>
            <w:szCs w:val="21"/>
          </w:rPr>
          <w:tab/>
        </w:r>
        <w:r w:rsidRPr="00871E1A" w:rsidDel="00D66FFA">
          <w:rPr>
            <w:sz w:val="20"/>
            <w:szCs w:val="21"/>
          </w:rPr>
          <w:tab/>
        </w:r>
        <w:r w:rsidRPr="00871E1A" w:rsidDel="00D66FFA">
          <w:rPr>
            <w:sz w:val="20"/>
            <w:szCs w:val="21"/>
          </w:rPr>
          <w:tab/>
        </w:r>
        <w:r w:rsidRPr="00871E1A" w:rsidDel="00D66FFA">
          <w:rPr>
            <w:sz w:val="20"/>
          </w:rPr>
          <w:delText>Signed/Date:__________________________________________</w:delText>
        </w:r>
      </w:del>
    </w:p>
    <w:p w:rsidR="000F44A3" w:rsidRPr="003D6C9B" w:rsidDel="00D66FFA" w:rsidRDefault="000F44A3">
      <w:pPr>
        <w:pStyle w:val="h1"/>
        <w:rPr>
          <w:del w:id="12249" w:author="Caree2" w:date="2016-10-26T18:38:00Z"/>
          <w:b/>
          <w:bCs/>
          <w:sz w:val="36"/>
        </w:rPr>
        <w:pPrChange w:id="12250" w:author="Caree2" w:date="2016-10-28T06:24:00Z">
          <w:pPr>
            <w:shd w:val="clear" w:color="auto" w:fill="FFFFFF"/>
          </w:pPr>
        </w:pPrChange>
      </w:pPr>
      <w:del w:id="12251" w:author="Caree2" w:date="2016-10-26T18:38:00Z">
        <w:r w:rsidRPr="00871E1A" w:rsidDel="00D66FFA">
          <w:rPr>
            <w:b/>
            <w:bCs/>
            <w:i w:val="0"/>
            <w:iCs/>
            <w:sz w:val="36"/>
            <w:szCs w:val="21"/>
          </w:rPr>
          <w:br w:type="page"/>
        </w:r>
        <w:r w:rsidRPr="003D6C9B" w:rsidDel="00D66FFA">
          <w:rPr>
            <w:b/>
            <w:bCs/>
            <w:sz w:val="36"/>
            <w:szCs w:val="21"/>
          </w:rPr>
          <w:delText xml:space="preserve">Sample </w:delText>
        </w:r>
        <w:r w:rsidRPr="003D6C9B" w:rsidDel="00D66FFA">
          <w:rPr>
            <w:b/>
            <w:bCs/>
            <w:sz w:val="36"/>
          </w:rPr>
          <w:delText xml:space="preserve">Daily Log: Operational Sanitation Maintenance </w:delText>
        </w:r>
      </w:del>
    </w:p>
    <w:p w:rsidR="000F44A3" w:rsidRPr="00871E1A" w:rsidDel="00D66FFA" w:rsidRDefault="000F44A3">
      <w:pPr>
        <w:pStyle w:val="h1"/>
        <w:rPr>
          <w:del w:id="12252" w:author="Caree2" w:date="2016-10-26T18:38:00Z"/>
          <w:b/>
          <w:bCs/>
          <w:iCs/>
          <w:szCs w:val="21"/>
        </w:rPr>
        <w:pPrChange w:id="12253" w:author="Caree2" w:date="2016-10-28T06:24:00Z">
          <w:pPr>
            <w:pStyle w:val="Header"/>
          </w:pPr>
        </w:pPrChange>
      </w:pPr>
      <w:del w:id="12254" w:author="Caree2" w:date="2016-10-26T18:38:00Z">
        <w:r w:rsidRPr="00871E1A" w:rsidDel="00D66FFA">
          <w:rPr>
            <w:b/>
            <w:bCs/>
            <w:i w:val="0"/>
            <w:iCs/>
            <w:szCs w:val="21"/>
          </w:rPr>
          <w:delText>(Use to document SSOP 4)</w:delText>
        </w:r>
      </w:del>
    </w:p>
    <w:p w:rsidR="000F44A3" w:rsidRPr="00871E1A" w:rsidDel="00D66FFA" w:rsidRDefault="000F44A3">
      <w:pPr>
        <w:pStyle w:val="h1"/>
        <w:rPr>
          <w:del w:id="12255" w:author="Caree2" w:date="2016-10-26T18:38:00Z"/>
          <w:b/>
          <w:bCs/>
          <w:iCs/>
          <w:sz w:val="16"/>
          <w:szCs w:val="21"/>
        </w:rPr>
        <w:pPrChange w:id="12256" w:author="Caree2" w:date="2016-10-28T06:24:00Z">
          <w:pPr>
            <w:pStyle w:val="Header"/>
          </w:pPr>
        </w:pPrChange>
      </w:pPr>
    </w:p>
    <w:p w:rsidR="000F44A3" w:rsidRPr="00871E1A" w:rsidDel="00D66FFA" w:rsidRDefault="000F44A3">
      <w:pPr>
        <w:pStyle w:val="h1"/>
        <w:rPr>
          <w:del w:id="12257" w:author="Caree2" w:date="2016-10-26T18:38:00Z"/>
          <w:b/>
          <w:bCs/>
          <w:iCs/>
          <w:szCs w:val="21"/>
        </w:rPr>
        <w:pPrChange w:id="12258" w:author="Caree2" w:date="2016-10-28T06:24:00Z">
          <w:pPr>
            <w:pStyle w:val="Header"/>
          </w:pPr>
        </w:pPrChange>
      </w:pPr>
      <w:del w:id="12259" w:author="Caree2" w:date="2016-10-26T18:38:00Z">
        <w:r w:rsidRPr="00871E1A" w:rsidDel="00D66FFA">
          <w:rPr>
            <w:b/>
            <w:bCs/>
            <w:i w:val="0"/>
            <w:iCs/>
            <w:szCs w:val="21"/>
          </w:rPr>
          <w:delText xml:space="preserve">Farm: </w:delText>
        </w:r>
      </w:del>
    </w:p>
    <w:p w:rsidR="000F44A3" w:rsidRPr="00871E1A" w:rsidDel="00D66FFA" w:rsidRDefault="000F44A3">
      <w:pPr>
        <w:pStyle w:val="h1"/>
        <w:rPr>
          <w:del w:id="12260" w:author="Caree2" w:date="2016-10-26T18:38:00Z"/>
          <w:b/>
          <w:bCs/>
          <w:iCs/>
          <w:szCs w:val="21"/>
        </w:rPr>
        <w:pPrChange w:id="12261" w:author="Caree2" w:date="2016-10-28T06:24:00Z">
          <w:pPr>
            <w:pStyle w:val="Header"/>
          </w:pPr>
        </w:pPrChange>
      </w:pPr>
      <w:del w:id="12262" w:author="Caree2" w:date="2016-10-26T18:38:00Z">
        <w:r w:rsidRPr="00871E1A" w:rsidDel="00D66FFA">
          <w:rPr>
            <w:b/>
            <w:bCs/>
            <w:i w:val="0"/>
            <w:iCs/>
            <w:szCs w:val="21"/>
          </w:rPr>
          <w:delText>Date:</w:delText>
        </w:r>
      </w:del>
    </w:p>
    <w:p w:rsidR="000F44A3" w:rsidRPr="00871E1A" w:rsidDel="00D66FFA" w:rsidRDefault="000F44A3">
      <w:pPr>
        <w:pStyle w:val="h1"/>
        <w:rPr>
          <w:del w:id="12263" w:author="Caree2" w:date="2016-10-26T18:38:00Z"/>
          <w:b/>
          <w:bCs/>
          <w:iCs/>
          <w:szCs w:val="21"/>
        </w:rPr>
        <w:pPrChange w:id="12264" w:author="Caree2" w:date="2016-10-28T06:24:00Z">
          <w:pPr>
            <w:pStyle w:val="Header"/>
          </w:pPr>
        </w:pPrChange>
      </w:pPr>
      <w:del w:id="12265" w:author="Caree2" w:date="2016-10-26T18:38:00Z">
        <w:r w:rsidRPr="00871E1A" w:rsidDel="00D66FFA">
          <w:rPr>
            <w:b/>
            <w:bCs/>
            <w:i w:val="0"/>
            <w:iCs/>
            <w:szCs w:val="21"/>
          </w:rPr>
          <w:delText>Time:</w:delText>
        </w:r>
      </w:del>
    </w:p>
    <w:p w:rsidR="000F44A3" w:rsidRPr="00871E1A" w:rsidDel="00D66FFA" w:rsidRDefault="000F44A3">
      <w:pPr>
        <w:pStyle w:val="h1"/>
        <w:rPr>
          <w:del w:id="12266" w:author="Caree2" w:date="2016-10-26T18:38:00Z"/>
          <w:iCs/>
          <w:sz w:val="16"/>
        </w:rPr>
        <w:pPrChange w:id="12267" w:author="Caree2" w:date="2016-10-28T06:24:00Z">
          <w:pPr>
            <w:pStyle w:val="Header"/>
          </w:pPr>
        </w:pPrChange>
      </w:pPr>
    </w:p>
    <w:tbl>
      <w:tblPr>
        <w:tblW w:w="12780" w:type="dxa"/>
        <w:tblInd w:w="40" w:type="dxa"/>
        <w:tblLayout w:type="fixed"/>
        <w:tblCellMar>
          <w:left w:w="40" w:type="dxa"/>
          <w:right w:w="40" w:type="dxa"/>
        </w:tblCellMar>
        <w:tblLook w:val="0000" w:firstRow="0" w:lastRow="0" w:firstColumn="0" w:lastColumn="0" w:noHBand="0" w:noVBand="0"/>
      </w:tblPr>
      <w:tblGrid>
        <w:gridCol w:w="4140"/>
        <w:gridCol w:w="5040"/>
        <w:gridCol w:w="3600"/>
      </w:tblGrid>
      <w:tr w:rsidR="000F44A3" w:rsidRPr="00871E1A" w:rsidDel="00D66FFA" w:rsidTr="00D702B8">
        <w:trPr>
          <w:trHeight w:val="470"/>
          <w:del w:id="12268" w:author="Caree2" w:date="2016-10-26T18:38:00Z"/>
        </w:trPr>
        <w:tc>
          <w:tcPr>
            <w:tcW w:w="41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269" w:author="Caree2" w:date="2016-10-26T18:38:00Z"/>
                <w:sz w:val="16"/>
              </w:rPr>
              <w:pPrChange w:id="12270" w:author="Caree2" w:date="2016-10-28T06:24:00Z">
                <w:pPr>
                  <w:shd w:val="clear" w:color="auto" w:fill="FFFFFF"/>
                </w:pPr>
              </w:pPrChange>
            </w:pPr>
          </w:p>
          <w:p w:rsidR="000F44A3" w:rsidRPr="00871E1A" w:rsidDel="00D66FFA" w:rsidRDefault="000F44A3">
            <w:pPr>
              <w:pStyle w:val="h1"/>
              <w:rPr>
                <w:del w:id="12271" w:author="Caree2" w:date="2016-10-26T18:38:00Z"/>
              </w:rPr>
              <w:pPrChange w:id="12272" w:author="Caree2" w:date="2016-10-28T06:24:00Z">
                <w:pPr>
                  <w:shd w:val="clear" w:color="auto" w:fill="FFFFFF"/>
                  <w:jc w:val="center"/>
                </w:pPr>
              </w:pPrChange>
            </w:pPr>
            <w:del w:id="12273" w:author="Caree2" w:date="2016-10-26T18:38:00Z">
              <w:r w:rsidRPr="00871E1A" w:rsidDel="00D66FFA">
                <w:delText>POTENTIAL HAZARD/EVENT*</w:delText>
              </w:r>
            </w:del>
          </w:p>
          <w:p w:rsidR="000F44A3" w:rsidRPr="00871E1A" w:rsidDel="00D66FFA" w:rsidRDefault="000F44A3">
            <w:pPr>
              <w:pStyle w:val="h1"/>
              <w:rPr>
                <w:del w:id="12274" w:author="Caree2" w:date="2016-10-26T18:38:00Z"/>
              </w:rPr>
              <w:pPrChange w:id="12275" w:author="Caree2" w:date="2016-10-28T06:24:00Z">
                <w:pPr>
                  <w:shd w:val="clear" w:color="auto" w:fill="FFFFFF"/>
                  <w:jc w:val="center"/>
                </w:pPr>
              </w:pPrChange>
            </w:pPr>
            <w:del w:id="12276" w:author="Caree2" w:date="2016-10-26T18:38:00Z">
              <w:r w:rsidRPr="00871E1A" w:rsidDel="00D66FFA">
                <w:delText>(IF ANY)</w:delText>
              </w:r>
            </w:del>
          </w:p>
        </w:tc>
        <w:tc>
          <w:tcPr>
            <w:tcW w:w="50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277" w:author="Caree2" w:date="2016-10-26T18:38:00Z"/>
                <w:sz w:val="16"/>
              </w:rPr>
              <w:pPrChange w:id="12278" w:author="Caree2" w:date="2016-10-28T06:24:00Z">
                <w:pPr>
                  <w:shd w:val="clear" w:color="auto" w:fill="FFFFFF"/>
                </w:pPr>
              </w:pPrChange>
            </w:pPr>
          </w:p>
          <w:p w:rsidR="000F44A3" w:rsidRPr="00871E1A" w:rsidDel="00D66FFA" w:rsidRDefault="000F44A3">
            <w:pPr>
              <w:pStyle w:val="h1"/>
              <w:rPr>
                <w:del w:id="12279" w:author="Caree2" w:date="2016-10-26T18:38:00Z"/>
              </w:rPr>
              <w:pPrChange w:id="12280" w:author="Caree2" w:date="2016-10-28T06:24:00Z">
                <w:pPr>
                  <w:shd w:val="clear" w:color="auto" w:fill="FFFFFF"/>
                  <w:jc w:val="center"/>
                </w:pPr>
              </w:pPrChange>
            </w:pPr>
            <w:del w:id="12281" w:author="Caree2" w:date="2016-10-26T18:38:00Z">
              <w:r w:rsidRPr="00871E1A" w:rsidDel="00D66FFA">
                <w:delText xml:space="preserve">CORRECTIVE ACTION** REQUIRED </w:delText>
              </w:r>
              <w:r w:rsidR="00350F7F" w:rsidDel="00D66FFA">
                <w:delText>and</w:delText>
              </w:r>
              <w:r w:rsidRPr="00871E1A" w:rsidDel="00D66FFA">
                <w:delText xml:space="preserve"> COMPLETED</w:delText>
              </w:r>
            </w:del>
          </w:p>
          <w:p w:rsidR="000F44A3" w:rsidRPr="00871E1A" w:rsidDel="00D66FFA" w:rsidRDefault="000F44A3">
            <w:pPr>
              <w:pStyle w:val="h1"/>
              <w:rPr>
                <w:del w:id="12282" w:author="Caree2" w:date="2016-10-26T18:38:00Z"/>
                <w:sz w:val="16"/>
              </w:rPr>
              <w:pPrChange w:id="12283" w:author="Caree2" w:date="2016-10-28T06:24:00Z">
                <w:pPr>
                  <w:shd w:val="clear" w:color="auto" w:fill="FFFFFF"/>
                  <w:jc w:val="center"/>
                </w:pPr>
              </w:pPrChange>
            </w:pPr>
          </w:p>
        </w:tc>
        <w:tc>
          <w:tcPr>
            <w:tcW w:w="36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284" w:author="Caree2" w:date="2016-10-26T18:38:00Z"/>
                <w:sz w:val="16"/>
              </w:rPr>
              <w:pPrChange w:id="12285" w:author="Caree2" w:date="2016-10-28T06:24:00Z">
                <w:pPr>
                  <w:shd w:val="clear" w:color="auto" w:fill="FFFFFF"/>
                </w:pPr>
              </w:pPrChange>
            </w:pPr>
          </w:p>
          <w:p w:rsidR="000F44A3" w:rsidRPr="00871E1A" w:rsidDel="00D66FFA" w:rsidRDefault="000F44A3">
            <w:pPr>
              <w:pStyle w:val="h1"/>
              <w:rPr>
                <w:del w:id="12286" w:author="Caree2" w:date="2016-10-26T18:38:00Z"/>
              </w:rPr>
              <w:pPrChange w:id="12287" w:author="Caree2" w:date="2016-10-28T06:24:00Z">
                <w:pPr>
                  <w:shd w:val="clear" w:color="auto" w:fill="FFFFFF"/>
                  <w:jc w:val="center"/>
                </w:pPr>
              </w:pPrChange>
            </w:pPr>
            <w:del w:id="12288" w:author="Caree2" w:date="2016-10-26T18:38:00Z">
              <w:r w:rsidRPr="00871E1A" w:rsidDel="00D66FFA">
                <w:delText>SIGN and</w:delText>
              </w:r>
              <w:r w:rsidR="00E25DA8" w:rsidDel="00D66FFA">
                <w:delText xml:space="preserve"> </w:delText>
              </w:r>
              <w:r w:rsidRPr="00871E1A" w:rsidDel="00D66FFA">
                <w:delText>DATE</w:delText>
              </w:r>
            </w:del>
          </w:p>
        </w:tc>
      </w:tr>
      <w:tr w:rsidR="000F44A3" w:rsidRPr="00871E1A" w:rsidDel="00D66FFA" w:rsidTr="00D702B8">
        <w:trPr>
          <w:trHeight w:val="470"/>
          <w:del w:id="12289" w:author="Caree2" w:date="2016-10-26T18:38:00Z"/>
        </w:trPr>
        <w:tc>
          <w:tcPr>
            <w:tcW w:w="41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290" w:author="Caree2" w:date="2016-10-26T18:38:00Z"/>
              </w:rPr>
              <w:pPrChange w:id="12291" w:author="Caree2" w:date="2016-10-28T06:24:00Z">
                <w:pPr>
                  <w:shd w:val="clear" w:color="auto" w:fill="FFFFFF"/>
                </w:pPr>
              </w:pPrChange>
            </w:pPr>
          </w:p>
          <w:p w:rsidR="000F44A3" w:rsidRPr="00871E1A" w:rsidDel="00D66FFA" w:rsidRDefault="000F44A3">
            <w:pPr>
              <w:pStyle w:val="h1"/>
              <w:rPr>
                <w:del w:id="12292" w:author="Caree2" w:date="2016-10-26T18:38:00Z"/>
              </w:rPr>
              <w:pPrChange w:id="12293" w:author="Caree2" w:date="2016-10-28T06:24:00Z">
                <w:pPr>
                  <w:shd w:val="clear" w:color="auto" w:fill="FFFFFF"/>
                </w:pPr>
              </w:pPrChange>
            </w:pPr>
          </w:p>
          <w:p w:rsidR="000F44A3" w:rsidRPr="00871E1A" w:rsidDel="00D66FFA" w:rsidRDefault="001853D7">
            <w:pPr>
              <w:pStyle w:val="h1"/>
              <w:rPr>
                <w:del w:id="12294" w:author="Caree2" w:date="2016-10-26T18:38:00Z"/>
                <w:sz w:val="16"/>
              </w:rPr>
              <w:pPrChange w:id="12295" w:author="Caree2" w:date="2016-10-28T06:24:00Z">
                <w:pPr>
                  <w:shd w:val="clear" w:color="auto" w:fill="FFFFFF"/>
                </w:pPr>
              </w:pPrChange>
            </w:pPr>
            <w:del w:id="12296" w:author="Caree2" w:date="2016-10-26T18:38:00Z">
              <w:r w:rsidDel="00D66FFA">
                <w:rPr>
                  <w:i w:val="0"/>
                  <w:noProof/>
                  <w:sz w:val="20"/>
                </w:rPr>
                <mc:AlternateContent>
                  <mc:Choice Requires="wps">
                    <w:drawing>
                      <wp:anchor distT="0" distB="0" distL="114300" distR="114300" simplePos="0" relativeHeight="251653120" behindDoc="0" locked="0" layoutInCell="1" allowOverlap="1" wp14:anchorId="17AF0380" wp14:editId="3025F262">
                        <wp:simplePos x="0" y="0"/>
                        <wp:positionH relativeFrom="column">
                          <wp:posOffset>2290445</wp:posOffset>
                        </wp:positionH>
                        <wp:positionV relativeFrom="paragraph">
                          <wp:posOffset>97790</wp:posOffset>
                        </wp:positionV>
                        <wp:extent cx="3653155" cy="908050"/>
                        <wp:effectExtent l="4445" t="2540" r="0" b="3810"/>
                        <wp:wrapNone/>
                        <wp:docPr id="11"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3155" cy="9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26E" w:rsidRPr="001853D7" w:rsidRDefault="005B126E"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6" o:spid="_x0000_s1036" type="#_x0000_t202" style="position:absolute;left:0;text-align:left;margin-left:180.35pt;margin-top:7.7pt;width:287.65pt;height:71.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" filled="f" stroked="f">
                        <v:textbox>
                          <w:txbxContent>
                            <w:p w:rsidR="005B126E" w:rsidRPr="001853D7" w:rsidRDefault="005B126E"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v:textbox>
                      </v:shape>
                    </w:pict>
                  </mc:Fallback>
                </mc:AlternateContent>
              </w:r>
            </w:del>
          </w:p>
        </w:tc>
        <w:tc>
          <w:tcPr>
            <w:tcW w:w="50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297" w:author="Caree2" w:date="2016-10-26T18:38:00Z"/>
              </w:rPr>
              <w:pPrChange w:id="12298" w:author="Caree2" w:date="2016-10-28T06:24:00Z">
                <w:pPr>
                  <w:shd w:val="clear" w:color="auto" w:fill="FFFFFF"/>
                </w:pPr>
              </w:pPrChange>
            </w:pPr>
          </w:p>
          <w:p w:rsidR="000F44A3" w:rsidRPr="00871E1A" w:rsidDel="00D66FFA" w:rsidRDefault="000F44A3">
            <w:pPr>
              <w:pStyle w:val="h1"/>
              <w:rPr>
                <w:del w:id="12299" w:author="Caree2" w:date="2016-10-26T18:38:00Z"/>
              </w:rPr>
              <w:pPrChange w:id="12300" w:author="Caree2" w:date="2016-10-28T06:24:00Z">
                <w:pPr>
                  <w:shd w:val="clear" w:color="auto" w:fill="FFFFFF"/>
                </w:pPr>
              </w:pPrChange>
            </w:pPr>
          </w:p>
        </w:tc>
        <w:tc>
          <w:tcPr>
            <w:tcW w:w="36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301" w:author="Caree2" w:date="2016-10-26T18:38:00Z"/>
              </w:rPr>
              <w:pPrChange w:id="12302" w:author="Caree2" w:date="2016-10-28T06:24:00Z">
                <w:pPr>
                  <w:shd w:val="clear" w:color="auto" w:fill="FFFFFF"/>
                </w:pPr>
              </w:pPrChange>
            </w:pPr>
          </w:p>
          <w:p w:rsidR="000F44A3" w:rsidRPr="00871E1A" w:rsidDel="00D66FFA" w:rsidRDefault="000F44A3">
            <w:pPr>
              <w:pStyle w:val="h1"/>
              <w:rPr>
                <w:del w:id="12303" w:author="Caree2" w:date="2016-10-26T18:38:00Z"/>
              </w:rPr>
              <w:pPrChange w:id="12304" w:author="Caree2" w:date="2016-10-28T06:24:00Z">
                <w:pPr>
                  <w:shd w:val="clear" w:color="auto" w:fill="FFFFFF"/>
                </w:pPr>
              </w:pPrChange>
            </w:pPr>
          </w:p>
        </w:tc>
      </w:tr>
      <w:tr w:rsidR="000F44A3" w:rsidRPr="00871E1A" w:rsidDel="00D66FFA" w:rsidTr="00D702B8">
        <w:trPr>
          <w:trHeight w:val="480"/>
          <w:del w:id="12305" w:author="Caree2" w:date="2016-10-26T18:38:00Z"/>
        </w:trPr>
        <w:tc>
          <w:tcPr>
            <w:tcW w:w="41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306" w:author="Caree2" w:date="2016-10-26T18:38:00Z"/>
              </w:rPr>
              <w:pPrChange w:id="12307" w:author="Caree2" w:date="2016-10-28T06:24:00Z">
                <w:pPr>
                  <w:shd w:val="clear" w:color="auto" w:fill="FFFFFF"/>
                </w:pPr>
              </w:pPrChange>
            </w:pPr>
          </w:p>
          <w:p w:rsidR="000F44A3" w:rsidRPr="00871E1A" w:rsidDel="00D66FFA" w:rsidRDefault="000F44A3">
            <w:pPr>
              <w:pStyle w:val="h1"/>
              <w:rPr>
                <w:del w:id="12308" w:author="Caree2" w:date="2016-10-26T18:38:00Z"/>
              </w:rPr>
              <w:pPrChange w:id="12309" w:author="Caree2" w:date="2016-10-28T06:24:00Z">
                <w:pPr>
                  <w:shd w:val="clear" w:color="auto" w:fill="FFFFFF"/>
                </w:pPr>
              </w:pPrChange>
            </w:pPr>
          </w:p>
          <w:p w:rsidR="000F44A3" w:rsidRPr="00871E1A" w:rsidDel="00D66FFA" w:rsidRDefault="000F44A3">
            <w:pPr>
              <w:pStyle w:val="h1"/>
              <w:rPr>
                <w:del w:id="12310" w:author="Caree2" w:date="2016-10-26T18:38:00Z"/>
                <w:sz w:val="16"/>
              </w:rPr>
              <w:pPrChange w:id="12311" w:author="Caree2" w:date="2016-10-28T06:24:00Z">
                <w:pPr>
                  <w:shd w:val="clear" w:color="auto" w:fill="FFFFFF"/>
                </w:pPr>
              </w:pPrChange>
            </w:pPr>
          </w:p>
        </w:tc>
        <w:tc>
          <w:tcPr>
            <w:tcW w:w="50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312" w:author="Caree2" w:date="2016-10-26T18:38:00Z"/>
              </w:rPr>
              <w:pPrChange w:id="12313" w:author="Caree2" w:date="2016-10-28T06:24:00Z">
                <w:pPr>
                  <w:shd w:val="clear" w:color="auto" w:fill="FFFFFF"/>
                </w:pPr>
              </w:pPrChange>
            </w:pPr>
          </w:p>
          <w:p w:rsidR="000F44A3" w:rsidRPr="00871E1A" w:rsidDel="00D66FFA" w:rsidRDefault="000F44A3">
            <w:pPr>
              <w:pStyle w:val="h1"/>
              <w:rPr>
                <w:del w:id="12314" w:author="Caree2" w:date="2016-10-26T18:38:00Z"/>
              </w:rPr>
              <w:pPrChange w:id="12315" w:author="Caree2" w:date="2016-10-28T06:24:00Z">
                <w:pPr>
                  <w:shd w:val="clear" w:color="auto" w:fill="FFFFFF"/>
                </w:pPr>
              </w:pPrChange>
            </w:pPr>
          </w:p>
        </w:tc>
        <w:tc>
          <w:tcPr>
            <w:tcW w:w="36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316" w:author="Caree2" w:date="2016-10-26T18:38:00Z"/>
              </w:rPr>
              <w:pPrChange w:id="12317" w:author="Caree2" w:date="2016-10-28T06:24:00Z">
                <w:pPr>
                  <w:shd w:val="clear" w:color="auto" w:fill="FFFFFF"/>
                </w:pPr>
              </w:pPrChange>
            </w:pPr>
          </w:p>
          <w:p w:rsidR="000F44A3" w:rsidRPr="00871E1A" w:rsidDel="00D66FFA" w:rsidRDefault="000F44A3">
            <w:pPr>
              <w:pStyle w:val="h1"/>
              <w:rPr>
                <w:del w:id="12318" w:author="Caree2" w:date="2016-10-26T18:38:00Z"/>
              </w:rPr>
              <w:pPrChange w:id="12319" w:author="Caree2" w:date="2016-10-28T06:24:00Z">
                <w:pPr>
                  <w:shd w:val="clear" w:color="auto" w:fill="FFFFFF"/>
                </w:pPr>
              </w:pPrChange>
            </w:pPr>
          </w:p>
        </w:tc>
      </w:tr>
      <w:tr w:rsidR="000F44A3" w:rsidRPr="00871E1A" w:rsidDel="00D66FFA" w:rsidTr="00D702B8">
        <w:trPr>
          <w:trHeight w:val="470"/>
          <w:del w:id="12320" w:author="Caree2" w:date="2016-10-26T18:38:00Z"/>
        </w:trPr>
        <w:tc>
          <w:tcPr>
            <w:tcW w:w="41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321" w:author="Caree2" w:date="2016-10-26T18:38:00Z"/>
              </w:rPr>
              <w:pPrChange w:id="12322" w:author="Caree2" w:date="2016-10-28T06:24:00Z">
                <w:pPr>
                  <w:shd w:val="clear" w:color="auto" w:fill="FFFFFF"/>
                </w:pPr>
              </w:pPrChange>
            </w:pPr>
          </w:p>
          <w:p w:rsidR="000F44A3" w:rsidRPr="00871E1A" w:rsidDel="00D66FFA" w:rsidRDefault="000F44A3">
            <w:pPr>
              <w:pStyle w:val="h1"/>
              <w:rPr>
                <w:del w:id="12323" w:author="Caree2" w:date="2016-10-26T18:38:00Z"/>
              </w:rPr>
              <w:pPrChange w:id="12324" w:author="Caree2" w:date="2016-10-28T06:24:00Z">
                <w:pPr>
                  <w:shd w:val="clear" w:color="auto" w:fill="FFFFFF"/>
                </w:pPr>
              </w:pPrChange>
            </w:pPr>
          </w:p>
          <w:p w:rsidR="000F44A3" w:rsidRPr="00871E1A" w:rsidDel="00D66FFA" w:rsidRDefault="000F44A3">
            <w:pPr>
              <w:pStyle w:val="h1"/>
              <w:rPr>
                <w:del w:id="12325" w:author="Caree2" w:date="2016-10-26T18:38:00Z"/>
                <w:sz w:val="16"/>
              </w:rPr>
              <w:pPrChange w:id="12326" w:author="Caree2" w:date="2016-10-28T06:24:00Z">
                <w:pPr>
                  <w:shd w:val="clear" w:color="auto" w:fill="FFFFFF"/>
                </w:pPr>
              </w:pPrChange>
            </w:pPr>
          </w:p>
        </w:tc>
        <w:tc>
          <w:tcPr>
            <w:tcW w:w="50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327" w:author="Caree2" w:date="2016-10-26T18:38:00Z"/>
              </w:rPr>
              <w:pPrChange w:id="12328" w:author="Caree2" w:date="2016-10-28T06:24:00Z">
                <w:pPr>
                  <w:shd w:val="clear" w:color="auto" w:fill="FFFFFF"/>
                </w:pPr>
              </w:pPrChange>
            </w:pPr>
          </w:p>
          <w:p w:rsidR="000F44A3" w:rsidRPr="00871E1A" w:rsidDel="00D66FFA" w:rsidRDefault="000F44A3">
            <w:pPr>
              <w:pStyle w:val="h1"/>
              <w:rPr>
                <w:del w:id="12329" w:author="Caree2" w:date="2016-10-26T18:38:00Z"/>
              </w:rPr>
              <w:pPrChange w:id="12330" w:author="Caree2" w:date="2016-10-28T06:24:00Z">
                <w:pPr>
                  <w:shd w:val="clear" w:color="auto" w:fill="FFFFFF"/>
                </w:pPr>
              </w:pPrChange>
            </w:pPr>
          </w:p>
        </w:tc>
        <w:tc>
          <w:tcPr>
            <w:tcW w:w="36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331" w:author="Caree2" w:date="2016-10-26T18:38:00Z"/>
              </w:rPr>
              <w:pPrChange w:id="12332" w:author="Caree2" w:date="2016-10-28T06:24:00Z">
                <w:pPr>
                  <w:shd w:val="clear" w:color="auto" w:fill="FFFFFF"/>
                </w:pPr>
              </w:pPrChange>
            </w:pPr>
          </w:p>
          <w:p w:rsidR="000F44A3" w:rsidRPr="00871E1A" w:rsidDel="00D66FFA" w:rsidRDefault="000F44A3">
            <w:pPr>
              <w:pStyle w:val="h1"/>
              <w:rPr>
                <w:del w:id="12333" w:author="Caree2" w:date="2016-10-26T18:38:00Z"/>
              </w:rPr>
              <w:pPrChange w:id="12334" w:author="Caree2" w:date="2016-10-28T06:24:00Z">
                <w:pPr>
                  <w:shd w:val="clear" w:color="auto" w:fill="FFFFFF"/>
                </w:pPr>
              </w:pPrChange>
            </w:pPr>
          </w:p>
        </w:tc>
      </w:tr>
      <w:tr w:rsidR="000F44A3" w:rsidRPr="00871E1A" w:rsidDel="00D66FFA" w:rsidTr="00D702B8">
        <w:trPr>
          <w:trHeight w:val="490"/>
          <w:del w:id="12335" w:author="Caree2" w:date="2016-10-26T18:38:00Z"/>
        </w:trPr>
        <w:tc>
          <w:tcPr>
            <w:tcW w:w="41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336" w:author="Caree2" w:date="2016-10-26T18:38:00Z"/>
              </w:rPr>
              <w:pPrChange w:id="12337" w:author="Caree2" w:date="2016-10-28T06:24:00Z">
                <w:pPr>
                  <w:shd w:val="clear" w:color="auto" w:fill="FFFFFF"/>
                </w:pPr>
              </w:pPrChange>
            </w:pPr>
          </w:p>
          <w:p w:rsidR="000F44A3" w:rsidRPr="00871E1A" w:rsidDel="00D66FFA" w:rsidRDefault="000F44A3">
            <w:pPr>
              <w:pStyle w:val="h1"/>
              <w:rPr>
                <w:del w:id="12338" w:author="Caree2" w:date="2016-10-26T18:38:00Z"/>
              </w:rPr>
              <w:pPrChange w:id="12339" w:author="Caree2" w:date="2016-10-28T06:24:00Z">
                <w:pPr>
                  <w:shd w:val="clear" w:color="auto" w:fill="FFFFFF"/>
                </w:pPr>
              </w:pPrChange>
            </w:pPr>
          </w:p>
          <w:p w:rsidR="000F44A3" w:rsidRPr="00871E1A" w:rsidDel="00D66FFA" w:rsidRDefault="000F44A3">
            <w:pPr>
              <w:pStyle w:val="h1"/>
              <w:rPr>
                <w:del w:id="12340" w:author="Caree2" w:date="2016-10-26T18:38:00Z"/>
                <w:sz w:val="16"/>
              </w:rPr>
              <w:pPrChange w:id="12341" w:author="Caree2" w:date="2016-10-28T06:24:00Z">
                <w:pPr>
                  <w:shd w:val="clear" w:color="auto" w:fill="FFFFFF"/>
                </w:pPr>
              </w:pPrChange>
            </w:pPr>
          </w:p>
        </w:tc>
        <w:tc>
          <w:tcPr>
            <w:tcW w:w="50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342" w:author="Caree2" w:date="2016-10-26T18:38:00Z"/>
              </w:rPr>
              <w:pPrChange w:id="12343" w:author="Caree2" w:date="2016-10-28T06:24:00Z">
                <w:pPr>
                  <w:shd w:val="clear" w:color="auto" w:fill="FFFFFF"/>
                </w:pPr>
              </w:pPrChange>
            </w:pPr>
          </w:p>
          <w:p w:rsidR="000F44A3" w:rsidRPr="00871E1A" w:rsidDel="00D66FFA" w:rsidRDefault="000F44A3">
            <w:pPr>
              <w:pStyle w:val="h1"/>
              <w:rPr>
                <w:del w:id="12344" w:author="Caree2" w:date="2016-10-26T18:38:00Z"/>
              </w:rPr>
              <w:pPrChange w:id="12345" w:author="Caree2" w:date="2016-10-28T06:24:00Z">
                <w:pPr>
                  <w:shd w:val="clear" w:color="auto" w:fill="FFFFFF"/>
                </w:pPr>
              </w:pPrChange>
            </w:pPr>
          </w:p>
        </w:tc>
        <w:tc>
          <w:tcPr>
            <w:tcW w:w="36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346" w:author="Caree2" w:date="2016-10-26T18:38:00Z"/>
              </w:rPr>
              <w:pPrChange w:id="12347" w:author="Caree2" w:date="2016-10-28T06:24:00Z">
                <w:pPr>
                  <w:shd w:val="clear" w:color="auto" w:fill="FFFFFF"/>
                </w:pPr>
              </w:pPrChange>
            </w:pPr>
          </w:p>
          <w:p w:rsidR="000F44A3" w:rsidRPr="00871E1A" w:rsidDel="00D66FFA" w:rsidRDefault="000F44A3">
            <w:pPr>
              <w:pStyle w:val="h1"/>
              <w:rPr>
                <w:del w:id="12348" w:author="Caree2" w:date="2016-10-26T18:38:00Z"/>
              </w:rPr>
              <w:pPrChange w:id="12349" w:author="Caree2" w:date="2016-10-28T06:24:00Z">
                <w:pPr>
                  <w:shd w:val="clear" w:color="auto" w:fill="FFFFFF"/>
                </w:pPr>
              </w:pPrChange>
            </w:pPr>
          </w:p>
        </w:tc>
      </w:tr>
      <w:tr w:rsidR="000F44A3" w:rsidRPr="00871E1A" w:rsidDel="00D66FFA" w:rsidTr="00D702B8">
        <w:trPr>
          <w:trHeight w:val="490"/>
          <w:del w:id="12350" w:author="Caree2" w:date="2016-10-26T18:38:00Z"/>
        </w:trPr>
        <w:tc>
          <w:tcPr>
            <w:tcW w:w="41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351" w:author="Caree2" w:date="2016-10-26T18:38:00Z"/>
              </w:rPr>
              <w:pPrChange w:id="12352" w:author="Caree2" w:date="2016-10-28T06:24:00Z">
                <w:pPr>
                  <w:shd w:val="clear" w:color="auto" w:fill="FFFFFF"/>
                </w:pPr>
              </w:pPrChange>
            </w:pPr>
          </w:p>
          <w:p w:rsidR="000F44A3" w:rsidRPr="00871E1A" w:rsidDel="00D66FFA" w:rsidRDefault="000F44A3">
            <w:pPr>
              <w:pStyle w:val="h1"/>
              <w:rPr>
                <w:del w:id="12353" w:author="Caree2" w:date="2016-10-26T18:38:00Z"/>
              </w:rPr>
              <w:pPrChange w:id="12354" w:author="Caree2" w:date="2016-10-28T06:24:00Z">
                <w:pPr>
                  <w:shd w:val="clear" w:color="auto" w:fill="FFFFFF"/>
                </w:pPr>
              </w:pPrChange>
            </w:pPr>
          </w:p>
          <w:p w:rsidR="000F44A3" w:rsidRPr="00871E1A" w:rsidDel="00D66FFA" w:rsidRDefault="000F44A3">
            <w:pPr>
              <w:pStyle w:val="h1"/>
              <w:rPr>
                <w:del w:id="12355" w:author="Caree2" w:date="2016-10-26T18:38:00Z"/>
                <w:sz w:val="16"/>
              </w:rPr>
              <w:pPrChange w:id="12356" w:author="Caree2" w:date="2016-10-28T06:24:00Z">
                <w:pPr>
                  <w:shd w:val="clear" w:color="auto" w:fill="FFFFFF"/>
                </w:pPr>
              </w:pPrChange>
            </w:pPr>
          </w:p>
        </w:tc>
        <w:tc>
          <w:tcPr>
            <w:tcW w:w="50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357" w:author="Caree2" w:date="2016-10-26T18:38:00Z"/>
              </w:rPr>
              <w:pPrChange w:id="12358" w:author="Caree2" w:date="2016-10-28T06:24:00Z">
                <w:pPr>
                  <w:shd w:val="clear" w:color="auto" w:fill="FFFFFF"/>
                </w:pPr>
              </w:pPrChange>
            </w:pPr>
          </w:p>
        </w:tc>
        <w:tc>
          <w:tcPr>
            <w:tcW w:w="36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359" w:author="Caree2" w:date="2016-10-26T18:38:00Z"/>
              </w:rPr>
              <w:pPrChange w:id="12360" w:author="Caree2" w:date="2016-10-28T06:24:00Z">
                <w:pPr>
                  <w:shd w:val="clear" w:color="auto" w:fill="FFFFFF"/>
                </w:pPr>
              </w:pPrChange>
            </w:pPr>
          </w:p>
        </w:tc>
      </w:tr>
    </w:tbl>
    <w:p w:rsidR="000F44A3" w:rsidRPr="00871E1A" w:rsidDel="00D66FFA" w:rsidRDefault="000F44A3">
      <w:pPr>
        <w:pStyle w:val="h1"/>
        <w:rPr>
          <w:del w:id="12361" w:author="Caree2" w:date="2016-10-26T18:38:00Z"/>
          <w:sz w:val="22"/>
          <w:szCs w:val="21"/>
        </w:rPr>
        <w:pPrChange w:id="12362" w:author="Caree2" w:date="2016-10-28T06:24:00Z">
          <w:pPr>
            <w:shd w:val="clear" w:color="auto" w:fill="FFFFFF"/>
          </w:pPr>
        </w:pPrChange>
      </w:pPr>
      <w:del w:id="12363" w:author="Caree2" w:date="2016-10-26T18:38:00Z">
        <w:r w:rsidRPr="00871E1A" w:rsidDel="00D66FFA">
          <w:rPr>
            <w:sz w:val="22"/>
            <w:szCs w:val="21"/>
          </w:rPr>
          <w:delText>Examples:</w:delText>
        </w:r>
        <w:r w:rsidR="00350F7F" w:rsidDel="00D66FFA">
          <w:rPr>
            <w:sz w:val="22"/>
            <w:szCs w:val="21"/>
          </w:rPr>
          <w:delText xml:space="preserve"> </w:delText>
        </w:r>
      </w:del>
    </w:p>
    <w:p w:rsidR="000F44A3" w:rsidRPr="00871E1A" w:rsidDel="00D66FFA" w:rsidRDefault="000F44A3">
      <w:pPr>
        <w:pStyle w:val="h1"/>
        <w:rPr>
          <w:del w:id="12364" w:author="Caree2" w:date="2016-10-26T18:38:00Z"/>
          <w:sz w:val="22"/>
          <w:szCs w:val="21"/>
        </w:rPr>
        <w:pPrChange w:id="12365" w:author="Caree2" w:date="2016-10-28T06:24:00Z">
          <w:pPr>
            <w:numPr>
              <w:numId w:val="10"/>
            </w:numPr>
            <w:shd w:val="clear" w:color="auto" w:fill="FFFFFF"/>
            <w:tabs>
              <w:tab w:val="num" w:pos="720"/>
            </w:tabs>
            <w:ind w:left="720" w:hanging="360"/>
          </w:pPr>
        </w:pPrChange>
      </w:pPr>
      <w:del w:id="12366" w:author="Caree2" w:date="2016-10-26T18:38:00Z">
        <w:r w:rsidRPr="00991D08" w:rsidDel="00D66FFA">
          <w:rPr>
            <w:b/>
            <w:sz w:val="22"/>
            <w:szCs w:val="21"/>
          </w:rPr>
          <w:delText>Hazard</w:delText>
        </w:r>
        <w:r w:rsidRPr="00871E1A" w:rsidDel="00D66FFA">
          <w:rPr>
            <w:sz w:val="22"/>
            <w:szCs w:val="21"/>
          </w:rPr>
          <w:delText>: carcass falls to the floor.</w:delText>
        </w:r>
      </w:del>
    </w:p>
    <w:p w:rsidR="000F44A3" w:rsidRPr="00871E1A" w:rsidDel="00D66FFA" w:rsidRDefault="000F44A3">
      <w:pPr>
        <w:pStyle w:val="h1"/>
        <w:rPr>
          <w:del w:id="12367" w:author="Caree2" w:date="2016-10-26T18:38:00Z"/>
          <w:sz w:val="22"/>
          <w:szCs w:val="21"/>
        </w:rPr>
        <w:pPrChange w:id="12368" w:author="Caree2" w:date="2016-10-28T06:24:00Z">
          <w:pPr>
            <w:shd w:val="clear" w:color="auto" w:fill="FFFFFF"/>
            <w:tabs>
              <w:tab w:val="num" w:pos="720"/>
            </w:tabs>
            <w:ind w:left="720"/>
          </w:pPr>
        </w:pPrChange>
      </w:pPr>
      <w:del w:id="12369" w:author="Caree2" w:date="2016-10-26T18:38:00Z">
        <w:r w:rsidRPr="00871E1A" w:rsidDel="00D66FFA">
          <w:rPr>
            <w:sz w:val="22"/>
            <w:szCs w:val="21"/>
          </w:rPr>
          <w:delText>Corrective action: immediately pick up carcass and wash/rinse thoroughly before further processing. Document in Log.</w:delText>
        </w:r>
      </w:del>
    </w:p>
    <w:p w:rsidR="000F44A3" w:rsidRPr="00871E1A" w:rsidDel="00D66FFA" w:rsidRDefault="000F44A3">
      <w:pPr>
        <w:pStyle w:val="h1"/>
        <w:rPr>
          <w:del w:id="12370" w:author="Caree2" w:date="2016-10-26T18:38:00Z"/>
          <w:sz w:val="22"/>
          <w:szCs w:val="21"/>
        </w:rPr>
        <w:pPrChange w:id="12371" w:author="Caree2" w:date="2016-10-28T06:24:00Z">
          <w:pPr>
            <w:numPr>
              <w:numId w:val="10"/>
            </w:numPr>
            <w:shd w:val="clear" w:color="auto" w:fill="FFFFFF"/>
            <w:tabs>
              <w:tab w:val="num" w:pos="720"/>
            </w:tabs>
            <w:ind w:left="720" w:hanging="360"/>
          </w:pPr>
        </w:pPrChange>
      </w:pPr>
      <w:del w:id="12372" w:author="Caree2" w:date="2016-10-26T18:38:00Z">
        <w:r w:rsidRPr="00991D08" w:rsidDel="00D66FFA">
          <w:rPr>
            <w:b/>
            <w:sz w:val="22"/>
            <w:szCs w:val="21"/>
          </w:rPr>
          <w:delText>Hazard</w:delText>
        </w:r>
        <w:r w:rsidRPr="00871E1A" w:rsidDel="00D66FFA">
          <w:rPr>
            <w:sz w:val="22"/>
            <w:szCs w:val="21"/>
          </w:rPr>
          <w:delText>: poultry intestines are nicked during evisceration, contaminating evisceration table and utensils with fecal matter.</w:delText>
        </w:r>
      </w:del>
    </w:p>
    <w:p w:rsidR="000F44A3" w:rsidRPr="00871E1A" w:rsidDel="00D66FFA" w:rsidRDefault="000F44A3">
      <w:pPr>
        <w:pStyle w:val="h1"/>
        <w:rPr>
          <w:del w:id="12373" w:author="Caree2" w:date="2016-10-26T18:38:00Z"/>
          <w:sz w:val="22"/>
          <w:szCs w:val="21"/>
        </w:rPr>
        <w:pPrChange w:id="12374" w:author="Caree2" w:date="2016-10-28T06:24:00Z">
          <w:pPr>
            <w:shd w:val="clear" w:color="auto" w:fill="FFFFFF"/>
            <w:tabs>
              <w:tab w:val="num" w:pos="720"/>
            </w:tabs>
            <w:ind w:left="720"/>
          </w:pPr>
        </w:pPrChange>
      </w:pPr>
      <w:del w:id="12375" w:author="Caree2" w:date="2016-10-26T18:38:00Z">
        <w:r w:rsidRPr="00871E1A" w:rsidDel="00D66FFA">
          <w:rPr>
            <w:sz w:val="22"/>
            <w:szCs w:val="21"/>
          </w:rPr>
          <w:delText>Corrective action: wash, rinse and sanitize processing area and utensils. Document in Log.</w:delText>
        </w:r>
      </w:del>
    </w:p>
    <w:p w:rsidR="000F44A3" w:rsidRPr="00871E1A" w:rsidDel="00D66FFA" w:rsidRDefault="000F44A3">
      <w:pPr>
        <w:pStyle w:val="h1"/>
        <w:rPr>
          <w:del w:id="12376" w:author="Caree2" w:date="2016-10-26T18:38:00Z"/>
          <w:sz w:val="22"/>
          <w:szCs w:val="21"/>
        </w:rPr>
        <w:pPrChange w:id="12377" w:author="Caree2" w:date="2016-10-28T06:24:00Z">
          <w:pPr>
            <w:numPr>
              <w:numId w:val="10"/>
            </w:numPr>
            <w:shd w:val="clear" w:color="auto" w:fill="FFFFFF"/>
            <w:tabs>
              <w:tab w:val="num" w:pos="360"/>
              <w:tab w:val="num" w:pos="720"/>
            </w:tabs>
            <w:ind w:left="720" w:hanging="360"/>
          </w:pPr>
        </w:pPrChange>
      </w:pPr>
      <w:del w:id="12378" w:author="Caree2" w:date="2016-10-26T18:38:00Z">
        <w:r w:rsidRPr="00991D08" w:rsidDel="00D66FFA">
          <w:rPr>
            <w:b/>
            <w:sz w:val="22"/>
            <w:szCs w:val="21"/>
          </w:rPr>
          <w:delText>Hazard</w:delText>
        </w:r>
        <w:r w:rsidRPr="00871E1A" w:rsidDel="00D66FFA">
          <w:rPr>
            <w:sz w:val="22"/>
            <w:szCs w:val="21"/>
          </w:rPr>
          <w:delText>: area of unit or piece of equipment becomes contaminated.</w:delText>
        </w:r>
      </w:del>
    </w:p>
    <w:p w:rsidR="000F44A3" w:rsidRPr="00871E1A" w:rsidDel="00D66FFA" w:rsidRDefault="000F44A3">
      <w:pPr>
        <w:pStyle w:val="h1"/>
        <w:rPr>
          <w:del w:id="12379" w:author="Caree2" w:date="2016-10-26T18:38:00Z"/>
          <w:b/>
          <w:bCs/>
          <w:iCs/>
          <w:sz w:val="22"/>
          <w:szCs w:val="21"/>
        </w:rPr>
        <w:pPrChange w:id="12380" w:author="Caree2" w:date="2016-10-28T06:24:00Z">
          <w:pPr>
            <w:pStyle w:val="Header"/>
            <w:numPr>
              <w:numId w:val="10"/>
            </w:numPr>
            <w:tabs>
              <w:tab w:val="num" w:pos="720"/>
            </w:tabs>
            <w:ind w:left="720" w:hanging="360"/>
          </w:pPr>
        </w:pPrChange>
      </w:pPr>
      <w:del w:id="12381" w:author="Caree2" w:date="2016-10-26T18:38:00Z">
        <w:r w:rsidRPr="00871E1A" w:rsidDel="00D66FFA">
          <w:rPr>
            <w:b/>
            <w:bCs/>
            <w:i w:val="0"/>
            <w:iCs/>
            <w:sz w:val="22"/>
            <w:szCs w:val="21"/>
          </w:rPr>
          <w:delText>**</w:delText>
        </w:r>
        <w:r w:rsidRPr="00991D08" w:rsidDel="00D66FFA">
          <w:rPr>
            <w:bCs/>
            <w:i w:val="0"/>
            <w:iCs/>
            <w:sz w:val="22"/>
            <w:szCs w:val="21"/>
          </w:rPr>
          <w:delText>Corrective Action</w:delText>
        </w:r>
        <w:r w:rsidRPr="00871E1A" w:rsidDel="00D66FFA">
          <w:rPr>
            <w:b/>
            <w:bCs/>
            <w:i w:val="0"/>
            <w:iCs/>
            <w:sz w:val="22"/>
            <w:szCs w:val="21"/>
          </w:rPr>
          <w:delText>: Clean, rinse and sanitize, as per Pre-Operational Sanitation Procedures. Maintain clean and sanitary conditions throughout the daily operation.</w:delText>
        </w:r>
        <w:r w:rsidR="00350F7F" w:rsidDel="00D66FFA">
          <w:rPr>
            <w:b/>
            <w:bCs/>
            <w:i w:val="0"/>
            <w:iCs/>
            <w:sz w:val="22"/>
            <w:szCs w:val="21"/>
          </w:rPr>
          <w:delText xml:space="preserve"> </w:delText>
        </w:r>
        <w:r w:rsidRPr="00871E1A" w:rsidDel="00D66FFA">
          <w:rPr>
            <w:b/>
            <w:bCs/>
            <w:i w:val="0"/>
            <w:iCs/>
            <w:sz w:val="22"/>
            <w:szCs w:val="21"/>
          </w:rPr>
          <w:delText>Document corrective action in Log.</w:delText>
        </w:r>
      </w:del>
    </w:p>
    <w:p w:rsidR="000F44A3" w:rsidRPr="00871E1A" w:rsidDel="00D66FFA" w:rsidRDefault="000F44A3">
      <w:pPr>
        <w:pStyle w:val="h1"/>
        <w:rPr>
          <w:del w:id="12382" w:author="Caree2" w:date="2016-10-26T18:38:00Z"/>
          <w:b/>
          <w:bCs/>
          <w:iCs/>
          <w:sz w:val="22"/>
          <w:szCs w:val="21"/>
        </w:rPr>
        <w:pPrChange w:id="12383" w:author="Caree2" w:date="2016-10-28T06:24:00Z">
          <w:pPr>
            <w:pStyle w:val="Header"/>
          </w:pPr>
        </w:pPrChange>
      </w:pPr>
      <w:del w:id="12384" w:author="Caree2" w:date="2016-10-26T18:38:00Z">
        <w:r w:rsidRPr="00871E1A" w:rsidDel="00D66FFA">
          <w:rPr>
            <w:b/>
            <w:bCs/>
            <w:i w:val="0"/>
            <w:iCs/>
            <w:sz w:val="22"/>
            <w:szCs w:val="21"/>
          </w:rPr>
          <w:delText>Producer-processor verifies, signs and dates.</w:delText>
        </w:r>
      </w:del>
    </w:p>
    <w:p w:rsidR="000F44A3" w:rsidRPr="00871E1A" w:rsidDel="00D66FFA" w:rsidRDefault="000F44A3">
      <w:pPr>
        <w:pStyle w:val="h1"/>
        <w:rPr>
          <w:del w:id="12385" w:author="Caree2" w:date="2016-10-26T18:38:00Z"/>
          <w:b/>
          <w:bCs/>
          <w:iCs/>
          <w:sz w:val="22"/>
        </w:rPr>
        <w:pPrChange w:id="12386" w:author="Caree2" w:date="2016-10-28T06:24:00Z">
          <w:pPr>
            <w:pStyle w:val="Header"/>
            <w:jc w:val="right"/>
          </w:pPr>
        </w:pPrChange>
      </w:pPr>
      <w:del w:id="12387" w:author="Caree2" w:date="2016-10-26T18:38:00Z">
        <w:r w:rsidRPr="00871E1A" w:rsidDel="00D66FFA">
          <w:rPr>
            <w:b/>
            <w:bCs/>
            <w:i w:val="0"/>
            <w:iCs/>
            <w:sz w:val="22"/>
          </w:rPr>
          <w:delText>Signed/Date___________________________________________</w:delText>
        </w:r>
      </w:del>
    </w:p>
    <w:p w:rsidR="000F44A3" w:rsidRPr="003D6C9B" w:rsidDel="00D66FFA" w:rsidRDefault="000F44A3">
      <w:pPr>
        <w:pStyle w:val="h1"/>
        <w:rPr>
          <w:del w:id="12388" w:author="Caree2" w:date="2016-10-26T18:38:00Z"/>
          <w:b/>
          <w:bCs/>
          <w:iCs/>
          <w:szCs w:val="21"/>
        </w:rPr>
        <w:pPrChange w:id="12389" w:author="Caree2" w:date="2016-10-28T06:24:00Z">
          <w:pPr>
            <w:pStyle w:val="Header"/>
          </w:pPr>
        </w:pPrChange>
      </w:pPr>
      <w:del w:id="12390" w:author="Caree2" w:date="2016-10-26T18:38:00Z">
        <w:r w:rsidRPr="00871E1A" w:rsidDel="00D66FFA">
          <w:rPr>
            <w:b/>
            <w:bCs/>
            <w:i w:val="0"/>
            <w:iCs/>
            <w:sz w:val="22"/>
            <w:szCs w:val="21"/>
          </w:rPr>
          <w:br w:type="page"/>
        </w:r>
        <w:r w:rsidRPr="003D6C9B" w:rsidDel="00D66FFA">
          <w:rPr>
            <w:i w:val="0"/>
            <w:iCs/>
            <w:sz w:val="36"/>
            <w:szCs w:val="21"/>
          </w:rPr>
          <w:delText xml:space="preserve">Sample Daily Log: Chill Tank </w:delText>
        </w:r>
        <w:r w:rsidR="008275AE" w:rsidRPr="003D6C9B" w:rsidDel="00D66FFA">
          <w:rPr>
            <w:i w:val="0"/>
            <w:iCs/>
            <w:sz w:val="36"/>
            <w:szCs w:val="21"/>
          </w:rPr>
          <w:delText>and</w:delText>
        </w:r>
        <w:r w:rsidRPr="003D6C9B" w:rsidDel="00D66FFA">
          <w:rPr>
            <w:i w:val="0"/>
            <w:iCs/>
            <w:sz w:val="36"/>
            <w:szCs w:val="21"/>
          </w:rPr>
          <w:delText xml:space="preserve"> Refrigeration Temperature Monitoring</w:delText>
        </w:r>
        <w:r w:rsidRPr="003D6C9B" w:rsidDel="00D66FFA">
          <w:rPr>
            <w:b/>
            <w:bCs/>
            <w:i w:val="0"/>
            <w:iCs/>
            <w:szCs w:val="21"/>
          </w:rPr>
          <w:delText xml:space="preserve"> </w:delText>
        </w:r>
      </w:del>
    </w:p>
    <w:p w:rsidR="000F44A3" w:rsidRPr="00871E1A" w:rsidDel="00D66FFA" w:rsidRDefault="000F44A3">
      <w:pPr>
        <w:pStyle w:val="h1"/>
        <w:rPr>
          <w:del w:id="12391" w:author="Caree2" w:date="2016-10-26T18:38:00Z"/>
          <w:b/>
          <w:bCs/>
          <w:iCs/>
          <w:szCs w:val="21"/>
        </w:rPr>
        <w:pPrChange w:id="12392" w:author="Caree2" w:date="2016-10-28T06:24:00Z">
          <w:pPr>
            <w:pStyle w:val="Header"/>
          </w:pPr>
        </w:pPrChange>
      </w:pPr>
      <w:del w:id="12393" w:author="Caree2" w:date="2016-10-26T18:38:00Z">
        <w:r w:rsidRPr="00871E1A" w:rsidDel="00D66FFA">
          <w:rPr>
            <w:b/>
            <w:bCs/>
            <w:i w:val="0"/>
            <w:iCs/>
            <w:szCs w:val="21"/>
          </w:rPr>
          <w:delText>(Use to document SSOP 5)</w:delText>
        </w:r>
      </w:del>
    </w:p>
    <w:p w:rsidR="000F44A3" w:rsidRPr="00871E1A" w:rsidDel="00D66FFA" w:rsidRDefault="000F44A3">
      <w:pPr>
        <w:pStyle w:val="h1"/>
        <w:rPr>
          <w:del w:id="12394" w:author="Caree2" w:date="2016-10-26T18:38:00Z"/>
          <w:b/>
          <w:bCs/>
          <w:iCs/>
          <w:sz w:val="16"/>
          <w:szCs w:val="21"/>
        </w:rPr>
        <w:pPrChange w:id="12395" w:author="Caree2" w:date="2016-10-28T06:24:00Z">
          <w:pPr>
            <w:pStyle w:val="Header"/>
          </w:pPr>
        </w:pPrChange>
      </w:pPr>
    </w:p>
    <w:p w:rsidR="000F44A3" w:rsidRPr="00871E1A" w:rsidDel="00D66FFA" w:rsidRDefault="000F44A3">
      <w:pPr>
        <w:pStyle w:val="h1"/>
        <w:rPr>
          <w:del w:id="12396" w:author="Caree2" w:date="2016-10-26T18:38:00Z"/>
          <w:b/>
          <w:bCs/>
          <w:iCs/>
          <w:szCs w:val="21"/>
        </w:rPr>
        <w:pPrChange w:id="12397" w:author="Caree2" w:date="2016-10-28T06:24:00Z">
          <w:pPr>
            <w:pStyle w:val="Header"/>
          </w:pPr>
        </w:pPrChange>
      </w:pPr>
      <w:del w:id="12398" w:author="Caree2" w:date="2016-10-26T18:38:00Z">
        <w:r w:rsidRPr="00871E1A" w:rsidDel="00D66FFA">
          <w:rPr>
            <w:b/>
            <w:bCs/>
            <w:i w:val="0"/>
            <w:iCs/>
            <w:szCs w:val="21"/>
          </w:rPr>
          <w:delText>Farm:</w:delText>
        </w:r>
      </w:del>
    </w:p>
    <w:p w:rsidR="000F44A3" w:rsidRPr="00871E1A" w:rsidDel="00D66FFA" w:rsidRDefault="000F44A3">
      <w:pPr>
        <w:pStyle w:val="h1"/>
        <w:rPr>
          <w:del w:id="12399" w:author="Caree2" w:date="2016-10-26T18:38:00Z"/>
          <w:b/>
          <w:bCs/>
          <w:iCs/>
          <w:szCs w:val="21"/>
        </w:rPr>
        <w:pPrChange w:id="12400" w:author="Caree2" w:date="2016-10-28T06:24:00Z">
          <w:pPr>
            <w:pStyle w:val="Header"/>
          </w:pPr>
        </w:pPrChange>
      </w:pPr>
      <w:del w:id="12401" w:author="Caree2" w:date="2016-10-26T18:38:00Z">
        <w:r w:rsidRPr="00871E1A" w:rsidDel="00D66FFA">
          <w:rPr>
            <w:b/>
            <w:bCs/>
            <w:i w:val="0"/>
            <w:iCs/>
            <w:szCs w:val="21"/>
          </w:rPr>
          <w:delText>Date:</w:delText>
        </w:r>
      </w:del>
    </w:p>
    <w:p w:rsidR="000F44A3" w:rsidRPr="00871E1A" w:rsidDel="00D66FFA" w:rsidRDefault="000F44A3">
      <w:pPr>
        <w:pStyle w:val="h1"/>
        <w:rPr>
          <w:del w:id="12402" w:author="Caree2" w:date="2016-10-26T18:38:00Z"/>
          <w:b/>
          <w:bCs/>
          <w:iCs/>
          <w:szCs w:val="21"/>
        </w:rPr>
        <w:pPrChange w:id="12403" w:author="Caree2" w:date="2016-10-28T06:24:00Z">
          <w:pPr>
            <w:pStyle w:val="Header"/>
          </w:pPr>
        </w:pPrChange>
      </w:pPr>
      <w:del w:id="12404" w:author="Caree2" w:date="2016-10-26T18:38:00Z">
        <w:r w:rsidRPr="00871E1A" w:rsidDel="00D66FFA">
          <w:rPr>
            <w:b/>
            <w:bCs/>
            <w:i w:val="0"/>
            <w:iCs/>
            <w:szCs w:val="21"/>
          </w:rPr>
          <w:delText>Time:</w:delText>
        </w:r>
      </w:del>
    </w:p>
    <w:p w:rsidR="000F44A3" w:rsidRPr="00871E1A" w:rsidDel="00D66FFA" w:rsidRDefault="000F44A3">
      <w:pPr>
        <w:pStyle w:val="h1"/>
        <w:rPr>
          <w:del w:id="12405" w:author="Caree2" w:date="2016-10-26T18:38:00Z"/>
          <w:iCs/>
          <w:sz w:val="16"/>
        </w:rPr>
        <w:pPrChange w:id="12406" w:author="Caree2" w:date="2016-10-28T06:24:00Z">
          <w:pPr>
            <w:pStyle w:val="Header"/>
          </w:pPr>
        </w:pPrChange>
      </w:pPr>
    </w:p>
    <w:tbl>
      <w:tblPr>
        <w:tblW w:w="13288" w:type="dxa"/>
        <w:tblInd w:w="40" w:type="dxa"/>
        <w:tblLayout w:type="fixed"/>
        <w:tblCellMar>
          <w:left w:w="40" w:type="dxa"/>
          <w:right w:w="40" w:type="dxa"/>
        </w:tblCellMar>
        <w:tblLook w:val="0000" w:firstRow="0" w:lastRow="0" w:firstColumn="0" w:lastColumn="0" w:noHBand="0" w:noVBand="0"/>
      </w:tblPr>
      <w:tblGrid>
        <w:gridCol w:w="1080"/>
        <w:gridCol w:w="720"/>
        <w:gridCol w:w="813"/>
        <w:gridCol w:w="2247"/>
        <w:gridCol w:w="1080"/>
        <w:gridCol w:w="360"/>
        <w:gridCol w:w="1260"/>
        <w:gridCol w:w="1080"/>
        <w:gridCol w:w="1080"/>
        <w:gridCol w:w="2378"/>
        <w:gridCol w:w="1190"/>
      </w:tblGrid>
      <w:tr w:rsidR="000F44A3" w:rsidRPr="00871E1A" w:rsidDel="00D66FFA" w:rsidTr="00D702B8">
        <w:trPr>
          <w:trHeight w:val="470"/>
          <w:del w:id="12407" w:author="Caree2" w:date="2016-10-26T18:38:00Z"/>
        </w:trPr>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408" w:author="Caree2" w:date="2016-10-26T18:38:00Z"/>
                <w:sz w:val="16"/>
              </w:rPr>
              <w:pPrChange w:id="12409" w:author="Caree2" w:date="2016-10-28T06:24:00Z">
                <w:pPr>
                  <w:shd w:val="clear" w:color="auto" w:fill="FFFFFF"/>
                </w:pPr>
              </w:pPrChange>
            </w:pPr>
          </w:p>
          <w:p w:rsidR="000F44A3" w:rsidRPr="00871E1A" w:rsidDel="00D66FFA" w:rsidRDefault="000F44A3">
            <w:pPr>
              <w:pStyle w:val="h1"/>
              <w:rPr>
                <w:del w:id="12410" w:author="Caree2" w:date="2016-10-26T18:38:00Z"/>
                <w:b/>
                <w:bCs/>
              </w:rPr>
              <w:pPrChange w:id="12411" w:author="Caree2" w:date="2016-10-28T06:24:00Z">
                <w:pPr>
                  <w:shd w:val="clear" w:color="auto" w:fill="FFFFFF"/>
                  <w:jc w:val="center"/>
                </w:pPr>
              </w:pPrChange>
            </w:pPr>
            <w:del w:id="12412" w:author="Caree2" w:date="2016-10-26T18:38:00Z">
              <w:r w:rsidRPr="00871E1A" w:rsidDel="00D66FFA">
                <w:rPr>
                  <w:b/>
                  <w:bCs/>
                </w:rPr>
                <w:delText>CHILL TANKS</w:delText>
              </w:r>
            </w:del>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413" w:author="Caree2" w:date="2016-10-26T18:38:00Z"/>
                <w:sz w:val="16"/>
              </w:rPr>
              <w:pPrChange w:id="12414" w:author="Caree2" w:date="2016-10-28T06:24:00Z">
                <w:pPr>
                  <w:shd w:val="clear" w:color="auto" w:fill="FFFFFF"/>
                </w:pPr>
              </w:pPrChange>
            </w:pPr>
          </w:p>
          <w:p w:rsidR="000F44A3" w:rsidRPr="00871E1A" w:rsidDel="00D66FFA" w:rsidRDefault="000F44A3">
            <w:pPr>
              <w:pStyle w:val="h1"/>
              <w:rPr>
                <w:del w:id="12415" w:author="Caree2" w:date="2016-10-26T18:38:00Z"/>
              </w:rPr>
              <w:pPrChange w:id="12416" w:author="Caree2" w:date="2016-10-28T06:24:00Z">
                <w:pPr>
                  <w:shd w:val="clear" w:color="auto" w:fill="FFFFFF"/>
                  <w:jc w:val="center"/>
                </w:pPr>
              </w:pPrChange>
            </w:pPr>
            <w:del w:id="12417" w:author="Caree2" w:date="2016-10-26T18:38:00Z">
              <w:r w:rsidRPr="00871E1A" w:rsidDel="00D66FFA">
                <w:delText>TIME</w:delText>
              </w:r>
            </w:del>
          </w:p>
        </w:tc>
        <w:tc>
          <w:tcPr>
            <w:tcW w:w="81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418" w:author="Caree2" w:date="2016-10-26T18:38:00Z"/>
                <w:sz w:val="16"/>
              </w:rPr>
              <w:pPrChange w:id="12419" w:author="Caree2" w:date="2016-10-28T06:24:00Z">
                <w:pPr>
                  <w:shd w:val="clear" w:color="auto" w:fill="FFFFFF"/>
                </w:pPr>
              </w:pPrChange>
            </w:pPr>
          </w:p>
          <w:p w:rsidR="000F44A3" w:rsidRPr="00871E1A" w:rsidDel="00D66FFA" w:rsidRDefault="000F44A3">
            <w:pPr>
              <w:pStyle w:val="h1"/>
              <w:rPr>
                <w:del w:id="12420" w:author="Caree2" w:date="2016-10-26T18:38:00Z"/>
              </w:rPr>
              <w:pPrChange w:id="12421" w:author="Caree2" w:date="2016-10-28T06:24:00Z">
                <w:pPr>
                  <w:shd w:val="clear" w:color="auto" w:fill="FFFFFF"/>
                  <w:jc w:val="center"/>
                </w:pPr>
              </w:pPrChange>
            </w:pPr>
            <w:del w:id="12422" w:author="Caree2" w:date="2016-10-26T18:38:00Z">
              <w:r w:rsidRPr="00871E1A" w:rsidDel="00D66FFA">
                <w:delText>TEMP.</w:delText>
              </w:r>
            </w:del>
          </w:p>
        </w:tc>
        <w:tc>
          <w:tcPr>
            <w:tcW w:w="224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423" w:author="Caree2" w:date="2016-10-26T18:38:00Z"/>
                <w:sz w:val="16"/>
              </w:rPr>
              <w:pPrChange w:id="12424" w:author="Caree2" w:date="2016-10-28T06:24:00Z">
                <w:pPr>
                  <w:shd w:val="clear" w:color="auto" w:fill="FFFFFF"/>
                </w:pPr>
              </w:pPrChange>
            </w:pPr>
          </w:p>
          <w:p w:rsidR="000F44A3" w:rsidRPr="00871E1A" w:rsidDel="00D66FFA" w:rsidRDefault="000F44A3">
            <w:pPr>
              <w:pStyle w:val="h1"/>
              <w:rPr>
                <w:del w:id="12425" w:author="Caree2" w:date="2016-10-26T18:38:00Z"/>
              </w:rPr>
              <w:pPrChange w:id="12426" w:author="Caree2" w:date="2016-10-28T06:24:00Z">
                <w:pPr>
                  <w:shd w:val="clear" w:color="auto" w:fill="FFFFFF"/>
                  <w:jc w:val="center"/>
                </w:pPr>
              </w:pPrChange>
            </w:pPr>
            <w:del w:id="12427" w:author="Caree2" w:date="2016-10-26T18:38:00Z">
              <w:r w:rsidRPr="00871E1A" w:rsidDel="00D66FFA">
                <w:delText xml:space="preserve">CORRECTIVE ACTIONS </w:delText>
              </w:r>
            </w:del>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428" w:author="Caree2" w:date="2016-10-26T18:38:00Z"/>
                <w:sz w:val="16"/>
              </w:rPr>
              <w:pPrChange w:id="12429" w:author="Caree2" w:date="2016-10-28T06:24:00Z">
                <w:pPr>
                  <w:shd w:val="clear" w:color="auto" w:fill="FFFFFF"/>
                </w:pPr>
              </w:pPrChange>
            </w:pPr>
          </w:p>
          <w:p w:rsidR="000F44A3" w:rsidRPr="00871E1A" w:rsidDel="00D66FFA" w:rsidRDefault="000F44A3">
            <w:pPr>
              <w:pStyle w:val="h1"/>
              <w:rPr>
                <w:del w:id="12430" w:author="Caree2" w:date="2016-10-26T18:38:00Z"/>
              </w:rPr>
              <w:pPrChange w:id="12431" w:author="Caree2" w:date="2016-10-28T06:24:00Z">
                <w:pPr>
                  <w:shd w:val="clear" w:color="auto" w:fill="FFFFFF"/>
                  <w:jc w:val="center"/>
                </w:pPr>
              </w:pPrChange>
            </w:pPr>
            <w:del w:id="12432" w:author="Caree2" w:date="2016-10-26T18:38:00Z">
              <w:r w:rsidRPr="00871E1A" w:rsidDel="00D66FFA">
                <w:delText>SIGNED</w:delText>
              </w:r>
            </w:del>
          </w:p>
        </w:tc>
        <w:tc>
          <w:tcPr>
            <w:tcW w:w="360" w:type="dxa"/>
            <w:tcBorders>
              <w:left w:val="single" w:sz="6" w:space="0" w:color="auto"/>
              <w:right w:val="single" w:sz="6" w:space="0" w:color="auto"/>
            </w:tcBorders>
          </w:tcPr>
          <w:p w:rsidR="000F44A3" w:rsidRPr="00871E1A" w:rsidDel="00D66FFA" w:rsidRDefault="000F44A3">
            <w:pPr>
              <w:pStyle w:val="h1"/>
              <w:rPr>
                <w:del w:id="12433" w:author="Caree2" w:date="2016-10-26T18:38:00Z"/>
                <w:sz w:val="16"/>
              </w:rPr>
              <w:pPrChange w:id="12434" w:author="Caree2" w:date="2016-10-28T06:24:00Z">
                <w:pPr>
                  <w:shd w:val="clear" w:color="auto" w:fill="FFFFFF"/>
                </w:pPr>
              </w:pPrChange>
            </w:pPr>
          </w:p>
          <w:p w:rsidR="000F44A3" w:rsidRPr="00871E1A" w:rsidDel="00D66FFA" w:rsidRDefault="000F44A3">
            <w:pPr>
              <w:pStyle w:val="h1"/>
              <w:rPr>
                <w:del w:id="12435" w:author="Caree2" w:date="2016-10-26T18:38:00Z"/>
              </w:rPr>
              <w:pPrChange w:id="12436" w:author="Caree2" w:date="2016-10-28T06:24:00Z">
                <w:pPr>
                  <w:shd w:val="clear" w:color="auto" w:fill="FFFFFF"/>
                  <w:jc w:val="center"/>
                </w:pPr>
              </w:pPrChange>
            </w:pPr>
          </w:p>
        </w:tc>
        <w:tc>
          <w:tcPr>
            <w:tcW w:w="12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437" w:author="Caree2" w:date="2016-10-26T18:38:00Z"/>
                <w:sz w:val="16"/>
              </w:rPr>
              <w:pPrChange w:id="12438" w:author="Caree2" w:date="2016-10-28T06:24:00Z">
                <w:pPr>
                  <w:shd w:val="clear" w:color="auto" w:fill="FFFFFF"/>
                </w:pPr>
              </w:pPrChange>
            </w:pPr>
          </w:p>
          <w:p w:rsidR="000F44A3" w:rsidRPr="00871E1A" w:rsidDel="00D66FFA" w:rsidRDefault="000F44A3">
            <w:pPr>
              <w:pStyle w:val="h1"/>
              <w:rPr>
                <w:del w:id="12439" w:author="Caree2" w:date="2016-10-26T18:38:00Z"/>
              </w:rPr>
              <w:pPrChange w:id="12440" w:author="Caree2" w:date="2016-10-28T06:24:00Z">
                <w:pPr>
                  <w:shd w:val="clear" w:color="auto" w:fill="FFFFFF"/>
                  <w:jc w:val="center"/>
                </w:pPr>
              </w:pPrChange>
            </w:pPr>
            <w:del w:id="12441" w:author="Caree2" w:date="2016-10-26T18:38:00Z">
              <w:r w:rsidRPr="00871E1A" w:rsidDel="00D66FFA">
                <w:rPr>
                  <w:b/>
                  <w:bCs/>
                </w:rPr>
                <w:delText>REFRIG</w:delText>
              </w:r>
              <w:r w:rsidRPr="00871E1A" w:rsidDel="00D66FFA">
                <w:delText>.</w:delText>
              </w:r>
            </w:del>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442" w:author="Caree2" w:date="2016-10-26T18:38:00Z"/>
                <w:sz w:val="16"/>
              </w:rPr>
              <w:pPrChange w:id="12443" w:author="Caree2" w:date="2016-10-28T06:24:00Z">
                <w:pPr>
                  <w:shd w:val="clear" w:color="auto" w:fill="FFFFFF"/>
                </w:pPr>
              </w:pPrChange>
            </w:pPr>
          </w:p>
          <w:p w:rsidR="000F44A3" w:rsidRPr="00871E1A" w:rsidDel="00D66FFA" w:rsidRDefault="000F44A3">
            <w:pPr>
              <w:pStyle w:val="h1"/>
              <w:rPr>
                <w:del w:id="12444" w:author="Caree2" w:date="2016-10-26T18:38:00Z"/>
              </w:rPr>
              <w:pPrChange w:id="12445" w:author="Caree2" w:date="2016-10-28T06:24:00Z">
                <w:pPr>
                  <w:shd w:val="clear" w:color="auto" w:fill="FFFFFF"/>
                  <w:jc w:val="center"/>
                </w:pPr>
              </w:pPrChange>
            </w:pPr>
            <w:del w:id="12446" w:author="Caree2" w:date="2016-10-26T18:38:00Z">
              <w:r w:rsidRPr="00871E1A" w:rsidDel="00D66FFA">
                <w:delText>DATE</w:delText>
              </w:r>
            </w:del>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447" w:author="Caree2" w:date="2016-10-26T18:38:00Z"/>
                <w:sz w:val="16"/>
              </w:rPr>
              <w:pPrChange w:id="12448" w:author="Caree2" w:date="2016-10-28T06:24:00Z">
                <w:pPr>
                  <w:shd w:val="clear" w:color="auto" w:fill="FFFFFF"/>
                </w:pPr>
              </w:pPrChange>
            </w:pPr>
          </w:p>
          <w:p w:rsidR="000F44A3" w:rsidRPr="00871E1A" w:rsidDel="00D66FFA" w:rsidRDefault="000F44A3">
            <w:pPr>
              <w:pStyle w:val="h1"/>
              <w:rPr>
                <w:del w:id="12449" w:author="Caree2" w:date="2016-10-26T18:38:00Z"/>
              </w:rPr>
              <w:pPrChange w:id="12450" w:author="Caree2" w:date="2016-10-28T06:24:00Z">
                <w:pPr>
                  <w:shd w:val="clear" w:color="auto" w:fill="FFFFFF"/>
                  <w:jc w:val="center"/>
                </w:pPr>
              </w:pPrChange>
            </w:pPr>
            <w:del w:id="12451" w:author="Caree2" w:date="2016-10-26T18:38:00Z">
              <w:r w:rsidRPr="00871E1A" w:rsidDel="00D66FFA">
                <w:delText>TEMP.</w:delText>
              </w:r>
            </w:del>
          </w:p>
        </w:tc>
        <w:tc>
          <w:tcPr>
            <w:tcW w:w="23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452" w:author="Caree2" w:date="2016-10-26T18:38:00Z"/>
                <w:sz w:val="16"/>
              </w:rPr>
              <w:pPrChange w:id="12453" w:author="Caree2" w:date="2016-10-28T06:24:00Z">
                <w:pPr>
                  <w:shd w:val="clear" w:color="auto" w:fill="FFFFFF"/>
                </w:pPr>
              </w:pPrChange>
            </w:pPr>
          </w:p>
          <w:p w:rsidR="000F44A3" w:rsidRPr="00871E1A" w:rsidDel="00D66FFA" w:rsidRDefault="000F44A3">
            <w:pPr>
              <w:pStyle w:val="h1"/>
              <w:rPr>
                <w:del w:id="12454" w:author="Caree2" w:date="2016-10-26T18:38:00Z"/>
              </w:rPr>
              <w:pPrChange w:id="12455" w:author="Caree2" w:date="2016-10-28T06:24:00Z">
                <w:pPr>
                  <w:shd w:val="clear" w:color="auto" w:fill="FFFFFF"/>
                  <w:jc w:val="center"/>
                </w:pPr>
              </w:pPrChange>
            </w:pPr>
            <w:del w:id="12456" w:author="Caree2" w:date="2016-10-26T18:38:00Z">
              <w:r w:rsidRPr="00871E1A" w:rsidDel="00D66FFA">
                <w:delText>CORRECTIVE</w:delText>
              </w:r>
            </w:del>
          </w:p>
          <w:p w:rsidR="000F44A3" w:rsidRPr="00871E1A" w:rsidDel="00D66FFA" w:rsidRDefault="000F44A3">
            <w:pPr>
              <w:pStyle w:val="h1"/>
              <w:rPr>
                <w:del w:id="12457" w:author="Caree2" w:date="2016-10-26T18:38:00Z"/>
              </w:rPr>
              <w:pPrChange w:id="12458" w:author="Caree2" w:date="2016-10-28T06:24:00Z">
                <w:pPr>
                  <w:shd w:val="clear" w:color="auto" w:fill="FFFFFF"/>
                  <w:jc w:val="center"/>
                </w:pPr>
              </w:pPrChange>
            </w:pPr>
            <w:del w:id="12459" w:author="Caree2" w:date="2016-10-26T18:38:00Z">
              <w:r w:rsidRPr="00871E1A" w:rsidDel="00D66FFA">
                <w:delText>ACTIONS</w:delText>
              </w:r>
            </w:del>
          </w:p>
        </w:tc>
        <w:tc>
          <w:tcPr>
            <w:tcW w:w="11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460" w:author="Caree2" w:date="2016-10-26T18:38:00Z"/>
                <w:sz w:val="16"/>
              </w:rPr>
              <w:pPrChange w:id="12461" w:author="Caree2" w:date="2016-10-28T06:24:00Z">
                <w:pPr>
                  <w:shd w:val="clear" w:color="auto" w:fill="FFFFFF"/>
                </w:pPr>
              </w:pPrChange>
            </w:pPr>
          </w:p>
          <w:p w:rsidR="000F44A3" w:rsidRPr="00871E1A" w:rsidDel="00D66FFA" w:rsidRDefault="000F44A3">
            <w:pPr>
              <w:pStyle w:val="h1"/>
              <w:rPr>
                <w:del w:id="12462" w:author="Caree2" w:date="2016-10-26T18:38:00Z"/>
              </w:rPr>
              <w:pPrChange w:id="12463" w:author="Caree2" w:date="2016-10-28T06:24:00Z">
                <w:pPr>
                  <w:shd w:val="clear" w:color="auto" w:fill="FFFFFF"/>
                  <w:jc w:val="center"/>
                </w:pPr>
              </w:pPrChange>
            </w:pPr>
            <w:del w:id="12464" w:author="Caree2" w:date="2016-10-26T18:38:00Z">
              <w:r w:rsidRPr="00871E1A" w:rsidDel="00D66FFA">
                <w:delText>SIGNED</w:delText>
              </w:r>
            </w:del>
          </w:p>
        </w:tc>
      </w:tr>
      <w:tr w:rsidR="000F44A3" w:rsidRPr="00871E1A" w:rsidDel="00D66FFA" w:rsidTr="00D702B8">
        <w:trPr>
          <w:trHeight w:val="470"/>
          <w:del w:id="12465" w:author="Caree2" w:date="2016-10-26T18:38:00Z"/>
        </w:trPr>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466" w:author="Caree2" w:date="2016-10-26T18:38:00Z"/>
              </w:rPr>
              <w:pPrChange w:id="12467"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468" w:author="Caree2" w:date="2016-10-26T18:38:00Z"/>
              </w:rPr>
              <w:pPrChange w:id="12469" w:author="Caree2" w:date="2016-10-28T06:24:00Z">
                <w:pPr>
                  <w:shd w:val="clear" w:color="auto" w:fill="FFFFFF"/>
                </w:pPr>
              </w:pPrChange>
            </w:pPr>
          </w:p>
          <w:p w:rsidR="000F44A3" w:rsidRPr="00871E1A" w:rsidDel="00D66FFA" w:rsidRDefault="000F44A3">
            <w:pPr>
              <w:pStyle w:val="h1"/>
              <w:rPr>
                <w:del w:id="12470" w:author="Caree2" w:date="2016-10-26T18:38:00Z"/>
              </w:rPr>
              <w:pPrChange w:id="12471" w:author="Caree2" w:date="2016-10-28T06:24:00Z">
                <w:pPr>
                  <w:shd w:val="clear" w:color="auto" w:fill="FFFFFF"/>
                </w:pPr>
              </w:pPrChange>
            </w:pPr>
          </w:p>
        </w:tc>
        <w:tc>
          <w:tcPr>
            <w:tcW w:w="81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472" w:author="Caree2" w:date="2016-10-26T18:38:00Z"/>
              </w:rPr>
              <w:pPrChange w:id="12473" w:author="Caree2" w:date="2016-10-28T06:24:00Z">
                <w:pPr>
                  <w:shd w:val="clear" w:color="auto" w:fill="FFFFFF"/>
                </w:pPr>
              </w:pPrChange>
            </w:pPr>
          </w:p>
        </w:tc>
        <w:tc>
          <w:tcPr>
            <w:tcW w:w="224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474" w:author="Caree2" w:date="2016-10-26T18:38:00Z"/>
              </w:rPr>
              <w:pPrChange w:id="12475" w:author="Caree2" w:date="2016-10-28T06:24:00Z">
                <w:pPr>
                  <w:shd w:val="clear" w:color="auto" w:fill="FFFFFF"/>
                </w:pPr>
              </w:pPrChange>
            </w:pPr>
          </w:p>
          <w:p w:rsidR="000F44A3" w:rsidRPr="00871E1A" w:rsidDel="00D66FFA" w:rsidRDefault="000F44A3">
            <w:pPr>
              <w:pStyle w:val="h1"/>
              <w:rPr>
                <w:del w:id="12476" w:author="Caree2" w:date="2016-10-26T18:38:00Z"/>
              </w:rPr>
              <w:pPrChange w:id="12477"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478" w:author="Caree2" w:date="2016-10-26T18:38:00Z"/>
              </w:rPr>
              <w:pPrChange w:id="12479" w:author="Caree2" w:date="2016-10-28T06:24:00Z">
                <w:pPr>
                  <w:shd w:val="clear" w:color="auto" w:fill="FFFFFF"/>
                </w:pPr>
              </w:pPrChange>
            </w:pPr>
          </w:p>
        </w:tc>
        <w:tc>
          <w:tcPr>
            <w:tcW w:w="360" w:type="dxa"/>
            <w:tcBorders>
              <w:left w:val="single" w:sz="6" w:space="0" w:color="auto"/>
              <w:right w:val="single" w:sz="6" w:space="0" w:color="auto"/>
            </w:tcBorders>
          </w:tcPr>
          <w:p w:rsidR="000F44A3" w:rsidRPr="00871E1A" w:rsidDel="00D66FFA" w:rsidRDefault="000F44A3">
            <w:pPr>
              <w:pStyle w:val="h1"/>
              <w:rPr>
                <w:del w:id="12480" w:author="Caree2" w:date="2016-10-26T18:38:00Z"/>
              </w:rPr>
              <w:pPrChange w:id="12481" w:author="Caree2" w:date="2016-10-28T06:24:00Z">
                <w:pPr>
                  <w:shd w:val="clear" w:color="auto" w:fill="FFFFFF"/>
                </w:pPr>
              </w:pPrChange>
            </w:pPr>
          </w:p>
          <w:p w:rsidR="000F44A3" w:rsidRPr="00871E1A" w:rsidDel="00D66FFA" w:rsidRDefault="000F44A3">
            <w:pPr>
              <w:pStyle w:val="h1"/>
              <w:rPr>
                <w:del w:id="12482" w:author="Caree2" w:date="2016-10-26T18:38:00Z"/>
              </w:rPr>
              <w:pPrChange w:id="12483" w:author="Caree2" w:date="2016-10-28T06:24:00Z">
                <w:pPr>
                  <w:shd w:val="clear" w:color="auto" w:fill="FFFFFF"/>
                </w:pPr>
              </w:pPrChange>
            </w:pPr>
          </w:p>
        </w:tc>
        <w:tc>
          <w:tcPr>
            <w:tcW w:w="12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484" w:author="Caree2" w:date="2016-10-26T18:38:00Z"/>
              </w:rPr>
              <w:pPrChange w:id="12485"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486" w:author="Caree2" w:date="2016-10-26T18:38:00Z"/>
              </w:rPr>
              <w:pPrChange w:id="12487"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488" w:author="Caree2" w:date="2016-10-26T18:38:00Z"/>
              </w:rPr>
              <w:pPrChange w:id="12489" w:author="Caree2" w:date="2016-10-28T06:24:00Z">
                <w:pPr>
                  <w:shd w:val="clear" w:color="auto" w:fill="FFFFFF"/>
                </w:pPr>
              </w:pPrChange>
            </w:pPr>
          </w:p>
        </w:tc>
        <w:tc>
          <w:tcPr>
            <w:tcW w:w="23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490" w:author="Caree2" w:date="2016-10-26T18:38:00Z"/>
              </w:rPr>
              <w:pPrChange w:id="12491" w:author="Caree2" w:date="2016-10-28T06:24:00Z">
                <w:pPr>
                  <w:shd w:val="clear" w:color="auto" w:fill="FFFFFF"/>
                </w:pPr>
              </w:pPrChange>
            </w:pPr>
          </w:p>
        </w:tc>
        <w:tc>
          <w:tcPr>
            <w:tcW w:w="11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492" w:author="Caree2" w:date="2016-10-26T18:38:00Z"/>
              </w:rPr>
              <w:pPrChange w:id="12493" w:author="Caree2" w:date="2016-10-28T06:24:00Z">
                <w:pPr>
                  <w:shd w:val="clear" w:color="auto" w:fill="FFFFFF"/>
                </w:pPr>
              </w:pPrChange>
            </w:pPr>
          </w:p>
        </w:tc>
      </w:tr>
      <w:tr w:rsidR="000F44A3" w:rsidRPr="00871E1A" w:rsidDel="00D66FFA" w:rsidTr="00D702B8">
        <w:trPr>
          <w:trHeight w:val="480"/>
          <w:del w:id="12494" w:author="Caree2" w:date="2016-10-26T18:38:00Z"/>
        </w:trPr>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495" w:author="Caree2" w:date="2016-10-26T18:38:00Z"/>
              </w:rPr>
              <w:pPrChange w:id="12496"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497" w:author="Caree2" w:date="2016-10-26T18:38:00Z"/>
              </w:rPr>
              <w:pPrChange w:id="12498" w:author="Caree2" w:date="2016-10-28T06:24:00Z">
                <w:pPr>
                  <w:shd w:val="clear" w:color="auto" w:fill="FFFFFF"/>
                </w:pPr>
              </w:pPrChange>
            </w:pPr>
          </w:p>
          <w:p w:rsidR="000F44A3" w:rsidRPr="00871E1A" w:rsidDel="00D66FFA" w:rsidRDefault="000F44A3">
            <w:pPr>
              <w:pStyle w:val="h1"/>
              <w:rPr>
                <w:del w:id="12499" w:author="Caree2" w:date="2016-10-26T18:38:00Z"/>
              </w:rPr>
              <w:pPrChange w:id="12500" w:author="Caree2" w:date="2016-10-28T06:24:00Z">
                <w:pPr>
                  <w:shd w:val="clear" w:color="auto" w:fill="FFFFFF"/>
                </w:pPr>
              </w:pPrChange>
            </w:pPr>
          </w:p>
        </w:tc>
        <w:tc>
          <w:tcPr>
            <w:tcW w:w="81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01" w:author="Caree2" w:date="2016-10-26T18:38:00Z"/>
              </w:rPr>
              <w:pPrChange w:id="12502" w:author="Caree2" w:date="2016-10-28T06:24:00Z">
                <w:pPr>
                  <w:shd w:val="clear" w:color="auto" w:fill="FFFFFF"/>
                </w:pPr>
              </w:pPrChange>
            </w:pPr>
          </w:p>
        </w:tc>
        <w:tc>
          <w:tcPr>
            <w:tcW w:w="224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03" w:author="Caree2" w:date="2016-10-26T18:38:00Z"/>
              </w:rPr>
              <w:pPrChange w:id="12504" w:author="Caree2" w:date="2016-10-28T06:24:00Z">
                <w:pPr>
                  <w:shd w:val="clear" w:color="auto" w:fill="FFFFFF"/>
                </w:pPr>
              </w:pPrChange>
            </w:pPr>
          </w:p>
          <w:p w:rsidR="000F44A3" w:rsidRPr="00871E1A" w:rsidDel="00D66FFA" w:rsidRDefault="000F44A3">
            <w:pPr>
              <w:pStyle w:val="h1"/>
              <w:rPr>
                <w:del w:id="12505" w:author="Caree2" w:date="2016-10-26T18:38:00Z"/>
              </w:rPr>
              <w:pPrChange w:id="12506"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07" w:author="Caree2" w:date="2016-10-26T18:38:00Z"/>
              </w:rPr>
              <w:pPrChange w:id="12508" w:author="Caree2" w:date="2016-10-28T06:24:00Z">
                <w:pPr>
                  <w:shd w:val="clear" w:color="auto" w:fill="FFFFFF"/>
                </w:pPr>
              </w:pPrChange>
            </w:pPr>
          </w:p>
        </w:tc>
        <w:tc>
          <w:tcPr>
            <w:tcW w:w="360" w:type="dxa"/>
            <w:tcBorders>
              <w:left w:val="single" w:sz="6" w:space="0" w:color="auto"/>
              <w:right w:val="single" w:sz="6" w:space="0" w:color="auto"/>
            </w:tcBorders>
          </w:tcPr>
          <w:p w:rsidR="000F44A3" w:rsidRPr="00871E1A" w:rsidDel="00D66FFA" w:rsidRDefault="000F44A3">
            <w:pPr>
              <w:pStyle w:val="h1"/>
              <w:rPr>
                <w:del w:id="12509" w:author="Caree2" w:date="2016-10-26T18:38:00Z"/>
              </w:rPr>
              <w:pPrChange w:id="12510" w:author="Caree2" w:date="2016-10-28T06:24:00Z">
                <w:pPr>
                  <w:shd w:val="clear" w:color="auto" w:fill="FFFFFF"/>
                </w:pPr>
              </w:pPrChange>
            </w:pPr>
          </w:p>
          <w:p w:rsidR="000F44A3" w:rsidRPr="00871E1A" w:rsidDel="00D66FFA" w:rsidRDefault="000F44A3">
            <w:pPr>
              <w:pStyle w:val="h1"/>
              <w:rPr>
                <w:del w:id="12511" w:author="Caree2" w:date="2016-10-26T18:38:00Z"/>
              </w:rPr>
              <w:pPrChange w:id="12512" w:author="Caree2" w:date="2016-10-28T06:24:00Z">
                <w:pPr>
                  <w:shd w:val="clear" w:color="auto" w:fill="FFFFFF"/>
                </w:pPr>
              </w:pPrChange>
            </w:pPr>
          </w:p>
        </w:tc>
        <w:tc>
          <w:tcPr>
            <w:tcW w:w="12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13" w:author="Caree2" w:date="2016-10-26T18:38:00Z"/>
              </w:rPr>
              <w:pPrChange w:id="12514"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15" w:author="Caree2" w:date="2016-10-26T18:38:00Z"/>
              </w:rPr>
              <w:pPrChange w:id="12516"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17" w:author="Caree2" w:date="2016-10-26T18:38:00Z"/>
              </w:rPr>
              <w:pPrChange w:id="12518" w:author="Caree2" w:date="2016-10-28T06:24:00Z">
                <w:pPr>
                  <w:shd w:val="clear" w:color="auto" w:fill="FFFFFF"/>
                </w:pPr>
              </w:pPrChange>
            </w:pPr>
          </w:p>
        </w:tc>
        <w:tc>
          <w:tcPr>
            <w:tcW w:w="23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19" w:author="Caree2" w:date="2016-10-26T18:38:00Z"/>
              </w:rPr>
              <w:pPrChange w:id="12520" w:author="Caree2" w:date="2016-10-28T06:24:00Z">
                <w:pPr>
                  <w:shd w:val="clear" w:color="auto" w:fill="FFFFFF"/>
                </w:pPr>
              </w:pPrChange>
            </w:pPr>
          </w:p>
        </w:tc>
        <w:tc>
          <w:tcPr>
            <w:tcW w:w="11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21" w:author="Caree2" w:date="2016-10-26T18:38:00Z"/>
              </w:rPr>
              <w:pPrChange w:id="12522" w:author="Caree2" w:date="2016-10-28T06:24:00Z">
                <w:pPr>
                  <w:shd w:val="clear" w:color="auto" w:fill="FFFFFF"/>
                </w:pPr>
              </w:pPrChange>
            </w:pPr>
          </w:p>
        </w:tc>
      </w:tr>
      <w:tr w:rsidR="000F44A3" w:rsidRPr="00871E1A" w:rsidDel="00D66FFA" w:rsidTr="00D702B8">
        <w:trPr>
          <w:trHeight w:val="490"/>
          <w:del w:id="12523" w:author="Caree2" w:date="2016-10-26T18:38:00Z"/>
        </w:trPr>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24" w:author="Caree2" w:date="2016-10-26T18:38:00Z"/>
              </w:rPr>
              <w:pPrChange w:id="12525"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26" w:author="Caree2" w:date="2016-10-26T18:38:00Z"/>
              </w:rPr>
              <w:pPrChange w:id="12527" w:author="Caree2" w:date="2016-10-28T06:24:00Z">
                <w:pPr>
                  <w:shd w:val="clear" w:color="auto" w:fill="FFFFFF"/>
                </w:pPr>
              </w:pPrChange>
            </w:pPr>
          </w:p>
          <w:p w:rsidR="000F44A3" w:rsidRPr="00871E1A" w:rsidDel="00D66FFA" w:rsidRDefault="000F44A3">
            <w:pPr>
              <w:pStyle w:val="h1"/>
              <w:rPr>
                <w:del w:id="12528" w:author="Caree2" w:date="2016-10-26T18:38:00Z"/>
              </w:rPr>
              <w:pPrChange w:id="12529" w:author="Caree2" w:date="2016-10-28T06:24:00Z">
                <w:pPr>
                  <w:shd w:val="clear" w:color="auto" w:fill="FFFFFF"/>
                </w:pPr>
              </w:pPrChange>
            </w:pPr>
          </w:p>
        </w:tc>
        <w:tc>
          <w:tcPr>
            <w:tcW w:w="81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30" w:author="Caree2" w:date="2016-10-26T18:38:00Z"/>
              </w:rPr>
              <w:pPrChange w:id="12531" w:author="Caree2" w:date="2016-10-28T06:24:00Z">
                <w:pPr>
                  <w:shd w:val="clear" w:color="auto" w:fill="FFFFFF"/>
                </w:pPr>
              </w:pPrChange>
            </w:pPr>
          </w:p>
        </w:tc>
        <w:tc>
          <w:tcPr>
            <w:tcW w:w="2247" w:type="dxa"/>
            <w:tcBorders>
              <w:top w:val="single" w:sz="6" w:space="0" w:color="auto"/>
              <w:left w:val="single" w:sz="6" w:space="0" w:color="auto"/>
              <w:bottom w:val="single" w:sz="6" w:space="0" w:color="auto"/>
              <w:right w:val="single" w:sz="6" w:space="0" w:color="auto"/>
            </w:tcBorders>
          </w:tcPr>
          <w:p w:rsidR="000F44A3" w:rsidRPr="00871E1A" w:rsidDel="00D66FFA" w:rsidRDefault="001853D7">
            <w:pPr>
              <w:pStyle w:val="h1"/>
              <w:rPr>
                <w:del w:id="12532" w:author="Caree2" w:date="2016-10-26T18:38:00Z"/>
              </w:rPr>
              <w:pPrChange w:id="12533" w:author="Caree2" w:date="2016-10-28T06:24:00Z">
                <w:pPr>
                  <w:shd w:val="clear" w:color="auto" w:fill="FFFFFF"/>
                </w:pPr>
              </w:pPrChange>
            </w:pPr>
            <w:del w:id="12534" w:author="Caree2" w:date="2016-10-26T18:38:00Z">
              <w:r w:rsidDel="00D66FFA">
                <w:rPr>
                  <w:i w:val="0"/>
                  <w:noProof/>
                  <w:sz w:val="20"/>
                </w:rPr>
                <mc:AlternateContent>
                  <mc:Choice Requires="wps">
                    <w:drawing>
                      <wp:anchor distT="0" distB="0" distL="114300" distR="114300" simplePos="0" relativeHeight="251652096" behindDoc="0" locked="0" layoutInCell="1" allowOverlap="1" wp14:anchorId="3AD06BE0" wp14:editId="68C734C8">
                        <wp:simplePos x="0" y="0"/>
                        <wp:positionH relativeFrom="column">
                          <wp:posOffset>829945</wp:posOffset>
                        </wp:positionH>
                        <wp:positionV relativeFrom="paragraph">
                          <wp:posOffset>128270</wp:posOffset>
                        </wp:positionV>
                        <wp:extent cx="3797300" cy="913130"/>
                        <wp:effectExtent l="1270" t="4445" r="1905" b="0"/>
                        <wp:wrapNone/>
                        <wp:docPr id="10"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7300" cy="913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26E" w:rsidRPr="001853D7" w:rsidRDefault="005B126E"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5" o:spid="_x0000_s1037" type="#_x0000_t202" style="position:absolute;left:0;text-align:left;margin-left:65.35pt;margin-top:10.1pt;width:299pt;height:71.9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" filled="f" stroked="f">
                        <v:textbox>
                          <w:txbxContent>
                            <w:p w:rsidR="005B126E" w:rsidRPr="001853D7" w:rsidRDefault="005B126E" w:rsidP="000F44A3">
                              <w:pPr>
                                <w:rPr>
                                  <w:rFonts w:ascii="Arial" w:hAnsi="Arial"/>
                                  <w:caps/>
                                  <w:outline/>
                                  <w:color w:val="C0C0C0"/>
                                  <w:sz w:val="96"/>
                                  <w14:textOutline w14:w="9525" w14:cap="flat" w14:cmpd="sng" w14:algn="ctr">
                                    <w14:solidFill>
                                      <w14:srgbClr w14:val="C0C0C0"/>
                                    </w14:solidFill>
                                    <w14:prstDash w14:val="solid"/>
                                    <w14:round/>
                                  </w14:textOutline>
                                  <w14:textFill>
                                    <w14:noFill/>
                                  </w14:textFill>
                                </w:rPr>
                              </w:pPr>
                            </w:p>
                          </w:txbxContent>
                        </v:textbox>
                      </v:shape>
                    </w:pict>
                  </mc:Fallback>
                </mc:AlternateContent>
              </w:r>
            </w:del>
          </w:p>
          <w:p w:rsidR="000F44A3" w:rsidRPr="00871E1A" w:rsidDel="00D66FFA" w:rsidRDefault="000F44A3">
            <w:pPr>
              <w:pStyle w:val="h1"/>
              <w:rPr>
                <w:del w:id="12535" w:author="Caree2" w:date="2016-10-26T18:38:00Z"/>
              </w:rPr>
              <w:pPrChange w:id="12536"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37" w:author="Caree2" w:date="2016-10-26T18:38:00Z"/>
              </w:rPr>
              <w:pPrChange w:id="12538" w:author="Caree2" w:date="2016-10-28T06:24:00Z">
                <w:pPr>
                  <w:shd w:val="clear" w:color="auto" w:fill="FFFFFF"/>
                </w:pPr>
              </w:pPrChange>
            </w:pPr>
          </w:p>
        </w:tc>
        <w:tc>
          <w:tcPr>
            <w:tcW w:w="360" w:type="dxa"/>
            <w:tcBorders>
              <w:left w:val="single" w:sz="6" w:space="0" w:color="auto"/>
              <w:right w:val="single" w:sz="6" w:space="0" w:color="auto"/>
            </w:tcBorders>
          </w:tcPr>
          <w:p w:rsidR="000F44A3" w:rsidRPr="00871E1A" w:rsidDel="00D66FFA" w:rsidRDefault="000F44A3">
            <w:pPr>
              <w:pStyle w:val="h1"/>
              <w:rPr>
                <w:del w:id="12539" w:author="Caree2" w:date="2016-10-26T18:38:00Z"/>
              </w:rPr>
              <w:pPrChange w:id="12540" w:author="Caree2" w:date="2016-10-28T06:24:00Z">
                <w:pPr>
                  <w:shd w:val="clear" w:color="auto" w:fill="FFFFFF"/>
                </w:pPr>
              </w:pPrChange>
            </w:pPr>
          </w:p>
          <w:p w:rsidR="000F44A3" w:rsidRPr="00871E1A" w:rsidDel="00D66FFA" w:rsidRDefault="000F44A3">
            <w:pPr>
              <w:pStyle w:val="h1"/>
              <w:rPr>
                <w:del w:id="12541" w:author="Caree2" w:date="2016-10-26T18:38:00Z"/>
              </w:rPr>
              <w:pPrChange w:id="12542" w:author="Caree2" w:date="2016-10-28T06:24:00Z">
                <w:pPr>
                  <w:shd w:val="clear" w:color="auto" w:fill="FFFFFF"/>
                </w:pPr>
              </w:pPrChange>
            </w:pPr>
          </w:p>
        </w:tc>
        <w:tc>
          <w:tcPr>
            <w:tcW w:w="12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43" w:author="Caree2" w:date="2016-10-26T18:38:00Z"/>
              </w:rPr>
              <w:pPrChange w:id="12544"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45" w:author="Caree2" w:date="2016-10-26T18:38:00Z"/>
              </w:rPr>
              <w:pPrChange w:id="12546"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47" w:author="Caree2" w:date="2016-10-26T18:38:00Z"/>
              </w:rPr>
              <w:pPrChange w:id="12548" w:author="Caree2" w:date="2016-10-28T06:24:00Z">
                <w:pPr>
                  <w:shd w:val="clear" w:color="auto" w:fill="FFFFFF"/>
                </w:pPr>
              </w:pPrChange>
            </w:pPr>
          </w:p>
        </w:tc>
        <w:tc>
          <w:tcPr>
            <w:tcW w:w="23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49" w:author="Caree2" w:date="2016-10-26T18:38:00Z"/>
              </w:rPr>
              <w:pPrChange w:id="12550" w:author="Caree2" w:date="2016-10-28T06:24:00Z">
                <w:pPr>
                  <w:shd w:val="clear" w:color="auto" w:fill="FFFFFF"/>
                </w:pPr>
              </w:pPrChange>
            </w:pPr>
          </w:p>
        </w:tc>
        <w:tc>
          <w:tcPr>
            <w:tcW w:w="11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51" w:author="Caree2" w:date="2016-10-26T18:38:00Z"/>
              </w:rPr>
              <w:pPrChange w:id="12552" w:author="Caree2" w:date="2016-10-28T06:24:00Z">
                <w:pPr>
                  <w:shd w:val="clear" w:color="auto" w:fill="FFFFFF"/>
                </w:pPr>
              </w:pPrChange>
            </w:pPr>
          </w:p>
        </w:tc>
      </w:tr>
      <w:tr w:rsidR="000F44A3" w:rsidRPr="00871E1A" w:rsidDel="00D66FFA" w:rsidTr="00D702B8">
        <w:trPr>
          <w:trHeight w:val="490"/>
          <w:del w:id="12553" w:author="Caree2" w:date="2016-10-26T18:38:00Z"/>
        </w:trPr>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54" w:author="Caree2" w:date="2016-10-26T18:38:00Z"/>
              </w:rPr>
              <w:pPrChange w:id="12555"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56" w:author="Caree2" w:date="2016-10-26T18:38:00Z"/>
              </w:rPr>
              <w:pPrChange w:id="12557" w:author="Caree2" w:date="2016-10-28T06:24:00Z">
                <w:pPr>
                  <w:shd w:val="clear" w:color="auto" w:fill="FFFFFF"/>
                </w:pPr>
              </w:pPrChange>
            </w:pPr>
          </w:p>
        </w:tc>
        <w:tc>
          <w:tcPr>
            <w:tcW w:w="81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58" w:author="Caree2" w:date="2016-10-26T18:38:00Z"/>
              </w:rPr>
              <w:pPrChange w:id="12559" w:author="Caree2" w:date="2016-10-28T06:24:00Z">
                <w:pPr>
                  <w:shd w:val="clear" w:color="auto" w:fill="FFFFFF"/>
                </w:pPr>
              </w:pPrChange>
            </w:pPr>
          </w:p>
        </w:tc>
        <w:tc>
          <w:tcPr>
            <w:tcW w:w="224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60" w:author="Caree2" w:date="2016-10-26T18:38:00Z"/>
              </w:rPr>
              <w:pPrChange w:id="12561"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62" w:author="Caree2" w:date="2016-10-26T18:38:00Z"/>
              </w:rPr>
              <w:pPrChange w:id="12563" w:author="Caree2" w:date="2016-10-28T06:24:00Z">
                <w:pPr>
                  <w:shd w:val="clear" w:color="auto" w:fill="FFFFFF"/>
                </w:pPr>
              </w:pPrChange>
            </w:pPr>
          </w:p>
        </w:tc>
        <w:tc>
          <w:tcPr>
            <w:tcW w:w="360" w:type="dxa"/>
            <w:tcBorders>
              <w:left w:val="single" w:sz="6" w:space="0" w:color="auto"/>
              <w:right w:val="single" w:sz="6" w:space="0" w:color="auto"/>
            </w:tcBorders>
          </w:tcPr>
          <w:p w:rsidR="000F44A3" w:rsidRPr="00871E1A" w:rsidDel="00D66FFA" w:rsidRDefault="000F44A3">
            <w:pPr>
              <w:pStyle w:val="h1"/>
              <w:rPr>
                <w:del w:id="12564" w:author="Caree2" w:date="2016-10-26T18:38:00Z"/>
              </w:rPr>
              <w:pPrChange w:id="12565" w:author="Caree2" w:date="2016-10-28T06:24:00Z">
                <w:pPr>
                  <w:shd w:val="clear" w:color="auto" w:fill="FFFFFF"/>
                </w:pPr>
              </w:pPrChange>
            </w:pPr>
          </w:p>
        </w:tc>
        <w:tc>
          <w:tcPr>
            <w:tcW w:w="12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66" w:author="Caree2" w:date="2016-10-26T18:38:00Z"/>
              </w:rPr>
              <w:pPrChange w:id="12567"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68" w:author="Caree2" w:date="2016-10-26T18:38:00Z"/>
              </w:rPr>
              <w:pPrChange w:id="12569"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70" w:author="Caree2" w:date="2016-10-26T18:38:00Z"/>
              </w:rPr>
              <w:pPrChange w:id="12571" w:author="Caree2" w:date="2016-10-28T06:24:00Z">
                <w:pPr>
                  <w:shd w:val="clear" w:color="auto" w:fill="FFFFFF"/>
                </w:pPr>
              </w:pPrChange>
            </w:pPr>
          </w:p>
        </w:tc>
        <w:tc>
          <w:tcPr>
            <w:tcW w:w="23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72" w:author="Caree2" w:date="2016-10-26T18:38:00Z"/>
              </w:rPr>
              <w:pPrChange w:id="12573" w:author="Caree2" w:date="2016-10-28T06:24:00Z">
                <w:pPr>
                  <w:shd w:val="clear" w:color="auto" w:fill="FFFFFF"/>
                </w:pPr>
              </w:pPrChange>
            </w:pPr>
          </w:p>
        </w:tc>
        <w:tc>
          <w:tcPr>
            <w:tcW w:w="11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74" w:author="Caree2" w:date="2016-10-26T18:38:00Z"/>
              </w:rPr>
              <w:pPrChange w:id="12575" w:author="Caree2" w:date="2016-10-28T06:24:00Z">
                <w:pPr>
                  <w:shd w:val="clear" w:color="auto" w:fill="FFFFFF"/>
                </w:pPr>
              </w:pPrChange>
            </w:pPr>
          </w:p>
        </w:tc>
      </w:tr>
      <w:tr w:rsidR="000F44A3" w:rsidRPr="00871E1A" w:rsidDel="00D66FFA" w:rsidTr="00D702B8">
        <w:trPr>
          <w:trHeight w:val="490"/>
          <w:del w:id="12576" w:author="Caree2" w:date="2016-10-26T18:38:00Z"/>
        </w:trPr>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77" w:author="Caree2" w:date="2016-10-26T18:38:00Z"/>
              </w:rPr>
              <w:pPrChange w:id="12578"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79" w:author="Caree2" w:date="2016-10-26T18:38:00Z"/>
              </w:rPr>
              <w:pPrChange w:id="12580" w:author="Caree2" w:date="2016-10-28T06:24:00Z">
                <w:pPr>
                  <w:shd w:val="clear" w:color="auto" w:fill="FFFFFF"/>
                </w:pPr>
              </w:pPrChange>
            </w:pPr>
          </w:p>
        </w:tc>
        <w:tc>
          <w:tcPr>
            <w:tcW w:w="81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81" w:author="Caree2" w:date="2016-10-26T18:38:00Z"/>
              </w:rPr>
              <w:pPrChange w:id="12582" w:author="Caree2" w:date="2016-10-28T06:24:00Z">
                <w:pPr>
                  <w:shd w:val="clear" w:color="auto" w:fill="FFFFFF"/>
                </w:pPr>
              </w:pPrChange>
            </w:pPr>
          </w:p>
        </w:tc>
        <w:tc>
          <w:tcPr>
            <w:tcW w:w="224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83" w:author="Caree2" w:date="2016-10-26T18:38:00Z"/>
              </w:rPr>
              <w:pPrChange w:id="12584"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85" w:author="Caree2" w:date="2016-10-26T18:38:00Z"/>
              </w:rPr>
              <w:pPrChange w:id="12586" w:author="Caree2" w:date="2016-10-28T06:24:00Z">
                <w:pPr>
                  <w:shd w:val="clear" w:color="auto" w:fill="FFFFFF"/>
                </w:pPr>
              </w:pPrChange>
            </w:pPr>
          </w:p>
        </w:tc>
        <w:tc>
          <w:tcPr>
            <w:tcW w:w="360" w:type="dxa"/>
            <w:tcBorders>
              <w:left w:val="single" w:sz="6" w:space="0" w:color="auto"/>
              <w:right w:val="single" w:sz="6" w:space="0" w:color="auto"/>
            </w:tcBorders>
          </w:tcPr>
          <w:p w:rsidR="000F44A3" w:rsidRPr="00871E1A" w:rsidDel="00D66FFA" w:rsidRDefault="000F44A3">
            <w:pPr>
              <w:pStyle w:val="h1"/>
              <w:rPr>
                <w:del w:id="12587" w:author="Caree2" w:date="2016-10-26T18:38:00Z"/>
              </w:rPr>
              <w:pPrChange w:id="12588" w:author="Caree2" w:date="2016-10-28T06:24:00Z">
                <w:pPr>
                  <w:shd w:val="clear" w:color="auto" w:fill="FFFFFF"/>
                </w:pPr>
              </w:pPrChange>
            </w:pPr>
          </w:p>
        </w:tc>
        <w:tc>
          <w:tcPr>
            <w:tcW w:w="12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89" w:author="Caree2" w:date="2016-10-26T18:38:00Z"/>
              </w:rPr>
              <w:pPrChange w:id="12590"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91" w:author="Caree2" w:date="2016-10-26T18:38:00Z"/>
              </w:rPr>
              <w:pPrChange w:id="12592"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93" w:author="Caree2" w:date="2016-10-26T18:38:00Z"/>
              </w:rPr>
              <w:pPrChange w:id="12594" w:author="Caree2" w:date="2016-10-28T06:24:00Z">
                <w:pPr>
                  <w:shd w:val="clear" w:color="auto" w:fill="FFFFFF"/>
                </w:pPr>
              </w:pPrChange>
            </w:pPr>
          </w:p>
        </w:tc>
        <w:tc>
          <w:tcPr>
            <w:tcW w:w="237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95" w:author="Caree2" w:date="2016-10-26T18:38:00Z"/>
              </w:rPr>
              <w:pPrChange w:id="12596" w:author="Caree2" w:date="2016-10-28T06:24:00Z">
                <w:pPr>
                  <w:shd w:val="clear" w:color="auto" w:fill="FFFFFF"/>
                </w:pPr>
              </w:pPrChange>
            </w:pPr>
          </w:p>
        </w:tc>
        <w:tc>
          <w:tcPr>
            <w:tcW w:w="11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597" w:author="Caree2" w:date="2016-10-26T18:38:00Z"/>
              </w:rPr>
              <w:pPrChange w:id="12598" w:author="Caree2" w:date="2016-10-28T06:24:00Z">
                <w:pPr>
                  <w:shd w:val="clear" w:color="auto" w:fill="FFFFFF"/>
                </w:pPr>
              </w:pPrChange>
            </w:pPr>
          </w:p>
        </w:tc>
      </w:tr>
      <w:tr w:rsidR="000F44A3" w:rsidRPr="00871E1A" w:rsidDel="00D66FFA" w:rsidTr="00D702B8">
        <w:trPr>
          <w:trHeight w:val="490"/>
          <w:del w:id="12599" w:author="Caree2" w:date="2016-10-26T18:38:00Z"/>
        </w:trPr>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600" w:author="Caree2" w:date="2016-10-26T18:38:00Z"/>
              </w:rPr>
              <w:pPrChange w:id="12601"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602" w:author="Caree2" w:date="2016-10-26T18:38:00Z"/>
              </w:rPr>
              <w:pPrChange w:id="12603" w:author="Caree2" w:date="2016-10-28T06:24:00Z">
                <w:pPr>
                  <w:shd w:val="clear" w:color="auto" w:fill="FFFFFF"/>
                </w:pPr>
              </w:pPrChange>
            </w:pPr>
          </w:p>
        </w:tc>
        <w:tc>
          <w:tcPr>
            <w:tcW w:w="81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604" w:author="Caree2" w:date="2016-10-26T18:38:00Z"/>
              </w:rPr>
              <w:pPrChange w:id="12605" w:author="Caree2" w:date="2016-10-28T06:24:00Z">
                <w:pPr>
                  <w:shd w:val="clear" w:color="auto" w:fill="FFFFFF"/>
                </w:pPr>
              </w:pPrChange>
            </w:pPr>
          </w:p>
        </w:tc>
        <w:tc>
          <w:tcPr>
            <w:tcW w:w="224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606" w:author="Caree2" w:date="2016-10-26T18:38:00Z"/>
              </w:rPr>
              <w:pPrChange w:id="12607"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608" w:author="Caree2" w:date="2016-10-26T18:38:00Z"/>
              </w:rPr>
              <w:pPrChange w:id="12609" w:author="Caree2" w:date="2016-10-28T06:24:00Z">
                <w:pPr>
                  <w:shd w:val="clear" w:color="auto" w:fill="FFFFFF"/>
                </w:pPr>
              </w:pPrChange>
            </w:pPr>
          </w:p>
        </w:tc>
        <w:tc>
          <w:tcPr>
            <w:tcW w:w="360" w:type="dxa"/>
            <w:tcBorders>
              <w:left w:val="single" w:sz="6" w:space="0" w:color="auto"/>
            </w:tcBorders>
          </w:tcPr>
          <w:p w:rsidR="000F44A3" w:rsidRPr="00871E1A" w:rsidDel="00D66FFA" w:rsidRDefault="000F44A3">
            <w:pPr>
              <w:pStyle w:val="h1"/>
              <w:rPr>
                <w:del w:id="12610" w:author="Caree2" w:date="2016-10-26T18:38:00Z"/>
              </w:rPr>
              <w:pPrChange w:id="12611" w:author="Caree2" w:date="2016-10-28T06:24:00Z">
                <w:pPr>
                  <w:shd w:val="clear" w:color="auto" w:fill="FFFFFF"/>
                </w:pPr>
              </w:pPrChange>
            </w:pPr>
          </w:p>
        </w:tc>
        <w:tc>
          <w:tcPr>
            <w:tcW w:w="1260" w:type="dxa"/>
            <w:tcBorders>
              <w:top w:val="single" w:sz="6" w:space="0" w:color="auto"/>
              <w:bottom w:val="single" w:sz="6" w:space="0" w:color="auto"/>
            </w:tcBorders>
          </w:tcPr>
          <w:p w:rsidR="000F44A3" w:rsidRPr="00871E1A" w:rsidDel="00D66FFA" w:rsidRDefault="000F44A3">
            <w:pPr>
              <w:pStyle w:val="h1"/>
              <w:rPr>
                <w:del w:id="12612" w:author="Caree2" w:date="2016-10-26T18:38:00Z"/>
              </w:rPr>
              <w:pPrChange w:id="12613" w:author="Caree2" w:date="2016-10-28T06:24:00Z">
                <w:pPr>
                  <w:shd w:val="clear" w:color="auto" w:fill="FFFFFF"/>
                </w:pPr>
              </w:pPrChange>
            </w:pPr>
          </w:p>
        </w:tc>
        <w:tc>
          <w:tcPr>
            <w:tcW w:w="1080" w:type="dxa"/>
            <w:tcBorders>
              <w:top w:val="single" w:sz="6" w:space="0" w:color="auto"/>
              <w:bottom w:val="single" w:sz="6" w:space="0" w:color="auto"/>
            </w:tcBorders>
          </w:tcPr>
          <w:p w:rsidR="000F44A3" w:rsidRPr="00871E1A" w:rsidDel="00D66FFA" w:rsidRDefault="000F44A3">
            <w:pPr>
              <w:pStyle w:val="h1"/>
              <w:rPr>
                <w:del w:id="12614" w:author="Caree2" w:date="2016-10-26T18:38:00Z"/>
              </w:rPr>
              <w:pPrChange w:id="12615" w:author="Caree2" w:date="2016-10-28T06:24:00Z">
                <w:pPr>
                  <w:shd w:val="clear" w:color="auto" w:fill="FFFFFF"/>
                </w:pPr>
              </w:pPrChange>
            </w:pPr>
          </w:p>
        </w:tc>
        <w:tc>
          <w:tcPr>
            <w:tcW w:w="1080" w:type="dxa"/>
            <w:tcBorders>
              <w:top w:val="single" w:sz="6" w:space="0" w:color="auto"/>
              <w:bottom w:val="single" w:sz="6" w:space="0" w:color="auto"/>
            </w:tcBorders>
          </w:tcPr>
          <w:p w:rsidR="000F44A3" w:rsidRPr="00871E1A" w:rsidDel="00D66FFA" w:rsidRDefault="000F44A3">
            <w:pPr>
              <w:pStyle w:val="h1"/>
              <w:rPr>
                <w:del w:id="12616" w:author="Caree2" w:date="2016-10-26T18:38:00Z"/>
              </w:rPr>
              <w:pPrChange w:id="12617" w:author="Caree2" w:date="2016-10-28T06:24:00Z">
                <w:pPr>
                  <w:shd w:val="clear" w:color="auto" w:fill="FFFFFF"/>
                </w:pPr>
              </w:pPrChange>
            </w:pPr>
          </w:p>
        </w:tc>
        <w:tc>
          <w:tcPr>
            <w:tcW w:w="2378" w:type="dxa"/>
            <w:tcBorders>
              <w:top w:val="single" w:sz="6" w:space="0" w:color="auto"/>
              <w:bottom w:val="single" w:sz="6" w:space="0" w:color="auto"/>
            </w:tcBorders>
          </w:tcPr>
          <w:p w:rsidR="000F44A3" w:rsidRPr="00871E1A" w:rsidDel="00D66FFA" w:rsidRDefault="000F44A3">
            <w:pPr>
              <w:pStyle w:val="h1"/>
              <w:rPr>
                <w:del w:id="12618" w:author="Caree2" w:date="2016-10-26T18:38:00Z"/>
              </w:rPr>
              <w:pPrChange w:id="12619" w:author="Caree2" w:date="2016-10-28T06:24:00Z">
                <w:pPr>
                  <w:shd w:val="clear" w:color="auto" w:fill="FFFFFF"/>
                </w:pPr>
              </w:pPrChange>
            </w:pPr>
          </w:p>
        </w:tc>
        <w:tc>
          <w:tcPr>
            <w:tcW w:w="1190" w:type="dxa"/>
            <w:tcBorders>
              <w:top w:val="single" w:sz="6" w:space="0" w:color="auto"/>
              <w:bottom w:val="single" w:sz="6" w:space="0" w:color="auto"/>
            </w:tcBorders>
          </w:tcPr>
          <w:p w:rsidR="000F44A3" w:rsidRPr="00871E1A" w:rsidDel="00D66FFA" w:rsidRDefault="000F44A3">
            <w:pPr>
              <w:pStyle w:val="h1"/>
              <w:rPr>
                <w:del w:id="12620" w:author="Caree2" w:date="2016-10-26T18:38:00Z"/>
              </w:rPr>
              <w:pPrChange w:id="12621" w:author="Caree2" w:date="2016-10-28T06:24:00Z">
                <w:pPr>
                  <w:shd w:val="clear" w:color="auto" w:fill="FFFFFF"/>
                </w:pPr>
              </w:pPrChange>
            </w:pPr>
          </w:p>
        </w:tc>
      </w:tr>
      <w:tr w:rsidR="000F44A3" w:rsidRPr="00871E1A" w:rsidDel="00D66FFA" w:rsidTr="00D702B8">
        <w:trPr>
          <w:trHeight w:val="490"/>
          <w:del w:id="12622" w:author="Caree2" w:date="2016-10-26T18:38:00Z"/>
        </w:trPr>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623" w:author="Caree2" w:date="2016-10-26T18:38:00Z"/>
              </w:rPr>
              <w:pPrChange w:id="12624"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625" w:author="Caree2" w:date="2016-10-26T18:38:00Z"/>
              </w:rPr>
              <w:pPrChange w:id="12626" w:author="Caree2" w:date="2016-10-28T06:24:00Z">
                <w:pPr>
                  <w:shd w:val="clear" w:color="auto" w:fill="FFFFFF"/>
                </w:pPr>
              </w:pPrChange>
            </w:pPr>
          </w:p>
        </w:tc>
        <w:tc>
          <w:tcPr>
            <w:tcW w:w="81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627" w:author="Caree2" w:date="2016-10-26T18:38:00Z"/>
              </w:rPr>
              <w:pPrChange w:id="12628" w:author="Caree2" w:date="2016-10-28T06:24:00Z">
                <w:pPr>
                  <w:shd w:val="clear" w:color="auto" w:fill="FFFFFF"/>
                </w:pPr>
              </w:pPrChange>
            </w:pPr>
          </w:p>
        </w:tc>
        <w:tc>
          <w:tcPr>
            <w:tcW w:w="224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629" w:author="Caree2" w:date="2016-10-26T18:38:00Z"/>
              </w:rPr>
              <w:pPrChange w:id="12630"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631" w:author="Caree2" w:date="2016-10-26T18:38:00Z"/>
              </w:rPr>
              <w:pPrChange w:id="12632" w:author="Caree2" w:date="2016-10-28T06:24:00Z">
                <w:pPr>
                  <w:shd w:val="clear" w:color="auto" w:fill="FFFFFF"/>
                </w:pPr>
              </w:pPrChange>
            </w:pPr>
          </w:p>
        </w:tc>
        <w:tc>
          <w:tcPr>
            <w:tcW w:w="360" w:type="dxa"/>
            <w:tcBorders>
              <w:left w:val="single" w:sz="6" w:space="0" w:color="auto"/>
              <w:right w:val="single" w:sz="6" w:space="0" w:color="auto"/>
            </w:tcBorders>
          </w:tcPr>
          <w:p w:rsidR="000F44A3" w:rsidRPr="00871E1A" w:rsidDel="00D66FFA" w:rsidRDefault="000F44A3">
            <w:pPr>
              <w:pStyle w:val="h1"/>
              <w:rPr>
                <w:del w:id="12633" w:author="Caree2" w:date="2016-10-26T18:38:00Z"/>
              </w:rPr>
              <w:pPrChange w:id="12634" w:author="Caree2" w:date="2016-10-28T06:24:00Z">
                <w:pPr>
                  <w:shd w:val="clear" w:color="auto" w:fill="FFFFFF"/>
                </w:pPr>
              </w:pPrChange>
            </w:pPr>
          </w:p>
        </w:tc>
        <w:tc>
          <w:tcPr>
            <w:tcW w:w="12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635" w:author="Caree2" w:date="2016-10-26T18:38:00Z"/>
                <w:sz w:val="16"/>
              </w:rPr>
              <w:pPrChange w:id="12636" w:author="Caree2" w:date="2016-10-28T06:24:00Z">
                <w:pPr>
                  <w:shd w:val="clear" w:color="auto" w:fill="FFFFFF"/>
                </w:pPr>
              </w:pPrChange>
            </w:pPr>
          </w:p>
          <w:p w:rsidR="000F44A3" w:rsidRPr="00871E1A" w:rsidDel="00D66FFA" w:rsidRDefault="000F44A3">
            <w:pPr>
              <w:pStyle w:val="h1"/>
              <w:rPr>
                <w:del w:id="12637" w:author="Caree2" w:date="2016-10-26T18:38:00Z"/>
                <w:b/>
                <w:bCs/>
              </w:rPr>
              <w:pPrChange w:id="12638" w:author="Caree2" w:date="2016-10-28T06:24:00Z">
                <w:pPr>
                  <w:shd w:val="clear" w:color="auto" w:fill="FFFFFF"/>
                  <w:jc w:val="center"/>
                </w:pPr>
              </w:pPrChange>
            </w:pPr>
            <w:del w:id="12639" w:author="Caree2" w:date="2016-10-26T18:38:00Z">
              <w:r w:rsidRPr="00871E1A" w:rsidDel="00D66FFA">
                <w:rPr>
                  <w:b/>
                  <w:bCs/>
                </w:rPr>
                <w:delText>COOLER</w:delText>
              </w:r>
            </w:del>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640" w:author="Caree2" w:date="2016-10-26T18:38:00Z"/>
                <w:sz w:val="16"/>
              </w:rPr>
              <w:pPrChange w:id="12641" w:author="Caree2" w:date="2016-10-28T06:24:00Z">
                <w:pPr>
                  <w:shd w:val="clear" w:color="auto" w:fill="FFFFFF"/>
                </w:pPr>
              </w:pPrChange>
            </w:pPr>
          </w:p>
          <w:p w:rsidR="000F44A3" w:rsidRPr="00871E1A" w:rsidDel="00D66FFA" w:rsidRDefault="000F44A3">
            <w:pPr>
              <w:pStyle w:val="h1"/>
              <w:rPr>
                <w:del w:id="12642" w:author="Caree2" w:date="2016-10-26T18:38:00Z"/>
              </w:rPr>
              <w:pPrChange w:id="12643" w:author="Caree2" w:date="2016-10-28T06:24:00Z">
                <w:pPr>
                  <w:shd w:val="clear" w:color="auto" w:fill="FFFFFF"/>
                  <w:jc w:val="center"/>
                </w:pPr>
              </w:pPrChange>
            </w:pPr>
            <w:del w:id="12644" w:author="Caree2" w:date="2016-10-26T18:38:00Z">
              <w:r w:rsidRPr="00871E1A" w:rsidDel="00D66FFA">
                <w:delText>DATE</w:delText>
              </w:r>
            </w:del>
          </w:p>
        </w:tc>
        <w:tc>
          <w:tcPr>
            <w:tcW w:w="1080" w:type="dxa"/>
            <w:tcBorders>
              <w:top w:val="single" w:sz="6" w:space="0" w:color="auto"/>
              <w:left w:val="single" w:sz="6" w:space="0" w:color="auto"/>
              <w:bottom w:val="single" w:sz="6" w:space="0" w:color="auto"/>
            </w:tcBorders>
          </w:tcPr>
          <w:p w:rsidR="000F44A3" w:rsidRPr="00871E1A" w:rsidDel="00D66FFA" w:rsidRDefault="000F44A3">
            <w:pPr>
              <w:pStyle w:val="h1"/>
              <w:rPr>
                <w:del w:id="12645" w:author="Caree2" w:date="2016-10-26T18:38:00Z"/>
                <w:sz w:val="16"/>
              </w:rPr>
              <w:pPrChange w:id="12646" w:author="Caree2" w:date="2016-10-28T06:24:00Z">
                <w:pPr>
                  <w:shd w:val="clear" w:color="auto" w:fill="FFFFFF"/>
                </w:pPr>
              </w:pPrChange>
            </w:pPr>
          </w:p>
          <w:p w:rsidR="000F44A3" w:rsidRPr="00871E1A" w:rsidDel="00D66FFA" w:rsidRDefault="000F44A3">
            <w:pPr>
              <w:pStyle w:val="h1"/>
              <w:rPr>
                <w:del w:id="12647" w:author="Caree2" w:date="2016-10-26T18:38:00Z"/>
              </w:rPr>
              <w:pPrChange w:id="12648" w:author="Caree2" w:date="2016-10-28T06:24:00Z">
                <w:pPr>
                  <w:shd w:val="clear" w:color="auto" w:fill="FFFFFF"/>
                  <w:jc w:val="center"/>
                </w:pPr>
              </w:pPrChange>
            </w:pPr>
            <w:del w:id="12649" w:author="Caree2" w:date="2016-10-26T18:38:00Z">
              <w:r w:rsidRPr="00871E1A" w:rsidDel="00D66FFA">
                <w:delText>TEMP.</w:delText>
              </w:r>
            </w:del>
          </w:p>
        </w:tc>
        <w:tc>
          <w:tcPr>
            <w:tcW w:w="2378" w:type="dxa"/>
            <w:tcBorders>
              <w:top w:val="single" w:sz="6" w:space="0" w:color="auto"/>
              <w:left w:val="nil"/>
              <w:bottom w:val="single" w:sz="6" w:space="0" w:color="auto"/>
              <w:right w:val="single" w:sz="6" w:space="0" w:color="auto"/>
            </w:tcBorders>
          </w:tcPr>
          <w:p w:rsidR="000F44A3" w:rsidRPr="00871E1A" w:rsidDel="00D66FFA" w:rsidRDefault="000F44A3">
            <w:pPr>
              <w:pStyle w:val="h1"/>
              <w:rPr>
                <w:del w:id="12650" w:author="Caree2" w:date="2016-10-26T18:38:00Z"/>
                <w:sz w:val="16"/>
              </w:rPr>
              <w:pPrChange w:id="12651" w:author="Caree2" w:date="2016-10-28T06:24:00Z">
                <w:pPr>
                  <w:shd w:val="clear" w:color="auto" w:fill="FFFFFF"/>
                </w:pPr>
              </w:pPrChange>
            </w:pPr>
          </w:p>
          <w:p w:rsidR="000F44A3" w:rsidRPr="00871E1A" w:rsidDel="00D66FFA" w:rsidRDefault="000F44A3">
            <w:pPr>
              <w:pStyle w:val="h1"/>
              <w:rPr>
                <w:del w:id="12652" w:author="Caree2" w:date="2016-10-26T18:38:00Z"/>
              </w:rPr>
              <w:pPrChange w:id="12653" w:author="Caree2" w:date="2016-10-28T06:24:00Z">
                <w:pPr>
                  <w:shd w:val="clear" w:color="auto" w:fill="FFFFFF"/>
                </w:pPr>
              </w:pPrChange>
            </w:pPr>
            <w:del w:id="12654" w:author="Caree2" w:date="2016-10-26T18:38:00Z">
              <w:r w:rsidRPr="00871E1A" w:rsidDel="00D66FFA">
                <w:delText xml:space="preserve">START/END </w:delText>
              </w:r>
            </w:del>
          </w:p>
        </w:tc>
        <w:tc>
          <w:tcPr>
            <w:tcW w:w="11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655" w:author="Caree2" w:date="2016-10-26T18:38:00Z"/>
              </w:rPr>
              <w:pPrChange w:id="12656" w:author="Caree2" w:date="2016-10-28T06:24:00Z">
                <w:pPr>
                  <w:shd w:val="clear" w:color="auto" w:fill="FFFFFF"/>
                </w:pPr>
              </w:pPrChange>
            </w:pPr>
          </w:p>
        </w:tc>
      </w:tr>
      <w:tr w:rsidR="000F44A3" w:rsidRPr="00871E1A" w:rsidDel="00D66FFA" w:rsidTr="00D702B8">
        <w:trPr>
          <w:trHeight w:val="490"/>
          <w:del w:id="12657" w:author="Caree2" w:date="2016-10-26T18:38:00Z"/>
        </w:trPr>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658" w:author="Caree2" w:date="2016-10-26T18:38:00Z"/>
              </w:rPr>
              <w:pPrChange w:id="12659"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660" w:author="Caree2" w:date="2016-10-26T18:38:00Z"/>
              </w:rPr>
              <w:pPrChange w:id="12661" w:author="Caree2" w:date="2016-10-28T06:24:00Z">
                <w:pPr>
                  <w:shd w:val="clear" w:color="auto" w:fill="FFFFFF"/>
                </w:pPr>
              </w:pPrChange>
            </w:pPr>
          </w:p>
        </w:tc>
        <w:tc>
          <w:tcPr>
            <w:tcW w:w="81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662" w:author="Caree2" w:date="2016-10-26T18:38:00Z"/>
              </w:rPr>
              <w:pPrChange w:id="12663" w:author="Caree2" w:date="2016-10-28T06:24:00Z">
                <w:pPr>
                  <w:shd w:val="clear" w:color="auto" w:fill="FFFFFF"/>
                </w:pPr>
              </w:pPrChange>
            </w:pPr>
          </w:p>
        </w:tc>
        <w:tc>
          <w:tcPr>
            <w:tcW w:w="224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664" w:author="Caree2" w:date="2016-10-26T18:38:00Z"/>
              </w:rPr>
              <w:pPrChange w:id="12665"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666" w:author="Caree2" w:date="2016-10-26T18:38:00Z"/>
              </w:rPr>
              <w:pPrChange w:id="12667" w:author="Caree2" w:date="2016-10-28T06:24:00Z">
                <w:pPr>
                  <w:shd w:val="clear" w:color="auto" w:fill="FFFFFF"/>
                </w:pPr>
              </w:pPrChange>
            </w:pPr>
          </w:p>
        </w:tc>
        <w:tc>
          <w:tcPr>
            <w:tcW w:w="360" w:type="dxa"/>
            <w:tcBorders>
              <w:left w:val="single" w:sz="6" w:space="0" w:color="auto"/>
              <w:right w:val="single" w:sz="6" w:space="0" w:color="auto"/>
            </w:tcBorders>
          </w:tcPr>
          <w:p w:rsidR="000F44A3" w:rsidRPr="00871E1A" w:rsidDel="00D66FFA" w:rsidRDefault="000F44A3">
            <w:pPr>
              <w:pStyle w:val="h1"/>
              <w:rPr>
                <w:del w:id="12668" w:author="Caree2" w:date="2016-10-26T18:38:00Z"/>
              </w:rPr>
              <w:pPrChange w:id="12669" w:author="Caree2" w:date="2016-10-28T06:24:00Z">
                <w:pPr>
                  <w:shd w:val="clear" w:color="auto" w:fill="FFFFFF"/>
                </w:pPr>
              </w:pPrChange>
            </w:pPr>
          </w:p>
        </w:tc>
        <w:tc>
          <w:tcPr>
            <w:tcW w:w="12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670" w:author="Caree2" w:date="2016-10-26T18:38:00Z"/>
              </w:rPr>
              <w:pPrChange w:id="12671" w:author="Caree2" w:date="2016-10-28T06:24:00Z">
                <w:pPr>
                  <w:shd w:val="clear" w:color="auto" w:fill="FFFFFF"/>
                </w:pPr>
              </w:pPrChange>
            </w:pPr>
            <w:del w:id="12672" w:author="Caree2" w:date="2016-10-26T18:38:00Z">
              <w:r w:rsidRPr="00871E1A" w:rsidDel="00D66FFA">
                <w:delText>1</w:delText>
              </w:r>
            </w:del>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673" w:author="Caree2" w:date="2016-10-26T18:38:00Z"/>
              </w:rPr>
              <w:pPrChange w:id="12674" w:author="Caree2" w:date="2016-10-28T06:24:00Z">
                <w:pPr>
                  <w:shd w:val="clear" w:color="auto" w:fill="FFFFFF"/>
                </w:pPr>
              </w:pPrChange>
            </w:pPr>
          </w:p>
        </w:tc>
        <w:tc>
          <w:tcPr>
            <w:tcW w:w="1080" w:type="dxa"/>
            <w:tcBorders>
              <w:top w:val="single" w:sz="6" w:space="0" w:color="auto"/>
              <w:left w:val="single" w:sz="6" w:space="0" w:color="auto"/>
              <w:bottom w:val="single" w:sz="6" w:space="0" w:color="auto"/>
            </w:tcBorders>
          </w:tcPr>
          <w:p w:rsidR="000F44A3" w:rsidRPr="00871E1A" w:rsidDel="00D66FFA" w:rsidRDefault="000F44A3">
            <w:pPr>
              <w:pStyle w:val="h1"/>
              <w:rPr>
                <w:del w:id="12675" w:author="Caree2" w:date="2016-10-26T18:38:00Z"/>
              </w:rPr>
              <w:pPrChange w:id="12676" w:author="Caree2" w:date="2016-10-28T06:24:00Z">
                <w:pPr>
                  <w:shd w:val="clear" w:color="auto" w:fill="FFFFFF"/>
                </w:pPr>
              </w:pPrChange>
            </w:pPr>
          </w:p>
        </w:tc>
        <w:tc>
          <w:tcPr>
            <w:tcW w:w="2378" w:type="dxa"/>
            <w:tcBorders>
              <w:top w:val="single" w:sz="6" w:space="0" w:color="auto"/>
              <w:left w:val="nil"/>
              <w:bottom w:val="single" w:sz="6" w:space="0" w:color="auto"/>
              <w:right w:val="single" w:sz="6" w:space="0" w:color="auto"/>
            </w:tcBorders>
          </w:tcPr>
          <w:p w:rsidR="000F44A3" w:rsidRPr="00871E1A" w:rsidDel="00D66FFA" w:rsidRDefault="000F44A3">
            <w:pPr>
              <w:pStyle w:val="h1"/>
              <w:rPr>
                <w:del w:id="12677" w:author="Caree2" w:date="2016-10-26T18:38:00Z"/>
              </w:rPr>
              <w:pPrChange w:id="12678" w:author="Caree2" w:date="2016-10-28T06:24:00Z">
                <w:pPr>
                  <w:shd w:val="clear" w:color="auto" w:fill="FFFFFF"/>
                </w:pPr>
              </w:pPrChange>
            </w:pPr>
          </w:p>
        </w:tc>
        <w:tc>
          <w:tcPr>
            <w:tcW w:w="11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679" w:author="Caree2" w:date="2016-10-26T18:38:00Z"/>
              </w:rPr>
              <w:pPrChange w:id="12680" w:author="Caree2" w:date="2016-10-28T06:24:00Z">
                <w:pPr>
                  <w:shd w:val="clear" w:color="auto" w:fill="FFFFFF"/>
                </w:pPr>
              </w:pPrChange>
            </w:pPr>
          </w:p>
        </w:tc>
      </w:tr>
      <w:tr w:rsidR="000F44A3" w:rsidRPr="00871E1A" w:rsidDel="00D66FFA" w:rsidTr="00D702B8">
        <w:trPr>
          <w:trHeight w:val="490"/>
          <w:del w:id="12681" w:author="Caree2" w:date="2016-10-26T18:38:00Z"/>
        </w:trPr>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682" w:author="Caree2" w:date="2016-10-26T18:38:00Z"/>
              </w:rPr>
              <w:pPrChange w:id="12683"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684" w:author="Caree2" w:date="2016-10-26T18:38:00Z"/>
              </w:rPr>
              <w:pPrChange w:id="12685" w:author="Caree2" w:date="2016-10-28T06:24:00Z">
                <w:pPr>
                  <w:shd w:val="clear" w:color="auto" w:fill="FFFFFF"/>
                </w:pPr>
              </w:pPrChange>
            </w:pPr>
          </w:p>
        </w:tc>
        <w:tc>
          <w:tcPr>
            <w:tcW w:w="81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686" w:author="Caree2" w:date="2016-10-26T18:38:00Z"/>
              </w:rPr>
              <w:pPrChange w:id="12687" w:author="Caree2" w:date="2016-10-28T06:24:00Z">
                <w:pPr>
                  <w:shd w:val="clear" w:color="auto" w:fill="FFFFFF"/>
                </w:pPr>
              </w:pPrChange>
            </w:pPr>
          </w:p>
        </w:tc>
        <w:tc>
          <w:tcPr>
            <w:tcW w:w="224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688" w:author="Caree2" w:date="2016-10-26T18:38:00Z"/>
              </w:rPr>
              <w:pPrChange w:id="12689"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690" w:author="Caree2" w:date="2016-10-26T18:38:00Z"/>
              </w:rPr>
              <w:pPrChange w:id="12691" w:author="Caree2" w:date="2016-10-28T06:24:00Z">
                <w:pPr>
                  <w:shd w:val="clear" w:color="auto" w:fill="FFFFFF"/>
                </w:pPr>
              </w:pPrChange>
            </w:pPr>
          </w:p>
        </w:tc>
        <w:tc>
          <w:tcPr>
            <w:tcW w:w="360" w:type="dxa"/>
            <w:tcBorders>
              <w:left w:val="single" w:sz="6" w:space="0" w:color="auto"/>
              <w:right w:val="single" w:sz="6" w:space="0" w:color="auto"/>
            </w:tcBorders>
          </w:tcPr>
          <w:p w:rsidR="000F44A3" w:rsidRPr="00871E1A" w:rsidDel="00D66FFA" w:rsidRDefault="000F44A3">
            <w:pPr>
              <w:pStyle w:val="h1"/>
              <w:rPr>
                <w:del w:id="12692" w:author="Caree2" w:date="2016-10-26T18:38:00Z"/>
              </w:rPr>
              <w:pPrChange w:id="12693" w:author="Caree2" w:date="2016-10-28T06:24:00Z">
                <w:pPr>
                  <w:shd w:val="clear" w:color="auto" w:fill="FFFFFF"/>
                </w:pPr>
              </w:pPrChange>
            </w:pPr>
          </w:p>
        </w:tc>
        <w:tc>
          <w:tcPr>
            <w:tcW w:w="12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694" w:author="Caree2" w:date="2016-10-26T18:38:00Z"/>
              </w:rPr>
              <w:pPrChange w:id="12695" w:author="Caree2" w:date="2016-10-28T06:24:00Z">
                <w:pPr>
                  <w:shd w:val="clear" w:color="auto" w:fill="FFFFFF"/>
                </w:pPr>
              </w:pPrChange>
            </w:pPr>
            <w:del w:id="12696" w:author="Caree2" w:date="2016-10-26T18:38:00Z">
              <w:r w:rsidRPr="00871E1A" w:rsidDel="00D66FFA">
                <w:delText>2</w:delText>
              </w:r>
            </w:del>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697" w:author="Caree2" w:date="2016-10-26T18:38:00Z"/>
              </w:rPr>
              <w:pPrChange w:id="12698" w:author="Caree2" w:date="2016-10-28T06:24:00Z">
                <w:pPr>
                  <w:shd w:val="clear" w:color="auto" w:fill="FFFFFF"/>
                </w:pPr>
              </w:pPrChange>
            </w:pPr>
          </w:p>
        </w:tc>
        <w:tc>
          <w:tcPr>
            <w:tcW w:w="1080" w:type="dxa"/>
            <w:tcBorders>
              <w:top w:val="single" w:sz="6" w:space="0" w:color="auto"/>
              <w:left w:val="single" w:sz="6" w:space="0" w:color="auto"/>
              <w:bottom w:val="single" w:sz="6" w:space="0" w:color="auto"/>
            </w:tcBorders>
          </w:tcPr>
          <w:p w:rsidR="000F44A3" w:rsidRPr="00871E1A" w:rsidDel="00D66FFA" w:rsidRDefault="000F44A3">
            <w:pPr>
              <w:pStyle w:val="h1"/>
              <w:rPr>
                <w:del w:id="12699" w:author="Caree2" w:date="2016-10-26T18:38:00Z"/>
              </w:rPr>
              <w:pPrChange w:id="12700" w:author="Caree2" w:date="2016-10-28T06:24:00Z">
                <w:pPr>
                  <w:shd w:val="clear" w:color="auto" w:fill="FFFFFF"/>
                </w:pPr>
              </w:pPrChange>
            </w:pPr>
          </w:p>
        </w:tc>
        <w:tc>
          <w:tcPr>
            <w:tcW w:w="2378" w:type="dxa"/>
            <w:tcBorders>
              <w:top w:val="single" w:sz="6" w:space="0" w:color="auto"/>
              <w:left w:val="nil"/>
              <w:bottom w:val="single" w:sz="6" w:space="0" w:color="auto"/>
              <w:right w:val="single" w:sz="6" w:space="0" w:color="auto"/>
            </w:tcBorders>
          </w:tcPr>
          <w:p w:rsidR="000F44A3" w:rsidRPr="00871E1A" w:rsidDel="00D66FFA" w:rsidRDefault="000F44A3">
            <w:pPr>
              <w:pStyle w:val="h1"/>
              <w:rPr>
                <w:del w:id="12701" w:author="Caree2" w:date="2016-10-26T18:38:00Z"/>
              </w:rPr>
              <w:pPrChange w:id="12702" w:author="Caree2" w:date="2016-10-28T06:24:00Z">
                <w:pPr>
                  <w:shd w:val="clear" w:color="auto" w:fill="FFFFFF"/>
                </w:pPr>
              </w:pPrChange>
            </w:pPr>
          </w:p>
        </w:tc>
        <w:tc>
          <w:tcPr>
            <w:tcW w:w="11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703" w:author="Caree2" w:date="2016-10-26T18:38:00Z"/>
              </w:rPr>
              <w:pPrChange w:id="12704" w:author="Caree2" w:date="2016-10-28T06:24:00Z">
                <w:pPr>
                  <w:shd w:val="clear" w:color="auto" w:fill="FFFFFF"/>
                </w:pPr>
              </w:pPrChange>
            </w:pPr>
          </w:p>
        </w:tc>
      </w:tr>
      <w:tr w:rsidR="000F44A3" w:rsidRPr="00871E1A" w:rsidDel="00D66FFA" w:rsidTr="00D702B8">
        <w:trPr>
          <w:trHeight w:val="490"/>
          <w:del w:id="12705" w:author="Caree2" w:date="2016-10-26T18:38:00Z"/>
        </w:trPr>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706" w:author="Caree2" w:date="2016-10-26T18:38:00Z"/>
              </w:rPr>
              <w:pPrChange w:id="12707"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708" w:author="Caree2" w:date="2016-10-26T18:38:00Z"/>
              </w:rPr>
              <w:pPrChange w:id="12709" w:author="Caree2" w:date="2016-10-28T06:24:00Z">
                <w:pPr>
                  <w:shd w:val="clear" w:color="auto" w:fill="FFFFFF"/>
                </w:pPr>
              </w:pPrChange>
            </w:pPr>
          </w:p>
        </w:tc>
        <w:tc>
          <w:tcPr>
            <w:tcW w:w="813"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710" w:author="Caree2" w:date="2016-10-26T18:38:00Z"/>
              </w:rPr>
              <w:pPrChange w:id="12711" w:author="Caree2" w:date="2016-10-28T06:24:00Z">
                <w:pPr>
                  <w:shd w:val="clear" w:color="auto" w:fill="FFFFFF"/>
                </w:pPr>
              </w:pPrChange>
            </w:pPr>
          </w:p>
        </w:tc>
        <w:tc>
          <w:tcPr>
            <w:tcW w:w="2247"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712" w:author="Caree2" w:date="2016-10-26T18:38:00Z"/>
              </w:rPr>
              <w:pPrChange w:id="12713" w:author="Caree2" w:date="2016-10-28T06:24:00Z">
                <w:pPr>
                  <w:shd w:val="clear" w:color="auto" w:fill="FFFFFF"/>
                </w:pPr>
              </w:pPrChange>
            </w:pPr>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714" w:author="Caree2" w:date="2016-10-26T18:38:00Z"/>
              </w:rPr>
              <w:pPrChange w:id="12715" w:author="Caree2" w:date="2016-10-28T06:24:00Z">
                <w:pPr>
                  <w:shd w:val="clear" w:color="auto" w:fill="FFFFFF"/>
                </w:pPr>
              </w:pPrChange>
            </w:pPr>
          </w:p>
        </w:tc>
        <w:tc>
          <w:tcPr>
            <w:tcW w:w="360" w:type="dxa"/>
            <w:tcBorders>
              <w:left w:val="single" w:sz="6" w:space="0" w:color="auto"/>
              <w:right w:val="single" w:sz="6" w:space="0" w:color="auto"/>
            </w:tcBorders>
          </w:tcPr>
          <w:p w:rsidR="000F44A3" w:rsidRPr="00871E1A" w:rsidDel="00D66FFA" w:rsidRDefault="000F44A3">
            <w:pPr>
              <w:pStyle w:val="h1"/>
              <w:rPr>
                <w:del w:id="12716" w:author="Caree2" w:date="2016-10-26T18:38:00Z"/>
              </w:rPr>
              <w:pPrChange w:id="12717" w:author="Caree2" w:date="2016-10-28T06:24:00Z">
                <w:pPr>
                  <w:shd w:val="clear" w:color="auto" w:fill="FFFFFF"/>
                </w:pPr>
              </w:pPrChange>
            </w:pPr>
          </w:p>
        </w:tc>
        <w:tc>
          <w:tcPr>
            <w:tcW w:w="126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718" w:author="Caree2" w:date="2016-10-26T18:38:00Z"/>
              </w:rPr>
              <w:pPrChange w:id="12719" w:author="Caree2" w:date="2016-10-28T06:24:00Z">
                <w:pPr>
                  <w:shd w:val="clear" w:color="auto" w:fill="FFFFFF"/>
                </w:pPr>
              </w:pPrChange>
            </w:pPr>
            <w:del w:id="12720" w:author="Caree2" w:date="2016-10-26T18:38:00Z">
              <w:r w:rsidRPr="00871E1A" w:rsidDel="00D66FFA">
                <w:delText>3</w:delText>
              </w:r>
            </w:del>
          </w:p>
        </w:tc>
        <w:tc>
          <w:tcPr>
            <w:tcW w:w="108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721" w:author="Caree2" w:date="2016-10-26T18:38:00Z"/>
              </w:rPr>
              <w:pPrChange w:id="12722" w:author="Caree2" w:date="2016-10-28T06:24:00Z">
                <w:pPr>
                  <w:shd w:val="clear" w:color="auto" w:fill="FFFFFF"/>
                </w:pPr>
              </w:pPrChange>
            </w:pPr>
          </w:p>
        </w:tc>
        <w:tc>
          <w:tcPr>
            <w:tcW w:w="1080" w:type="dxa"/>
            <w:tcBorders>
              <w:top w:val="single" w:sz="6" w:space="0" w:color="auto"/>
              <w:left w:val="single" w:sz="6" w:space="0" w:color="auto"/>
              <w:bottom w:val="single" w:sz="6" w:space="0" w:color="auto"/>
            </w:tcBorders>
          </w:tcPr>
          <w:p w:rsidR="000F44A3" w:rsidRPr="00871E1A" w:rsidDel="00D66FFA" w:rsidRDefault="000F44A3">
            <w:pPr>
              <w:pStyle w:val="h1"/>
              <w:rPr>
                <w:del w:id="12723" w:author="Caree2" w:date="2016-10-26T18:38:00Z"/>
              </w:rPr>
              <w:pPrChange w:id="12724" w:author="Caree2" w:date="2016-10-28T06:24:00Z">
                <w:pPr>
                  <w:shd w:val="clear" w:color="auto" w:fill="FFFFFF"/>
                </w:pPr>
              </w:pPrChange>
            </w:pPr>
          </w:p>
        </w:tc>
        <w:tc>
          <w:tcPr>
            <w:tcW w:w="2378" w:type="dxa"/>
            <w:tcBorders>
              <w:top w:val="single" w:sz="6" w:space="0" w:color="auto"/>
              <w:left w:val="nil"/>
              <w:bottom w:val="single" w:sz="6" w:space="0" w:color="auto"/>
              <w:right w:val="single" w:sz="6" w:space="0" w:color="auto"/>
            </w:tcBorders>
          </w:tcPr>
          <w:p w:rsidR="000F44A3" w:rsidRPr="00871E1A" w:rsidDel="00D66FFA" w:rsidRDefault="000F44A3">
            <w:pPr>
              <w:pStyle w:val="h1"/>
              <w:rPr>
                <w:del w:id="12725" w:author="Caree2" w:date="2016-10-26T18:38:00Z"/>
              </w:rPr>
              <w:pPrChange w:id="12726" w:author="Caree2" w:date="2016-10-28T06:24:00Z">
                <w:pPr>
                  <w:shd w:val="clear" w:color="auto" w:fill="FFFFFF"/>
                </w:pPr>
              </w:pPrChange>
            </w:pPr>
          </w:p>
        </w:tc>
        <w:tc>
          <w:tcPr>
            <w:tcW w:w="119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727" w:author="Caree2" w:date="2016-10-26T18:38:00Z"/>
              </w:rPr>
              <w:pPrChange w:id="12728" w:author="Caree2" w:date="2016-10-28T06:24:00Z">
                <w:pPr>
                  <w:shd w:val="clear" w:color="auto" w:fill="FFFFFF"/>
                </w:pPr>
              </w:pPrChange>
            </w:pPr>
          </w:p>
        </w:tc>
      </w:tr>
    </w:tbl>
    <w:p w:rsidR="000F44A3" w:rsidRPr="00871E1A" w:rsidDel="00D66FFA" w:rsidRDefault="000F44A3">
      <w:pPr>
        <w:pStyle w:val="h1"/>
        <w:rPr>
          <w:del w:id="12729" w:author="Caree2" w:date="2016-10-26T18:38:00Z"/>
          <w:sz w:val="16"/>
          <w:szCs w:val="21"/>
        </w:rPr>
        <w:pPrChange w:id="12730" w:author="Caree2" w:date="2016-10-28T06:24:00Z">
          <w:pPr>
            <w:shd w:val="clear" w:color="auto" w:fill="FFFFFF"/>
          </w:pPr>
        </w:pPrChange>
      </w:pPr>
    </w:p>
    <w:p w:rsidR="000F44A3" w:rsidRPr="00871E1A" w:rsidDel="00D66FFA" w:rsidRDefault="000F44A3">
      <w:pPr>
        <w:pStyle w:val="h1"/>
        <w:rPr>
          <w:del w:id="12731" w:author="Caree2" w:date="2016-10-26T18:38:00Z"/>
          <w:sz w:val="20"/>
          <w:szCs w:val="21"/>
        </w:rPr>
        <w:pPrChange w:id="12732" w:author="Caree2" w:date="2016-10-28T06:24:00Z">
          <w:pPr>
            <w:numPr>
              <w:ilvl w:val="2"/>
              <w:numId w:val="8"/>
            </w:numPr>
            <w:shd w:val="clear" w:color="auto" w:fill="FFFFFF"/>
            <w:tabs>
              <w:tab w:val="num" w:pos="360"/>
              <w:tab w:val="num" w:pos="3240"/>
            </w:tabs>
            <w:ind w:left="360" w:hanging="180"/>
          </w:pPr>
        </w:pPrChange>
      </w:pPr>
      <w:del w:id="12733" w:author="Caree2" w:date="2016-10-26T18:38:00Z">
        <w:r w:rsidRPr="00871E1A" w:rsidDel="00D66FFA">
          <w:rPr>
            <w:sz w:val="21"/>
            <w:szCs w:val="21"/>
          </w:rPr>
          <w:delText xml:space="preserve"> Personnel use digital thermometer to test temperature of chill tanks once </w:delText>
        </w:r>
        <w:r w:rsidRPr="008275AE" w:rsidDel="00D66FFA">
          <w:rPr>
            <w:i w:val="0"/>
            <w:sz w:val="21"/>
            <w:szCs w:val="21"/>
          </w:rPr>
          <w:delText>each hour of operation</w:delText>
        </w:r>
        <w:r w:rsidRPr="00871E1A" w:rsidDel="00D66FFA">
          <w:rPr>
            <w:sz w:val="21"/>
            <w:szCs w:val="21"/>
          </w:rPr>
          <w:delText>. Maintain temperature between 33°</w:delText>
        </w:r>
        <w:r w:rsidR="00991D08" w:rsidDel="00D66FFA">
          <w:rPr>
            <w:sz w:val="21"/>
            <w:szCs w:val="21"/>
          </w:rPr>
          <w:delText>F</w:delText>
        </w:r>
        <w:r w:rsidRPr="00871E1A" w:rsidDel="00D66FFA">
          <w:rPr>
            <w:sz w:val="21"/>
            <w:szCs w:val="21"/>
          </w:rPr>
          <w:delText xml:space="preserve"> and 40°F.</w:delText>
        </w:r>
      </w:del>
    </w:p>
    <w:p w:rsidR="000F44A3" w:rsidRPr="00871E1A" w:rsidDel="00D66FFA" w:rsidRDefault="000F44A3">
      <w:pPr>
        <w:pStyle w:val="h1"/>
        <w:rPr>
          <w:del w:id="12734" w:author="Caree2" w:date="2016-10-26T18:38:00Z"/>
          <w:sz w:val="20"/>
          <w:szCs w:val="21"/>
        </w:rPr>
        <w:pPrChange w:id="12735" w:author="Caree2" w:date="2016-10-28T06:24:00Z">
          <w:pPr>
            <w:numPr>
              <w:ilvl w:val="2"/>
              <w:numId w:val="8"/>
            </w:numPr>
            <w:shd w:val="clear" w:color="auto" w:fill="FFFFFF"/>
            <w:tabs>
              <w:tab w:val="num" w:pos="360"/>
              <w:tab w:val="num" w:pos="3240"/>
            </w:tabs>
            <w:ind w:left="360" w:hanging="180"/>
          </w:pPr>
        </w:pPrChange>
      </w:pPr>
      <w:del w:id="12736" w:author="Caree2" w:date="2016-10-26T18:38:00Z">
        <w:r w:rsidRPr="00871E1A" w:rsidDel="00D66FFA">
          <w:rPr>
            <w:sz w:val="21"/>
            <w:szCs w:val="21"/>
          </w:rPr>
          <w:delText xml:space="preserve"> Personnel use min-max thermometer to test temperature of refrigerator used to hold fresh poultry </w:delText>
        </w:r>
        <w:r w:rsidRPr="008275AE" w:rsidDel="00D66FFA">
          <w:rPr>
            <w:i w:val="0"/>
            <w:sz w:val="21"/>
            <w:szCs w:val="21"/>
          </w:rPr>
          <w:delText>once each day</w:delText>
        </w:r>
        <w:r w:rsidRPr="00871E1A" w:rsidDel="00D66FFA">
          <w:rPr>
            <w:sz w:val="21"/>
            <w:szCs w:val="21"/>
          </w:rPr>
          <w:delText xml:space="preserve"> in use. Maintain temperature at &lt;40°F.</w:delText>
        </w:r>
      </w:del>
    </w:p>
    <w:p w:rsidR="000F44A3" w:rsidRPr="00871E1A" w:rsidDel="00D66FFA" w:rsidRDefault="000F44A3">
      <w:pPr>
        <w:pStyle w:val="h1"/>
        <w:rPr>
          <w:del w:id="12737" w:author="Caree2" w:date="2016-10-26T18:38:00Z"/>
          <w:sz w:val="20"/>
          <w:szCs w:val="21"/>
        </w:rPr>
        <w:pPrChange w:id="12738" w:author="Caree2" w:date="2016-10-28T06:24:00Z">
          <w:pPr>
            <w:numPr>
              <w:ilvl w:val="2"/>
              <w:numId w:val="8"/>
            </w:numPr>
            <w:shd w:val="clear" w:color="auto" w:fill="FFFFFF"/>
            <w:tabs>
              <w:tab w:val="num" w:pos="360"/>
              <w:tab w:val="num" w:pos="3240"/>
            </w:tabs>
            <w:ind w:left="360" w:hanging="180"/>
          </w:pPr>
        </w:pPrChange>
      </w:pPr>
      <w:del w:id="12739" w:author="Caree2" w:date="2016-10-26T18:38:00Z">
        <w:r w:rsidRPr="00871E1A" w:rsidDel="00D66FFA">
          <w:rPr>
            <w:sz w:val="20"/>
            <w:szCs w:val="21"/>
          </w:rPr>
          <w:delText xml:space="preserve"> Personnel monitor Farmers’ Market cooler temperatures at 33°</w:delText>
        </w:r>
        <w:r w:rsidR="00991D08" w:rsidDel="00D66FFA">
          <w:rPr>
            <w:sz w:val="20"/>
            <w:szCs w:val="21"/>
          </w:rPr>
          <w:delText>F</w:delText>
        </w:r>
        <w:r w:rsidRPr="00871E1A" w:rsidDel="00D66FFA">
          <w:rPr>
            <w:sz w:val="20"/>
            <w:szCs w:val="21"/>
          </w:rPr>
          <w:delText>-40°F. Add ice as required.</w:delText>
        </w:r>
        <w:r w:rsidR="00350F7F" w:rsidDel="00D66FFA">
          <w:rPr>
            <w:sz w:val="20"/>
            <w:szCs w:val="21"/>
          </w:rPr>
          <w:delText xml:space="preserve"> </w:delText>
        </w:r>
        <w:r w:rsidRPr="00871E1A" w:rsidDel="00D66FFA">
          <w:rPr>
            <w:sz w:val="20"/>
            <w:szCs w:val="21"/>
          </w:rPr>
          <w:delText xml:space="preserve">Document temperatures at </w:delText>
        </w:r>
        <w:r w:rsidRPr="008275AE" w:rsidDel="00D66FFA">
          <w:rPr>
            <w:i w:val="0"/>
            <w:sz w:val="20"/>
            <w:szCs w:val="21"/>
          </w:rPr>
          <w:delText>start and end of day</w:delText>
        </w:r>
        <w:r w:rsidRPr="00871E1A" w:rsidDel="00D66FFA">
          <w:rPr>
            <w:sz w:val="20"/>
            <w:szCs w:val="21"/>
          </w:rPr>
          <w:delText>.</w:delText>
        </w:r>
      </w:del>
    </w:p>
    <w:p w:rsidR="000F44A3" w:rsidRPr="00871E1A" w:rsidDel="00D66FFA" w:rsidRDefault="000F44A3">
      <w:pPr>
        <w:pStyle w:val="h1"/>
        <w:rPr>
          <w:del w:id="12740" w:author="Caree2" w:date="2016-10-26T18:38:00Z"/>
          <w:sz w:val="18"/>
          <w:szCs w:val="21"/>
        </w:rPr>
        <w:pPrChange w:id="12741" w:author="Caree2" w:date="2016-10-28T06:24:00Z">
          <w:pPr>
            <w:numPr>
              <w:ilvl w:val="2"/>
              <w:numId w:val="8"/>
            </w:numPr>
            <w:shd w:val="clear" w:color="auto" w:fill="FFFFFF"/>
            <w:tabs>
              <w:tab w:val="num" w:pos="360"/>
              <w:tab w:val="num" w:pos="3240"/>
            </w:tabs>
            <w:ind w:left="360" w:hanging="180"/>
          </w:pPr>
        </w:pPrChange>
      </w:pPr>
      <w:del w:id="12742" w:author="Caree2" w:date="2016-10-26T18:38:00Z">
        <w:r w:rsidRPr="00871E1A" w:rsidDel="00D66FFA">
          <w:rPr>
            <w:sz w:val="20"/>
            <w:szCs w:val="21"/>
          </w:rPr>
          <w:delText xml:space="preserve"> Producer-processor verifies, signs and dates.</w:delText>
        </w:r>
      </w:del>
    </w:p>
    <w:p w:rsidR="000F44A3" w:rsidRPr="00871E1A" w:rsidDel="00D66FFA" w:rsidRDefault="000F44A3">
      <w:pPr>
        <w:pStyle w:val="h1"/>
        <w:rPr>
          <w:del w:id="12743" w:author="Caree2" w:date="2016-10-26T18:38:00Z"/>
          <w:sz w:val="18"/>
          <w:szCs w:val="21"/>
        </w:rPr>
        <w:pPrChange w:id="12744" w:author="Caree2" w:date="2016-10-28T06:24:00Z">
          <w:pPr>
            <w:shd w:val="clear" w:color="auto" w:fill="FFFFFF"/>
            <w:ind w:left="180"/>
            <w:jc w:val="right"/>
          </w:pPr>
        </w:pPrChange>
      </w:pPr>
      <w:del w:id="12745" w:author="Caree2" w:date="2016-10-26T18:38:00Z">
        <w:r w:rsidRPr="00871E1A" w:rsidDel="00D66FFA">
          <w:rPr>
            <w:sz w:val="22"/>
          </w:rPr>
          <w:delText>Signed/Date___________________________________________</w:delText>
        </w:r>
      </w:del>
    </w:p>
    <w:p w:rsidR="000F44A3" w:rsidRPr="003D6C9B" w:rsidDel="00D66FFA" w:rsidRDefault="000F44A3">
      <w:pPr>
        <w:pStyle w:val="h1"/>
        <w:rPr>
          <w:del w:id="12746" w:author="Caree2" w:date="2016-10-26T18:38:00Z"/>
          <w:b/>
          <w:bCs/>
          <w:sz w:val="36"/>
          <w:szCs w:val="21"/>
        </w:rPr>
        <w:pPrChange w:id="12747" w:author="Caree2" w:date="2016-10-28T06:24:00Z">
          <w:pPr>
            <w:shd w:val="clear" w:color="auto" w:fill="FFFFFF"/>
          </w:pPr>
        </w:pPrChange>
      </w:pPr>
      <w:del w:id="12748" w:author="Caree2" w:date="2016-10-26T18:38:00Z">
        <w:r w:rsidRPr="00871E1A" w:rsidDel="00D66FFA">
          <w:rPr>
            <w:b/>
            <w:bCs/>
            <w:i w:val="0"/>
            <w:iCs/>
            <w:szCs w:val="21"/>
          </w:rPr>
          <w:br w:type="page"/>
        </w:r>
        <w:r w:rsidRPr="003D6C9B" w:rsidDel="00D66FFA">
          <w:rPr>
            <w:b/>
            <w:bCs/>
            <w:sz w:val="36"/>
            <w:szCs w:val="21"/>
          </w:rPr>
          <w:delText xml:space="preserve">Sample Daily HACCP Log: Poultry Carcass </w:delText>
        </w:r>
        <w:r w:rsidR="008275AE" w:rsidRPr="003D6C9B" w:rsidDel="00D66FFA">
          <w:rPr>
            <w:b/>
            <w:bCs/>
            <w:sz w:val="36"/>
            <w:szCs w:val="21"/>
          </w:rPr>
          <w:delText>and</w:delText>
        </w:r>
        <w:r w:rsidRPr="003D6C9B" w:rsidDel="00D66FFA">
          <w:rPr>
            <w:b/>
            <w:bCs/>
            <w:sz w:val="36"/>
            <w:szCs w:val="21"/>
          </w:rPr>
          <w:delText xml:space="preserve"> Giblets Final Inspection </w:delText>
        </w:r>
      </w:del>
    </w:p>
    <w:p w:rsidR="000F44A3" w:rsidRPr="00871E1A" w:rsidDel="00D66FFA" w:rsidRDefault="000F44A3">
      <w:pPr>
        <w:pStyle w:val="h1"/>
        <w:rPr>
          <w:del w:id="12749" w:author="Caree2" w:date="2016-10-26T18:38:00Z"/>
          <w:szCs w:val="21"/>
        </w:rPr>
        <w:pPrChange w:id="12750" w:author="Caree2" w:date="2016-10-28T06:24:00Z">
          <w:pPr>
            <w:shd w:val="clear" w:color="auto" w:fill="FFFFFF"/>
          </w:pPr>
        </w:pPrChange>
      </w:pPr>
      <w:del w:id="12751" w:author="Caree2" w:date="2016-10-26T18:38:00Z">
        <w:r w:rsidRPr="00871E1A" w:rsidDel="00D66FFA">
          <w:rPr>
            <w:szCs w:val="21"/>
          </w:rPr>
          <w:delText>(Use to document CCP #1, Inspection)</w:delText>
        </w:r>
      </w:del>
    </w:p>
    <w:p w:rsidR="000F44A3" w:rsidRPr="00871E1A" w:rsidDel="00D66FFA" w:rsidRDefault="000F44A3">
      <w:pPr>
        <w:pStyle w:val="h1"/>
        <w:rPr>
          <w:del w:id="12752" w:author="Caree2" w:date="2016-10-26T18:38:00Z"/>
          <w:sz w:val="16"/>
          <w:szCs w:val="21"/>
        </w:rPr>
        <w:pPrChange w:id="12753" w:author="Caree2" w:date="2016-10-28T06:24:00Z">
          <w:pPr>
            <w:shd w:val="clear" w:color="auto" w:fill="FFFFFF"/>
          </w:pPr>
        </w:pPrChange>
      </w:pPr>
    </w:p>
    <w:p w:rsidR="000F44A3" w:rsidRPr="00871E1A" w:rsidDel="00D66FFA" w:rsidRDefault="000F44A3">
      <w:pPr>
        <w:pStyle w:val="h1"/>
        <w:rPr>
          <w:del w:id="12754" w:author="Caree2" w:date="2016-10-26T18:38:00Z"/>
          <w:szCs w:val="21"/>
        </w:rPr>
        <w:pPrChange w:id="12755" w:author="Caree2" w:date="2016-10-28T06:24:00Z">
          <w:pPr>
            <w:shd w:val="clear" w:color="auto" w:fill="FFFFFF"/>
          </w:pPr>
        </w:pPrChange>
      </w:pPr>
      <w:del w:id="12756" w:author="Caree2" w:date="2016-10-26T18:38:00Z">
        <w:r w:rsidRPr="00871E1A" w:rsidDel="00D66FFA">
          <w:rPr>
            <w:szCs w:val="21"/>
          </w:rPr>
          <w:delText>Farm:</w:delText>
        </w:r>
      </w:del>
    </w:p>
    <w:p w:rsidR="000F44A3" w:rsidRPr="00871E1A" w:rsidDel="00D66FFA" w:rsidRDefault="000F44A3">
      <w:pPr>
        <w:pStyle w:val="h1"/>
        <w:rPr>
          <w:del w:id="12757" w:author="Caree2" w:date="2016-10-26T18:38:00Z"/>
          <w:szCs w:val="21"/>
        </w:rPr>
        <w:pPrChange w:id="12758" w:author="Caree2" w:date="2016-10-28T06:24:00Z">
          <w:pPr>
            <w:shd w:val="clear" w:color="auto" w:fill="FFFFFF"/>
          </w:pPr>
        </w:pPrChange>
      </w:pPr>
      <w:del w:id="12759" w:author="Caree2" w:date="2016-10-26T18:38:00Z">
        <w:r w:rsidRPr="00871E1A" w:rsidDel="00D66FFA">
          <w:rPr>
            <w:szCs w:val="21"/>
          </w:rPr>
          <w:delText>Date:</w:delText>
        </w:r>
      </w:del>
    </w:p>
    <w:p w:rsidR="000F44A3" w:rsidRPr="00871E1A" w:rsidDel="00D66FFA" w:rsidRDefault="000F44A3">
      <w:pPr>
        <w:pStyle w:val="h1"/>
        <w:rPr>
          <w:del w:id="12760" w:author="Caree2" w:date="2016-10-26T18:38:00Z"/>
          <w:szCs w:val="21"/>
        </w:rPr>
        <w:pPrChange w:id="12761" w:author="Caree2" w:date="2016-10-28T06:24:00Z">
          <w:pPr>
            <w:shd w:val="clear" w:color="auto" w:fill="FFFFFF"/>
          </w:pPr>
        </w:pPrChange>
      </w:pPr>
      <w:del w:id="12762" w:author="Caree2" w:date="2016-10-26T18:38:00Z">
        <w:r w:rsidRPr="00871E1A" w:rsidDel="00D66FFA">
          <w:rPr>
            <w:szCs w:val="21"/>
          </w:rPr>
          <w:delText>Time:</w:delText>
        </w:r>
      </w:del>
    </w:p>
    <w:p w:rsidR="000F44A3" w:rsidRPr="00871E1A" w:rsidDel="00D66FFA" w:rsidRDefault="000F44A3">
      <w:pPr>
        <w:pStyle w:val="h1"/>
        <w:rPr>
          <w:del w:id="12763" w:author="Caree2" w:date="2016-10-26T18:38:00Z"/>
          <w:sz w:val="16"/>
        </w:rPr>
        <w:pPrChange w:id="12764" w:author="Caree2" w:date="2016-10-28T06:24:00Z">
          <w:pPr>
            <w:shd w:val="clear" w:color="auto" w:fill="FFFFFF"/>
            <w:ind w:left="3600"/>
          </w:pPr>
        </w:pPrChange>
      </w:pPr>
    </w:p>
    <w:tbl>
      <w:tblPr>
        <w:tblW w:w="12960" w:type="dxa"/>
        <w:tblInd w:w="40" w:type="dxa"/>
        <w:tblLayout w:type="fixed"/>
        <w:tblCellMar>
          <w:left w:w="40" w:type="dxa"/>
          <w:right w:w="40" w:type="dxa"/>
        </w:tblCellMar>
        <w:tblLook w:val="0000" w:firstRow="0" w:lastRow="0" w:firstColumn="0" w:lastColumn="0" w:noHBand="0" w:noVBand="0"/>
      </w:tblPr>
      <w:tblGrid>
        <w:gridCol w:w="900"/>
        <w:gridCol w:w="1440"/>
        <w:gridCol w:w="720"/>
        <w:gridCol w:w="661"/>
        <w:gridCol w:w="4019"/>
        <w:gridCol w:w="1440"/>
        <w:gridCol w:w="720"/>
        <w:gridCol w:w="720"/>
        <w:gridCol w:w="2340"/>
      </w:tblGrid>
      <w:tr w:rsidR="000F44A3" w:rsidRPr="00871E1A" w:rsidDel="00D66FFA" w:rsidTr="00D702B8">
        <w:trPr>
          <w:trHeight w:val="822"/>
          <w:del w:id="12765" w:author="Caree2" w:date="2016-10-26T18:38:00Z"/>
        </w:trPr>
        <w:tc>
          <w:tcPr>
            <w:tcW w:w="900" w:type="dxa"/>
            <w:tcBorders>
              <w:bottom w:val="single" w:sz="6" w:space="0" w:color="auto"/>
              <w:right w:val="single" w:sz="6" w:space="0" w:color="auto"/>
            </w:tcBorders>
          </w:tcPr>
          <w:p w:rsidR="000F44A3" w:rsidRPr="00871E1A" w:rsidDel="00D66FFA" w:rsidRDefault="000F44A3">
            <w:pPr>
              <w:pStyle w:val="h1"/>
              <w:rPr>
                <w:del w:id="12766" w:author="Caree2" w:date="2016-10-26T18:38:00Z"/>
                <w:sz w:val="16"/>
                <w:szCs w:val="21"/>
              </w:rPr>
              <w:pPrChange w:id="12767" w:author="Caree2" w:date="2016-10-28T06:24:00Z">
                <w:pPr>
                  <w:shd w:val="clear" w:color="auto" w:fill="FFFFFF"/>
                </w:pPr>
              </w:pPrChange>
            </w:pPr>
          </w:p>
          <w:p w:rsidR="000F44A3" w:rsidRPr="00871E1A" w:rsidDel="00D66FFA" w:rsidRDefault="000F44A3">
            <w:pPr>
              <w:pStyle w:val="h1"/>
              <w:rPr>
                <w:del w:id="12768" w:author="Caree2" w:date="2016-10-26T18:38:00Z"/>
              </w:rPr>
              <w:pPrChange w:id="12769" w:author="Caree2" w:date="2016-10-28T06:24:00Z">
                <w:pPr>
                  <w:shd w:val="clear" w:color="auto" w:fill="FFFFFF"/>
                </w:pPr>
              </w:pPrChange>
            </w:pPr>
            <w:del w:id="12770" w:author="Caree2" w:date="2016-10-26T18:38:00Z">
              <w:r w:rsidRPr="00871E1A" w:rsidDel="00D66FFA">
                <w:rPr>
                  <w:szCs w:val="21"/>
                </w:rPr>
                <w:delText xml:space="preserve"> </w:delText>
              </w:r>
            </w:del>
          </w:p>
          <w:p w:rsidR="000F44A3" w:rsidRPr="00871E1A" w:rsidDel="00D66FFA" w:rsidRDefault="000F44A3">
            <w:pPr>
              <w:pStyle w:val="h1"/>
              <w:rPr>
                <w:del w:id="12771" w:author="Caree2" w:date="2016-10-26T18:38:00Z"/>
              </w:rPr>
              <w:pPrChange w:id="12772" w:author="Caree2" w:date="2016-10-28T06:24:00Z">
                <w:pPr>
                  <w:shd w:val="clear" w:color="auto" w:fill="FFFFFF"/>
                </w:pPr>
              </w:pPrChange>
            </w:pPr>
            <w:del w:id="12773" w:author="Caree2" w:date="2016-10-26T18:38:00Z">
              <w:r w:rsidRPr="00871E1A" w:rsidDel="00D66FFA">
                <w:delText>Sample</w:delText>
              </w:r>
            </w:del>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774" w:author="Caree2" w:date="2016-10-26T18:38:00Z"/>
                <w:sz w:val="16"/>
                <w:szCs w:val="21"/>
              </w:rPr>
              <w:pPrChange w:id="12775" w:author="Caree2" w:date="2016-10-28T06:24:00Z">
                <w:pPr>
                  <w:shd w:val="clear" w:color="auto" w:fill="FFFFFF"/>
                </w:pPr>
              </w:pPrChange>
            </w:pPr>
          </w:p>
          <w:p w:rsidR="000F44A3" w:rsidRPr="00871E1A" w:rsidDel="00D66FFA" w:rsidRDefault="000F44A3">
            <w:pPr>
              <w:pStyle w:val="h1"/>
              <w:rPr>
                <w:del w:id="12776" w:author="Caree2" w:date="2016-10-26T18:38:00Z"/>
                <w:szCs w:val="21"/>
              </w:rPr>
              <w:pPrChange w:id="12777" w:author="Caree2" w:date="2016-10-28T06:24:00Z">
                <w:pPr>
                  <w:shd w:val="clear" w:color="auto" w:fill="FFFFFF"/>
                </w:pPr>
              </w:pPrChange>
            </w:pPr>
            <w:del w:id="12778" w:author="Caree2" w:date="2016-10-26T18:38:00Z">
              <w:r w:rsidRPr="00871E1A" w:rsidDel="00D66FFA">
                <w:rPr>
                  <w:szCs w:val="21"/>
                </w:rPr>
                <w:delText xml:space="preserve"> Inspected by:</w:delText>
              </w:r>
            </w:del>
          </w:p>
          <w:p w:rsidR="000F44A3" w:rsidRPr="00871E1A" w:rsidDel="00D66FFA" w:rsidRDefault="000F44A3">
            <w:pPr>
              <w:pStyle w:val="h1"/>
              <w:rPr>
                <w:del w:id="12779" w:author="Caree2" w:date="2016-10-26T18:38:00Z"/>
                <w:sz w:val="16"/>
              </w:rPr>
              <w:pPrChange w:id="12780"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781" w:author="Caree2" w:date="2016-10-26T18:38:00Z"/>
                <w:sz w:val="16"/>
                <w:szCs w:val="21"/>
              </w:rPr>
              <w:pPrChange w:id="12782" w:author="Caree2" w:date="2016-10-28T06:24:00Z">
                <w:pPr>
                  <w:shd w:val="clear" w:color="auto" w:fill="FFFFFF"/>
                </w:pPr>
              </w:pPrChange>
            </w:pPr>
          </w:p>
          <w:p w:rsidR="000F44A3" w:rsidRPr="00871E1A" w:rsidDel="00D66FFA" w:rsidRDefault="000F44A3">
            <w:pPr>
              <w:pStyle w:val="h1"/>
              <w:rPr>
                <w:del w:id="12783" w:author="Caree2" w:date="2016-10-26T18:38:00Z"/>
              </w:rPr>
              <w:pPrChange w:id="12784" w:author="Caree2" w:date="2016-10-28T06:24:00Z">
                <w:pPr>
                  <w:shd w:val="clear" w:color="auto" w:fill="FFFFFF"/>
                  <w:jc w:val="center"/>
                </w:pPr>
              </w:pPrChange>
            </w:pPr>
            <w:del w:id="12785" w:author="Caree2" w:date="2016-10-26T18:38:00Z">
              <w:r w:rsidRPr="00871E1A" w:rsidDel="00D66FFA">
                <w:rPr>
                  <w:szCs w:val="21"/>
                </w:rPr>
                <w:delText>Pass</w:delText>
              </w:r>
            </w:del>
          </w:p>
          <w:p w:rsidR="000F44A3" w:rsidRPr="00871E1A" w:rsidDel="00D66FFA" w:rsidRDefault="000F44A3">
            <w:pPr>
              <w:pStyle w:val="h1"/>
              <w:rPr>
                <w:del w:id="12786" w:author="Caree2" w:date="2016-10-26T18:38:00Z"/>
                <w:sz w:val="16"/>
              </w:rPr>
              <w:pPrChange w:id="12787" w:author="Caree2" w:date="2016-10-28T06:24:00Z">
                <w:pPr>
                  <w:shd w:val="clear" w:color="auto" w:fill="FFFFFF"/>
                </w:pPr>
              </w:pPrChange>
            </w:pPr>
          </w:p>
        </w:tc>
        <w:tc>
          <w:tcPr>
            <w:tcW w:w="661"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788" w:author="Caree2" w:date="2016-10-26T18:38:00Z"/>
                <w:sz w:val="16"/>
                <w:szCs w:val="21"/>
              </w:rPr>
              <w:pPrChange w:id="12789" w:author="Caree2" w:date="2016-10-28T06:24:00Z">
                <w:pPr>
                  <w:shd w:val="clear" w:color="auto" w:fill="FFFFFF"/>
                </w:pPr>
              </w:pPrChange>
            </w:pPr>
          </w:p>
          <w:p w:rsidR="000F44A3" w:rsidRPr="00871E1A" w:rsidDel="00D66FFA" w:rsidRDefault="000F44A3">
            <w:pPr>
              <w:pStyle w:val="h1"/>
              <w:rPr>
                <w:del w:id="12790" w:author="Caree2" w:date="2016-10-26T18:38:00Z"/>
              </w:rPr>
              <w:pPrChange w:id="12791" w:author="Caree2" w:date="2016-10-28T06:24:00Z">
                <w:pPr>
                  <w:shd w:val="clear" w:color="auto" w:fill="FFFFFF"/>
                  <w:jc w:val="center"/>
                </w:pPr>
              </w:pPrChange>
            </w:pPr>
            <w:del w:id="12792" w:author="Caree2" w:date="2016-10-26T18:38:00Z">
              <w:r w:rsidRPr="00871E1A" w:rsidDel="00D66FFA">
                <w:rPr>
                  <w:szCs w:val="21"/>
                </w:rPr>
                <w:delText>Fail</w:delText>
              </w:r>
            </w:del>
          </w:p>
          <w:p w:rsidR="000F44A3" w:rsidRPr="00871E1A" w:rsidDel="00D66FFA" w:rsidRDefault="000F44A3">
            <w:pPr>
              <w:pStyle w:val="h1"/>
              <w:rPr>
                <w:del w:id="12793" w:author="Caree2" w:date="2016-10-26T18:38:00Z"/>
                <w:sz w:val="16"/>
              </w:rPr>
              <w:pPrChange w:id="12794" w:author="Caree2" w:date="2016-10-28T06:24:00Z">
                <w:pPr>
                  <w:shd w:val="clear" w:color="auto" w:fill="FFFFFF"/>
                </w:pPr>
              </w:pPrChange>
            </w:pPr>
          </w:p>
        </w:tc>
        <w:tc>
          <w:tcPr>
            <w:tcW w:w="4019"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795" w:author="Caree2" w:date="2016-10-26T18:38:00Z"/>
                <w:sz w:val="16"/>
                <w:szCs w:val="21"/>
              </w:rPr>
              <w:pPrChange w:id="12796" w:author="Caree2" w:date="2016-10-28T06:24:00Z">
                <w:pPr>
                  <w:shd w:val="clear" w:color="auto" w:fill="FFFFFF"/>
                </w:pPr>
              </w:pPrChange>
            </w:pPr>
          </w:p>
          <w:p w:rsidR="000F44A3" w:rsidRPr="00871E1A" w:rsidDel="00D66FFA" w:rsidRDefault="000F44A3">
            <w:pPr>
              <w:pStyle w:val="h1"/>
              <w:rPr>
                <w:del w:id="12797" w:author="Caree2" w:date="2016-10-26T18:38:00Z"/>
              </w:rPr>
              <w:pPrChange w:id="12798" w:author="Caree2" w:date="2016-10-28T06:24:00Z">
                <w:pPr>
                  <w:shd w:val="clear" w:color="auto" w:fill="FFFFFF"/>
                </w:pPr>
              </w:pPrChange>
            </w:pPr>
            <w:del w:id="12799" w:author="Caree2" w:date="2016-10-26T18:38:00Z">
              <w:r w:rsidRPr="00871E1A" w:rsidDel="00D66FFA">
                <w:rPr>
                  <w:szCs w:val="21"/>
                </w:rPr>
                <w:delText>Corrective Action *</w:delText>
              </w:r>
            </w:del>
          </w:p>
          <w:p w:rsidR="000F44A3" w:rsidRPr="00871E1A" w:rsidDel="00D66FFA" w:rsidRDefault="000F44A3">
            <w:pPr>
              <w:pStyle w:val="h1"/>
              <w:rPr>
                <w:del w:id="12800" w:author="Caree2" w:date="2016-10-26T18:38:00Z"/>
                <w:sz w:val="16"/>
              </w:rPr>
              <w:pPrChange w:id="12801"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802" w:author="Caree2" w:date="2016-10-26T18:38:00Z"/>
                <w:sz w:val="16"/>
                <w:szCs w:val="21"/>
              </w:rPr>
              <w:pPrChange w:id="12803" w:author="Caree2" w:date="2016-10-28T06:24:00Z">
                <w:pPr>
                  <w:shd w:val="clear" w:color="auto" w:fill="FFFFFF"/>
                </w:pPr>
              </w:pPrChange>
            </w:pPr>
          </w:p>
          <w:p w:rsidR="000F44A3" w:rsidRPr="00871E1A" w:rsidDel="00D66FFA" w:rsidRDefault="000F44A3">
            <w:pPr>
              <w:pStyle w:val="h1"/>
              <w:rPr>
                <w:del w:id="12804" w:author="Caree2" w:date="2016-10-26T18:38:00Z"/>
                <w:sz w:val="16"/>
              </w:rPr>
              <w:pPrChange w:id="12805" w:author="Caree2" w:date="2016-10-28T06:24:00Z">
                <w:pPr>
                  <w:shd w:val="clear" w:color="auto" w:fill="FFFFFF"/>
                  <w:ind w:hanging="43"/>
                </w:pPr>
              </w:pPrChange>
            </w:pPr>
            <w:del w:id="12806" w:author="Caree2" w:date="2016-10-26T18:38:00Z">
              <w:r w:rsidRPr="00871E1A" w:rsidDel="00D66FFA">
                <w:delText xml:space="preserve"> Re-inspected by:</w:delText>
              </w:r>
            </w:del>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807" w:author="Caree2" w:date="2016-10-26T18:38:00Z"/>
                <w:sz w:val="16"/>
                <w:szCs w:val="21"/>
              </w:rPr>
              <w:pPrChange w:id="12808" w:author="Caree2" w:date="2016-10-28T06:24:00Z">
                <w:pPr>
                  <w:shd w:val="clear" w:color="auto" w:fill="FFFFFF"/>
                </w:pPr>
              </w:pPrChange>
            </w:pPr>
          </w:p>
          <w:p w:rsidR="000F44A3" w:rsidRPr="00871E1A" w:rsidDel="00D66FFA" w:rsidRDefault="000F44A3">
            <w:pPr>
              <w:pStyle w:val="h1"/>
              <w:rPr>
                <w:del w:id="12809" w:author="Caree2" w:date="2016-10-26T18:38:00Z"/>
              </w:rPr>
              <w:pPrChange w:id="12810" w:author="Caree2" w:date="2016-10-28T06:24:00Z">
                <w:pPr>
                  <w:shd w:val="clear" w:color="auto" w:fill="FFFFFF"/>
                  <w:jc w:val="center"/>
                </w:pPr>
              </w:pPrChange>
            </w:pPr>
            <w:del w:id="12811" w:author="Caree2" w:date="2016-10-26T18:38:00Z">
              <w:r w:rsidRPr="00871E1A" w:rsidDel="00D66FFA">
                <w:delText>Pass</w:delText>
              </w:r>
            </w:del>
          </w:p>
          <w:p w:rsidR="000F44A3" w:rsidRPr="00871E1A" w:rsidDel="00D66FFA" w:rsidRDefault="000F44A3">
            <w:pPr>
              <w:pStyle w:val="h1"/>
              <w:rPr>
                <w:del w:id="12812" w:author="Caree2" w:date="2016-10-26T18:38:00Z"/>
              </w:rPr>
              <w:pPrChange w:id="12813"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814" w:author="Caree2" w:date="2016-10-26T18:38:00Z"/>
                <w:sz w:val="16"/>
                <w:szCs w:val="21"/>
              </w:rPr>
              <w:pPrChange w:id="12815" w:author="Caree2" w:date="2016-10-28T06:24:00Z">
                <w:pPr>
                  <w:shd w:val="clear" w:color="auto" w:fill="FFFFFF"/>
                </w:pPr>
              </w:pPrChange>
            </w:pPr>
          </w:p>
          <w:p w:rsidR="000F44A3" w:rsidRPr="00871E1A" w:rsidDel="00D66FFA" w:rsidRDefault="000F44A3">
            <w:pPr>
              <w:pStyle w:val="h1"/>
              <w:rPr>
                <w:del w:id="12816" w:author="Caree2" w:date="2016-10-26T18:38:00Z"/>
              </w:rPr>
              <w:pPrChange w:id="12817" w:author="Caree2" w:date="2016-10-28T06:24:00Z">
                <w:pPr>
                  <w:shd w:val="clear" w:color="auto" w:fill="FFFFFF"/>
                  <w:jc w:val="center"/>
                </w:pPr>
              </w:pPrChange>
            </w:pPr>
            <w:del w:id="12818" w:author="Caree2" w:date="2016-10-26T18:38:00Z">
              <w:r w:rsidRPr="00871E1A" w:rsidDel="00D66FFA">
                <w:delText>Fail**</w:delText>
              </w:r>
            </w:del>
          </w:p>
          <w:p w:rsidR="000F44A3" w:rsidRPr="00871E1A" w:rsidDel="00D66FFA" w:rsidRDefault="000F44A3">
            <w:pPr>
              <w:pStyle w:val="h1"/>
              <w:rPr>
                <w:del w:id="12819" w:author="Caree2" w:date="2016-10-26T18:38:00Z"/>
              </w:rPr>
              <w:pPrChange w:id="12820" w:author="Caree2" w:date="2016-10-28T06:24:00Z">
                <w:pPr>
                  <w:shd w:val="clear" w:color="auto" w:fill="FFFFFF"/>
                </w:pPr>
              </w:pPrChange>
            </w:pPr>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821" w:author="Caree2" w:date="2016-10-26T18:38:00Z"/>
                <w:sz w:val="16"/>
                <w:szCs w:val="21"/>
              </w:rPr>
              <w:pPrChange w:id="12822" w:author="Caree2" w:date="2016-10-28T06:24:00Z">
                <w:pPr>
                  <w:shd w:val="clear" w:color="auto" w:fill="FFFFFF"/>
                </w:pPr>
              </w:pPrChange>
            </w:pPr>
          </w:p>
          <w:p w:rsidR="000F44A3" w:rsidRPr="00871E1A" w:rsidDel="00D66FFA" w:rsidRDefault="000F44A3">
            <w:pPr>
              <w:pStyle w:val="h1"/>
              <w:rPr>
                <w:del w:id="12823" w:author="Caree2" w:date="2016-10-26T18:38:00Z"/>
              </w:rPr>
              <w:pPrChange w:id="12824" w:author="Caree2" w:date="2016-10-28T06:24:00Z">
                <w:pPr>
                  <w:shd w:val="clear" w:color="auto" w:fill="FFFFFF"/>
                  <w:ind w:left="320" w:right="140" w:hanging="180"/>
                </w:pPr>
              </w:pPrChange>
            </w:pPr>
            <w:del w:id="12825" w:author="Caree2" w:date="2016-10-26T18:38:00Z">
              <w:r w:rsidRPr="00871E1A" w:rsidDel="00D66FFA">
                <w:rPr>
                  <w:sz w:val="21"/>
                  <w:szCs w:val="21"/>
                </w:rPr>
                <w:delText xml:space="preserve"> </w:delText>
              </w:r>
              <w:r w:rsidRPr="00871E1A" w:rsidDel="00D66FFA">
                <w:rPr>
                  <w:szCs w:val="21"/>
                </w:rPr>
                <w:delText>Signature</w:delText>
              </w:r>
            </w:del>
          </w:p>
          <w:p w:rsidR="000F44A3" w:rsidRPr="00871E1A" w:rsidDel="00D66FFA" w:rsidRDefault="000F44A3">
            <w:pPr>
              <w:pStyle w:val="h1"/>
              <w:rPr>
                <w:del w:id="12826" w:author="Caree2" w:date="2016-10-26T18:38:00Z"/>
              </w:rPr>
              <w:pPrChange w:id="12827" w:author="Caree2" w:date="2016-10-28T06:24:00Z">
                <w:pPr>
                  <w:shd w:val="clear" w:color="auto" w:fill="FFFFFF"/>
                </w:pPr>
              </w:pPrChange>
            </w:pPr>
          </w:p>
        </w:tc>
      </w:tr>
      <w:tr w:rsidR="000F44A3" w:rsidRPr="00871E1A" w:rsidDel="00D66FFA" w:rsidTr="00D702B8">
        <w:trPr>
          <w:trHeight w:val="480"/>
          <w:del w:id="12828" w:author="Caree2" w:date="2016-10-26T18:38:00Z"/>
        </w:trPr>
        <w:tc>
          <w:tcPr>
            <w:tcW w:w="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829" w:author="Caree2" w:date="2016-10-26T18:38:00Z"/>
              </w:rPr>
              <w:pPrChange w:id="12830" w:author="Caree2" w:date="2016-10-28T06:24:00Z">
                <w:pPr>
                  <w:shd w:val="clear" w:color="auto" w:fill="FFFFFF"/>
                </w:pPr>
              </w:pPrChange>
            </w:pPr>
            <w:del w:id="12831" w:author="Caree2" w:date="2016-10-26T18:38:00Z">
              <w:r w:rsidRPr="00871E1A" w:rsidDel="00D66FFA">
                <w:delText>1</w:delText>
              </w:r>
            </w:del>
          </w:p>
          <w:p w:rsidR="000F44A3" w:rsidRPr="00871E1A" w:rsidDel="00D66FFA" w:rsidRDefault="000F44A3">
            <w:pPr>
              <w:pStyle w:val="h1"/>
              <w:rPr>
                <w:del w:id="12832" w:author="Caree2" w:date="2016-10-26T18:38:00Z"/>
              </w:rPr>
              <w:pPrChange w:id="12833" w:author="Caree2" w:date="2016-10-28T06:24:00Z">
                <w:pPr>
                  <w:shd w:val="clear" w:color="auto" w:fill="FFFFFF"/>
                </w:pPr>
              </w:pPrChange>
            </w:pPr>
          </w:p>
          <w:p w:rsidR="000F44A3" w:rsidRPr="00871E1A" w:rsidDel="00D66FFA" w:rsidRDefault="000F44A3">
            <w:pPr>
              <w:pStyle w:val="h1"/>
              <w:rPr>
                <w:del w:id="12834" w:author="Caree2" w:date="2016-10-26T18:38:00Z"/>
                <w:sz w:val="20"/>
              </w:rPr>
              <w:pPrChange w:id="12835"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836" w:author="Caree2" w:date="2016-10-26T18:38:00Z"/>
              </w:rPr>
              <w:pPrChange w:id="12837" w:author="Caree2" w:date="2016-10-28T06:24:00Z">
                <w:pPr>
                  <w:shd w:val="clear" w:color="auto" w:fill="FFFFFF"/>
                </w:pPr>
              </w:pPrChange>
            </w:pPr>
          </w:p>
          <w:p w:rsidR="000F44A3" w:rsidRPr="00871E1A" w:rsidDel="00D66FFA" w:rsidRDefault="000F44A3">
            <w:pPr>
              <w:pStyle w:val="h1"/>
              <w:rPr>
                <w:del w:id="12838" w:author="Caree2" w:date="2016-10-26T18:38:00Z"/>
              </w:rPr>
              <w:pPrChange w:id="12839"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840" w:author="Caree2" w:date="2016-10-26T18:38:00Z"/>
              </w:rPr>
              <w:pPrChange w:id="12841" w:author="Caree2" w:date="2016-10-28T06:24:00Z">
                <w:pPr>
                  <w:shd w:val="clear" w:color="auto" w:fill="FFFFFF"/>
                </w:pPr>
              </w:pPrChange>
            </w:pPr>
          </w:p>
          <w:p w:rsidR="000F44A3" w:rsidRPr="00871E1A" w:rsidDel="00D66FFA" w:rsidRDefault="000F44A3">
            <w:pPr>
              <w:pStyle w:val="h1"/>
              <w:rPr>
                <w:del w:id="12842" w:author="Caree2" w:date="2016-10-26T18:38:00Z"/>
              </w:rPr>
              <w:pPrChange w:id="12843" w:author="Caree2" w:date="2016-10-28T06:24:00Z">
                <w:pPr>
                  <w:shd w:val="clear" w:color="auto" w:fill="FFFFFF"/>
                </w:pPr>
              </w:pPrChange>
            </w:pPr>
          </w:p>
        </w:tc>
        <w:tc>
          <w:tcPr>
            <w:tcW w:w="661"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844" w:author="Caree2" w:date="2016-10-26T18:38:00Z"/>
              </w:rPr>
              <w:pPrChange w:id="12845" w:author="Caree2" w:date="2016-10-28T06:24:00Z">
                <w:pPr>
                  <w:shd w:val="clear" w:color="auto" w:fill="FFFFFF"/>
                </w:pPr>
              </w:pPrChange>
            </w:pPr>
          </w:p>
          <w:p w:rsidR="000F44A3" w:rsidRPr="00871E1A" w:rsidDel="00D66FFA" w:rsidRDefault="000F44A3">
            <w:pPr>
              <w:pStyle w:val="h1"/>
              <w:rPr>
                <w:del w:id="12846" w:author="Caree2" w:date="2016-10-26T18:38:00Z"/>
              </w:rPr>
              <w:pPrChange w:id="12847" w:author="Caree2" w:date="2016-10-28T06:24:00Z">
                <w:pPr>
                  <w:shd w:val="clear" w:color="auto" w:fill="FFFFFF"/>
                </w:pPr>
              </w:pPrChange>
            </w:pPr>
          </w:p>
        </w:tc>
        <w:tc>
          <w:tcPr>
            <w:tcW w:w="4019"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848" w:author="Caree2" w:date="2016-10-26T18:38:00Z"/>
              </w:rPr>
              <w:pPrChange w:id="12849" w:author="Caree2" w:date="2016-10-28T06:24:00Z">
                <w:pPr>
                  <w:shd w:val="clear" w:color="auto" w:fill="FFFFFF"/>
                </w:pPr>
              </w:pPrChange>
            </w:pPr>
          </w:p>
          <w:p w:rsidR="000F44A3" w:rsidRPr="00871E1A" w:rsidDel="00D66FFA" w:rsidRDefault="000F44A3">
            <w:pPr>
              <w:pStyle w:val="h1"/>
              <w:rPr>
                <w:del w:id="12850" w:author="Caree2" w:date="2016-10-26T18:38:00Z"/>
              </w:rPr>
              <w:pPrChange w:id="12851"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852" w:author="Caree2" w:date="2016-10-26T18:38:00Z"/>
              </w:rPr>
              <w:pPrChange w:id="12853" w:author="Caree2" w:date="2016-10-28T06:24:00Z">
                <w:pPr>
                  <w:shd w:val="clear" w:color="auto" w:fill="FFFFFF"/>
                </w:pPr>
              </w:pPrChange>
            </w:pPr>
          </w:p>
          <w:p w:rsidR="000F44A3" w:rsidRPr="00871E1A" w:rsidDel="00D66FFA" w:rsidRDefault="000F44A3">
            <w:pPr>
              <w:pStyle w:val="h1"/>
              <w:rPr>
                <w:del w:id="12854" w:author="Caree2" w:date="2016-10-26T18:38:00Z"/>
              </w:rPr>
              <w:pPrChange w:id="12855"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856" w:author="Caree2" w:date="2016-10-26T18:38:00Z"/>
              </w:rPr>
              <w:pPrChange w:id="12857" w:author="Caree2" w:date="2016-10-28T06:24:00Z">
                <w:pPr>
                  <w:shd w:val="clear" w:color="auto" w:fill="FFFFFF"/>
                </w:pPr>
              </w:pPrChange>
            </w:pPr>
          </w:p>
          <w:p w:rsidR="000F44A3" w:rsidRPr="00871E1A" w:rsidDel="00D66FFA" w:rsidRDefault="000F44A3">
            <w:pPr>
              <w:pStyle w:val="h1"/>
              <w:rPr>
                <w:del w:id="12858" w:author="Caree2" w:date="2016-10-26T18:38:00Z"/>
              </w:rPr>
              <w:pPrChange w:id="12859"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860" w:author="Caree2" w:date="2016-10-26T18:38:00Z"/>
              </w:rPr>
              <w:pPrChange w:id="12861" w:author="Caree2" w:date="2016-10-28T06:24:00Z">
                <w:pPr>
                  <w:shd w:val="clear" w:color="auto" w:fill="FFFFFF"/>
                </w:pPr>
              </w:pPrChange>
            </w:pPr>
          </w:p>
          <w:p w:rsidR="000F44A3" w:rsidRPr="00871E1A" w:rsidDel="00D66FFA" w:rsidRDefault="000F44A3">
            <w:pPr>
              <w:pStyle w:val="h1"/>
              <w:rPr>
                <w:del w:id="12862" w:author="Caree2" w:date="2016-10-26T18:38:00Z"/>
              </w:rPr>
              <w:pPrChange w:id="12863" w:author="Caree2" w:date="2016-10-28T06:24:00Z">
                <w:pPr>
                  <w:shd w:val="clear" w:color="auto" w:fill="FFFFFF"/>
                </w:pPr>
              </w:pPrChange>
            </w:pPr>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864" w:author="Caree2" w:date="2016-10-26T18:38:00Z"/>
              </w:rPr>
              <w:pPrChange w:id="12865" w:author="Caree2" w:date="2016-10-28T06:24:00Z">
                <w:pPr>
                  <w:shd w:val="clear" w:color="auto" w:fill="FFFFFF"/>
                </w:pPr>
              </w:pPrChange>
            </w:pPr>
          </w:p>
          <w:p w:rsidR="000F44A3" w:rsidRPr="00871E1A" w:rsidDel="00D66FFA" w:rsidRDefault="000F44A3">
            <w:pPr>
              <w:pStyle w:val="h1"/>
              <w:rPr>
                <w:del w:id="12866" w:author="Caree2" w:date="2016-10-26T18:38:00Z"/>
              </w:rPr>
              <w:pPrChange w:id="12867" w:author="Caree2" w:date="2016-10-28T06:24:00Z">
                <w:pPr>
                  <w:shd w:val="clear" w:color="auto" w:fill="FFFFFF"/>
                </w:pPr>
              </w:pPrChange>
            </w:pPr>
          </w:p>
        </w:tc>
      </w:tr>
      <w:tr w:rsidR="000F44A3" w:rsidRPr="00871E1A" w:rsidDel="00D66FFA" w:rsidTr="00D702B8">
        <w:trPr>
          <w:trHeight w:val="480"/>
          <w:del w:id="12868" w:author="Caree2" w:date="2016-10-26T18:38:00Z"/>
        </w:trPr>
        <w:tc>
          <w:tcPr>
            <w:tcW w:w="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869" w:author="Caree2" w:date="2016-10-26T18:38:00Z"/>
              </w:rPr>
              <w:pPrChange w:id="12870" w:author="Caree2" w:date="2016-10-28T06:24:00Z">
                <w:pPr>
                  <w:shd w:val="clear" w:color="auto" w:fill="FFFFFF"/>
                </w:pPr>
              </w:pPrChange>
            </w:pPr>
            <w:del w:id="12871" w:author="Caree2" w:date="2016-10-26T18:38:00Z">
              <w:r w:rsidRPr="00871E1A" w:rsidDel="00D66FFA">
                <w:delText>2</w:delText>
              </w:r>
            </w:del>
          </w:p>
          <w:p w:rsidR="000F44A3" w:rsidRPr="00871E1A" w:rsidDel="00D66FFA" w:rsidRDefault="000F44A3">
            <w:pPr>
              <w:pStyle w:val="h1"/>
              <w:rPr>
                <w:del w:id="12872" w:author="Caree2" w:date="2016-10-26T18:38:00Z"/>
              </w:rPr>
              <w:pPrChange w:id="12873" w:author="Caree2" w:date="2016-10-28T06:24:00Z">
                <w:pPr>
                  <w:shd w:val="clear" w:color="auto" w:fill="FFFFFF"/>
                </w:pPr>
              </w:pPrChange>
            </w:pPr>
          </w:p>
          <w:p w:rsidR="000F44A3" w:rsidRPr="00871E1A" w:rsidDel="00D66FFA" w:rsidRDefault="000F44A3">
            <w:pPr>
              <w:pStyle w:val="h1"/>
              <w:rPr>
                <w:del w:id="12874" w:author="Caree2" w:date="2016-10-26T18:38:00Z"/>
                <w:sz w:val="20"/>
              </w:rPr>
              <w:pPrChange w:id="12875"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876" w:author="Caree2" w:date="2016-10-26T18:38:00Z"/>
              </w:rPr>
              <w:pPrChange w:id="12877" w:author="Caree2" w:date="2016-10-28T06:24:00Z">
                <w:pPr>
                  <w:shd w:val="clear" w:color="auto" w:fill="FFFFFF"/>
                </w:pPr>
              </w:pPrChange>
            </w:pPr>
          </w:p>
          <w:p w:rsidR="000F44A3" w:rsidRPr="00871E1A" w:rsidDel="00D66FFA" w:rsidRDefault="000F44A3">
            <w:pPr>
              <w:pStyle w:val="h1"/>
              <w:rPr>
                <w:del w:id="12878" w:author="Caree2" w:date="2016-10-26T18:38:00Z"/>
              </w:rPr>
              <w:pPrChange w:id="12879"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880" w:author="Caree2" w:date="2016-10-26T18:38:00Z"/>
              </w:rPr>
              <w:pPrChange w:id="12881" w:author="Caree2" w:date="2016-10-28T06:24:00Z">
                <w:pPr>
                  <w:shd w:val="clear" w:color="auto" w:fill="FFFFFF"/>
                </w:pPr>
              </w:pPrChange>
            </w:pPr>
          </w:p>
          <w:p w:rsidR="000F44A3" w:rsidRPr="00871E1A" w:rsidDel="00D66FFA" w:rsidRDefault="000F44A3">
            <w:pPr>
              <w:pStyle w:val="h1"/>
              <w:rPr>
                <w:del w:id="12882" w:author="Caree2" w:date="2016-10-26T18:38:00Z"/>
              </w:rPr>
              <w:pPrChange w:id="12883" w:author="Caree2" w:date="2016-10-28T06:24:00Z">
                <w:pPr>
                  <w:shd w:val="clear" w:color="auto" w:fill="FFFFFF"/>
                </w:pPr>
              </w:pPrChange>
            </w:pPr>
          </w:p>
        </w:tc>
        <w:tc>
          <w:tcPr>
            <w:tcW w:w="661"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884" w:author="Caree2" w:date="2016-10-26T18:38:00Z"/>
              </w:rPr>
              <w:pPrChange w:id="12885" w:author="Caree2" w:date="2016-10-28T06:24:00Z">
                <w:pPr>
                  <w:shd w:val="clear" w:color="auto" w:fill="FFFFFF"/>
                </w:pPr>
              </w:pPrChange>
            </w:pPr>
          </w:p>
          <w:p w:rsidR="000F44A3" w:rsidRPr="00871E1A" w:rsidDel="00D66FFA" w:rsidRDefault="000F44A3">
            <w:pPr>
              <w:pStyle w:val="h1"/>
              <w:rPr>
                <w:del w:id="12886" w:author="Caree2" w:date="2016-10-26T18:38:00Z"/>
              </w:rPr>
              <w:pPrChange w:id="12887" w:author="Caree2" w:date="2016-10-28T06:24:00Z">
                <w:pPr>
                  <w:shd w:val="clear" w:color="auto" w:fill="FFFFFF"/>
                </w:pPr>
              </w:pPrChange>
            </w:pPr>
          </w:p>
        </w:tc>
        <w:tc>
          <w:tcPr>
            <w:tcW w:w="4019"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888" w:author="Caree2" w:date="2016-10-26T18:38:00Z"/>
              </w:rPr>
              <w:pPrChange w:id="12889" w:author="Caree2" w:date="2016-10-28T06:24:00Z">
                <w:pPr>
                  <w:shd w:val="clear" w:color="auto" w:fill="FFFFFF"/>
                </w:pPr>
              </w:pPrChange>
            </w:pPr>
          </w:p>
          <w:p w:rsidR="000F44A3" w:rsidRPr="00871E1A" w:rsidDel="00D66FFA" w:rsidRDefault="000F44A3">
            <w:pPr>
              <w:pStyle w:val="h1"/>
              <w:rPr>
                <w:del w:id="12890" w:author="Caree2" w:date="2016-10-26T18:38:00Z"/>
              </w:rPr>
              <w:pPrChange w:id="12891"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892" w:author="Caree2" w:date="2016-10-26T18:38:00Z"/>
              </w:rPr>
              <w:pPrChange w:id="12893" w:author="Caree2" w:date="2016-10-28T06:24:00Z">
                <w:pPr>
                  <w:shd w:val="clear" w:color="auto" w:fill="FFFFFF"/>
                </w:pPr>
              </w:pPrChange>
            </w:pPr>
          </w:p>
          <w:p w:rsidR="000F44A3" w:rsidRPr="00871E1A" w:rsidDel="00D66FFA" w:rsidRDefault="000F44A3">
            <w:pPr>
              <w:pStyle w:val="h1"/>
              <w:rPr>
                <w:del w:id="12894" w:author="Caree2" w:date="2016-10-26T18:38:00Z"/>
              </w:rPr>
              <w:pPrChange w:id="12895"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896" w:author="Caree2" w:date="2016-10-26T18:38:00Z"/>
              </w:rPr>
              <w:pPrChange w:id="12897" w:author="Caree2" w:date="2016-10-28T06:24:00Z">
                <w:pPr>
                  <w:shd w:val="clear" w:color="auto" w:fill="FFFFFF"/>
                </w:pPr>
              </w:pPrChange>
            </w:pPr>
          </w:p>
          <w:p w:rsidR="000F44A3" w:rsidRPr="00871E1A" w:rsidDel="00D66FFA" w:rsidRDefault="000F44A3">
            <w:pPr>
              <w:pStyle w:val="h1"/>
              <w:rPr>
                <w:del w:id="12898" w:author="Caree2" w:date="2016-10-26T18:38:00Z"/>
              </w:rPr>
              <w:pPrChange w:id="12899"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900" w:author="Caree2" w:date="2016-10-26T18:38:00Z"/>
              </w:rPr>
              <w:pPrChange w:id="12901" w:author="Caree2" w:date="2016-10-28T06:24:00Z">
                <w:pPr>
                  <w:shd w:val="clear" w:color="auto" w:fill="FFFFFF"/>
                </w:pPr>
              </w:pPrChange>
            </w:pPr>
          </w:p>
          <w:p w:rsidR="000F44A3" w:rsidRPr="00871E1A" w:rsidDel="00D66FFA" w:rsidRDefault="000F44A3">
            <w:pPr>
              <w:pStyle w:val="h1"/>
              <w:rPr>
                <w:del w:id="12902" w:author="Caree2" w:date="2016-10-26T18:38:00Z"/>
              </w:rPr>
              <w:pPrChange w:id="12903" w:author="Caree2" w:date="2016-10-28T06:24:00Z">
                <w:pPr>
                  <w:shd w:val="clear" w:color="auto" w:fill="FFFFFF"/>
                </w:pPr>
              </w:pPrChange>
            </w:pPr>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904" w:author="Caree2" w:date="2016-10-26T18:38:00Z"/>
              </w:rPr>
              <w:pPrChange w:id="12905" w:author="Caree2" w:date="2016-10-28T06:24:00Z">
                <w:pPr>
                  <w:shd w:val="clear" w:color="auto" w:fill="FFFFFF"/>
                </w:pPr>
              </w:pPrChange>
            </w:pPr>
          </w:p>
          <w:p w:rsidR="000F44A3" w:rsidRPr="00871E1A" w:rsidDel="00D66FFA" w:rsidRDefault="000F44A3">
            <w:pPr>
              <w:pStyle w:val="h1"/>
              <w:rPr>
                <w:del w:id="12906" w:author="Caree2" w:date="2016-10-26T18:38:00Z"/>
              </w:rPr>
              <w:pPrChange w:id="12907" w:author="Caree2" w:date="2016-10-28T06:24:00Z">
                <w:pPr>
                  <w:shd w:val="clear" w:color="auto" w:fill="FFFFFF"/>
                </w:pPr>
              </w:pPrChange>
            </w:pPr>
          </w:p>
        </w:tc>
      </w:tr>
      <w:tr w:rsidR="000F44A3" w:rsidRPr="00871E1A" w:rsidDel="00D66FFA" w:rsidTr="00D702B8">
        <w:trPr>
          <w:trHeight w:val="480"/>
          <w:del w:id="12908" w:author="Caree2" w:date="2016-10-26T18:38:00Z"/>
        </w:trPr>
        <w:tc>
          <w:tcPr>
            <w:tcW w:w="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909" w:author="Caree2" w:date="2016-10-26T18:38:00Z"/>
              </w:rPr>
              <w:pPrChange w:id="12910" w:author="Caree2" w:date="2016-10-28T06:24:00Z">
                <w:pPr>
                  <w:shd w:val="clear" w:color="auto" w:fill="FFFFFF"/>
                </w:pPr>
              </w:pPrChange>
            </w:pPr>
            <w:del w:id="12911" w:author="Caree2" w:date="2016-10-26T18:38:00Z">
              <w:r w:rsidRPr="00871E1A" w:rsidDel="00D66FFA">
                <w:delText>3</w:delText>
              </w:r>
            </w:del>
          </w:p>
          <w:p w:rsidR="000F44A3" w:rsidRPr="00871E1A" w:rsidDel="00D66FFA" w:rsidRDefault="000F44A3">
            <w:pPr>
              <w:pStyle w:val="h1"/>
              <w:rPr>
                <w:del w:id="12912" w:author="Caree2" w:date="2016-10-26T18:38:00Z"/>
              </w:rPr>
              <w:pPrChange w:id="12913" w:author="Caree2" w:date="2016-10-28T06:24:00Z">
                <w:pPr>
                  <w:shd w:val="clear" w:color="auto" w:fill="FFFFFF"/>
                </w:pPr>
              </w:pPrChange>
            </w:pPr>
          </w:p>
          <w:p w:rsidR="000F44A3" w:rsidRPr="00871E1A" w:rsidDel="00D66FFA" w:rsidRDefault="000F44A3">
            <w:pPr>
              <w:pStyle w:val="h1"/>
              <w:rPr>
                <w:del w:id="12914" w:author="Caree2" w:date="2016-10-26T18:38:00Z"/>
                <w:sz w:val="20"/>
              </w:rPr>
              <w:pPrChange w:id="12915"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916" w:author="Caree2" w:date="2016-10-26T18:38:00Z"/>
              </w:rPr>
              <w:pPrChange w:id="12917" w:author="Caree2" w:date="2016-10-28T06:24:00Z">
                <w:pPr>
                  <w:shd w:val="clear" w:color="auto" w:fill="FFFFFF"/>
                </w:pPr>
              </w:pPrChange>
            </w:pPr>
          </w:p>
          <w:p w:rsidR="000F44A3" w:rsidRPr="00871E1A" w:rsidDel="00D66FFA" w:rsidRDefault="000F44A3">
            <w:pPr>
              <w:pStyle w:val="h1"/>
              <w:rPr>
                <w:del w:id="12918" w:author="Caree2" w:date="2016-10-26T18:38:00Z"/>
              </w:rPr>
              <w:pPrChange w:id="12919"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920" w:author="Caree2" w:date="2016-10-26T18:38:00Z"/>
              </w:rPr>
              <w:pPrChange w:id="12921" w:author="Caree2" w:date="2016-10-28T06:24:00Z">
                <w:pPr>
                  <w:shd w:val="clear" w:color="auto" w:fill="FFFFFF"/>
                </w:pPr>
              </w:pPrChange>
            </w:pPr>
          </w:p>
          <w:p w:rsidR="000F44A3" w:rsidRPr="00871E1A" w:rsidDel="00D66FFA" w:rsidRDefault="000F44A3">
            <w:pPr>
              <w:pStyle w:val="h1"/>
              <w:rPr>
                <w:del w:id="12922" w:author="Caree2" w:date="2016-10-26T18:38:00Z"/>
              </w:rPr>
              <w:pPrChange w:id="12923" w:author="Caree2" w:date="2016-10-28T06:24:00Z">
                <w:pPr>
                  <w:shd w:val="clear" w:color="auto" w:fill="FFFFFF"/>
                </w:pPr>
              </w:pPrChange>
            </w:pPr>
          </w:p>
        </w:tc>
        <w:tc>
          <w:tcPr>
            <w:tcW w:w="661"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924" w:author="Caree2" w:date="2016-10-26T18:38:00Z"/>
              </w:rPr>
              <w:pPrChange w:id="12925" w:author="Caree2" w:date="2016-10-28T06:24:00Z">
                <w:pPr>
                  <w:shd w:val="clear" w:color="auto" w:fill="FFFFFF"/>
                </w:pPr>
              </w:pPrChange>
            </w:pPr>
          </w:p>
          <w:p w:rsidR="000F44A3" w:rsidRPr="00871E1A" w:rsidDel="00D66FFA" w:rsidRDefault="000F44A3">
            <w:pPr>
              <w:pStyle w:val="h1"/>
              <w:rPr>
                <w:del w:id="12926" w:author="Caree2" w:date="2016-10-26T18:38:00Z"/>
              </w:rPr>
              <w:pPrChange w:id="12927" w:author="Caree2" w:date="2016-10-28T06:24:00Z">
                <w:pPr>
                  <w:shd w:val="clear" w:color="auto" w:fill="FFFFFF"/>
                </w:pPr>
              </w:pPrChange>
            </w:pPr>
          </w:p>
        </w:tc>
        <w:tc>
          <w:tcPr>
            <w:tcW w:w="4019"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928" w:author="Caree2" w:date="2016-10-26T18:38:00Z"/>
              </w:rPr>
              <w:pPrChange w:id="12929" w:author="Caree2" w:date="2016-10-28T06:24:00Z">
                <w:pPr>
                  <w:shd w:val="clear" w:color="auto" w:fill="FFFFFF"/>
                </w:pPr>
              </w:pPrChange>
            </w:pPr>
          </w:p>
          <w:p w:rsidR="000F44A3" w:rsidRPr="00871E1A" w:rsidDel="00D66FFA" w:rsidRDefault="000F44A3">
            <w:pPr>
              <w:pStyle w:val="h1"/>
              <w:rPr>
                <w:del w:id="12930" w:author="Caree2" w:date="2016-10-26T18:38:00Z"/>
              </w:rPr>
              <w:pPrChange w:id="12931"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932" w:author="Caree2" w:date="2016-10-26T18:38:00Z"/>
              </w:rPr>
              <w:pPrChange w:id="12933" w:author="Caree2" w:date="2016-10-28T06:24:00Z">
                <w:pPr>
                  <w:shd w:val="clear" w:color="auto" w:fill="FFFFFF"/>
                </w:pPr>
              </w:pPrChange>
            </w:pPr>
          </w:p>
          <w:p w:rsidR="000F44A3" w:rsidRPr="00871E1A" w:rsidDel="00D66FFA" w:rsidRDefault="000F44A3">
            <w:pPr>
              <w:pStyle w:val="h1"/>
              <w:rPr>
                <w:del w:id="12934" w:author="Caree2" w:date="2016-10-26T18:38:00Z"/>
              </w:rPr>
              <w:pPrChange w:id="12935"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936" w:author="Caree2" w:date="2016-10-26T18:38:00Z"/>
              </w:rPr>
              <w:pPrChange w:id="12937" w:author="Caree2" w:date="2016-10-28T06:24:00Z">
                <w:pPr>
                  <w:shd w:val="clear" w:color="auto" w:fill="FFFFFF"/>
                </w:pPr>
              </w:pPrChange>
            </w:pPr>
          </w:p>
          <w:p w:rsidR="000F44A3" w:rsidRPr="00871E1A" w:rsidDel="00D66FFA" w:rsidRDefault="000F44A3">
            <w:pPr>
              <w:pStyle w:val="h1"/>
              <w:rPr>
                <w:del w:id="12938" w:author="Caree2" w:date="2016-10-26T18:38:00Z"/>
              </w:rPr>
              <w:pPrChange w:id="12939"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940" w:author="Caree2" w:date="2016-10-26T18:38:00Z"/>
              </w:rPr>
              <w:pPrChange w:id="12941" w:author="Caree2" w:date="2016-10-28T06:24:00Z">
                <w:pPr>
                  <w:shd w:val="clear" w:color="auto" w:fill="FFFFFF"/>
                </w:pPr>
              </w:pPrChange>
            </w:pPr>
          </w:p>
          <w:p w:rsidR="000F44A3" w:rsidRPr="00871E1A" w:rsidDel="00D66FFA" w:rsidRDefault="000F44A3">
            <w:pPr>
              <w:pStyle w:val="h1"/>
              <w:rPr>
                <w:del w:id="12942" w:author="Caree2" w:date="2016-10-26T18:38:00Z"/>
              </w:rPr>
              <w:pPrChange w:id="12943" w:author="Caree2" w:date="2016-10-28T06:24:00Z">
                <w:pPr>
                  <w:shd w:val="clear" w:color="auto" w:fill="FFFFFF"/>
                </w:pPr>
              </w:pPrChange>
            </w:pPr>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944" w:author="Caree2" w:date="2016-10-26T18:38:00Z"/>
              </w:rPr>
              <w:pPrChange w:id="12945" w:author="Caree2" w:date="2016-10-28T06:24:00Z">
                <w:pPr>
                  <w:shd w:val="clear" w:color="auto" w:fill="FFFFFF"/>
                </w:pPr>
              </w:pPrChange>
            </w:pPr>
          </w:p>
          <w:p w:rsidR="000F44A3" w:rsidRPr="00871E1A" w:rsidDel="00D66FFA" w:rsidRDefault="000F44A3">
            <w:pPr>
              <w:pStyle w:val="h1"/>
              <w:rPr>
                <w:del w:id="12946" w:author="Caree2" w:date="2016-10-26T18:38:00Z"/>
              </w:rPr>
              <w:pPrChange w:id="12947" w:author="Caree2" w:date="2016-10-28T06:24:00Z">
                <w:pPr>
                  <w:shd w:val="clear" w:color="auto" w:fill="FFFFFF"/>
                </w:pPr>
              </w:pPrChange>
            </w:pPr>
          </w:p>
        </w:tc>
      </w:tr>
      <w:tr w:rsidR="000F44A3" w:rsidRPr="00871E1A" w:rsidDel="00D66FFA" w:rsidTr="00D702B8">
        <w:trPr>
          <w:trHeight w:val="470"/>
          <w:del w:id="12948" w:author="Caree2" w:date="2016-10-26T18:38:00Z"/>
        </w:trPr>
        <w:tc>
          <w:tcPr>
            <w:tcW w:w="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949" w:author="Caree2" w:date="2016-10-26T18:38:00Z"/>
              </w:rPr>
              <w:pPrChange w:id="12950" w:author="Caree2" w:date="2016-10-28T06:24:00Z">
                <w:pPr>
                  <w:shd w:val="clear" w:color="auto" w:fill="FFFFFF"/>
                </w:pPr>
              </w:pPrChange>
            </w:pPr>
            <w:del w:id="12951" w:author="Caree2" w:date="2016-10-26T18:38:00Z">
              <w:r w:rsidRPr="00871E1A" w:rsidDel="00D66FFA">
                <w:delText>4</w:delText>
              </w:r>
            </w:del>
          </w:p>
          <w:p w:rsidR="000F44A3" w:rsidRPr="00871E1A" w:rsidDel="00D66FFA" w:rsidRDefault="000F44A3">
            <w:pPr>
              <w:pStyle w:val="h1"/>
              <w:rPr>
                <w:del w:id="12952" w:author="Caree2" w:date="2016-10-26T18:38:00Z"/>
              </w:rPr>
              <w:pPrChange w:id="12953" w:author="Caree2" w:date="2016-10-28T06:24:00Z">
                <w:pPr>
                  <w:shd w:val="clear" w:color="auto" w:fill="FFFFFF"/>
                </w:pPr>
              </w:pPrChange>
            </w:pPr>
          </w:p>
          <w:p w:rsidR="000F44A3" w:rsidRPr="00871E1A" w:rsidDel="00D66FFA" w:rsidRDefault="000F44A3">
            <w:pPr>
              <w:pStyle w:val="h1"/>
              <w:rPr>
                <w:del w:id="12954" w:author="Caree2" w:date="2016-10-26T18:38:00Z"/>
                <w:sz w:val="20"/>
              </w:rPr>
              <w:pPrChange w:id="12955"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956" w:author="Caree2" w:date="2016-10-26T18:38:00Z"/>
              </w:rPr>
              <w:pPrChange w:id="12957" w:author="Caree2" w:date="2016-10-28T06:24:00Z">
                <w:pPr>
                  <w:shd w:val="clear" w:color="auto" w:fill="FFFFFF"/>
                </w:pPr>
              </w:pPrChange>
            </w:pPr>
          </w:p>
          <w:p w:rsidR="000F44A3" w:rsidRPr="00871E1A" w:rsidDel="00D66FFA" w:rsidRDefault="000F44A3">
            <w:pPr>
              <w:pStyle w:val="h1"/>
              <w:rPr>
                <w:del w:id="12958" w:author="Caree2" w:date="2016-10-26T18:38:00Z"/>
              </w:rPr>
              <w:pPrChange w:id="12959"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960" w:author="Caree2" w:date="2016-10-26T18:38:00Z"/>
              </w:rPr>
              <w:pPrChange w:id="12961" w:author="Caree2" w:date="2016-10-28T06:24:00Z">
                <w:pPr>
                  <w:shd w:val="clear" w:color="auto" w:fill="FFFFFF"/>
                </w:pPr>
              </w:pPrChange>
            </w:pPr>
          </w:p>
          <w:p w:rsidR="000F44A3" w:rsidRPr="00871E1A" w:rsidDel="00D66FFA" w:rsidRDefault="000F44A3">
            <w:pPr>
              <w:pStyle w:val="h1"/>
              <w:rPr>
                <w:del w:id="12962" w:author="Caree2" w:date="2016-10-26T18:38:00Z"/>
              </w:rPr>
              <w:pPrChange w:id="12963" w:author="Caree2" w:date="2016-10-28T06:24:00Z">
                <w:pPr>
                  <w:shd w:val="clear" w:color="auto" w:fill="FFFFFF"/>
                </w:pPr>
              </w:pPrChange>
            </w:pPr>
          </w:p>
        </w:tc>
        <w:tc>
          <w:tcPr>
            <w:tcW w:w="661"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964" w:author="Caree2" w:date="2016-10-26T18:38:00Z"/>
              </w:rPr>
              <w:pPrChange w:id="12965" w:author="Caree2" w:date="2016-10-28T06:24:00Z">
                <w:pPr>
                  <w:shd w:val="clear" w:color="auto" w:fill="FFFFFF"/>
                </w:pPr>
              </w:pPrChange>
            </w:pPr>
          </w:p>
          <w:p w:rsidR="000F44A3" w:rsidRPr="00871E1A" w:rsidDel="00D66FFA" w:rsidRDefault="000F44A3">
            <w:pPr>
              <w:pStyle w:val="h1"/>
              <w:rPr>
                <w:del w:id="12966" w:author="Caree2" w:date="2016-10-26T18:38:00Z"/>
              </w:rPr>
              <w:pPrChange w:id="12967" w:author="Caree2" w:date="2016-10-28T06:24:00Z">
                <w:pPr>
                  <w:shd w:val="clear" w:color="auto" w:fill="FFFFFF"/>
                </w:pPr>
              </w:pPrChange>
            </w:pPr>
          </w:p>
        </w:tc>
        <w:tc>
          <w:tcPr>
            <w:tcW w:w="4019"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968" w:author="Caree2" w:date="2016-10-26T18:38:00Z"/>
              </w:rPr>
              <w:pPrChange w:id="12969" w:author="Caree2" w:date="2016-10-28T06:24:00Z">
                <w:pPr>
                  <w:shd w:val="clear" w:color="auto" w:fill="FFFFFF"/>
                </w:pPr>
              </w:pPrChange>
            </w:pPr>
          </w:p>
          <w:p w:rsidR="000F44A3" w:rsidRPr="00871E1A" w:rsidDel="00D66FFA" w:rsidRDefault="000F44A3">
            <w:pPr>
              <w:pStyle w:val="h1"/>
              <w:rPr>
                <w:del w:id="12970" w:author="Caree2" w:date="2016-10-26T18:38:00Z"/>
              </w:rPr>
              <w:pPrChange w:id="12971"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972" w:author="Caree2" w:date="2016-10-26T18:38:00Z"/>
              </w:rPr>
              <w:pPrChange w:id="12973" w:author="Caree2" w:date="2016-10-28T06:24:00Z">
                <w:pPr>
                  <w:shd w:val="clear" w:color="auto" w:fill="FFFFFF"/>
                </w:pPr>
              </w:pPrChange>
            </w:pPr>
          </w:p>
          <w:p w:rsidR="000F44A3" w:rsidRPr="00871E1A" w:rsidDel="00D66FFA" w:rsidRDefault="000F44A3">
            <w:pPr>
              <w:pStyle w:val="h1"/>
              <w:rPr>
                <w:del w:id="12974" w:author="Caree2" w:date="2016-10-26T18:38:00Z"/>
              </w:rPr>
              <w:pPrChange w:id="12975"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976" w:author="Caree2" w:date="2016-10-26T18:38:00Z"/>
              </w:rPr>
              <w:pPrChange w:id="12977" w:author="Caree2" w:date="2016-10-28T06:24:00Z">
                <w:pPr>
                  <w:shd w:val="clear" w:color="auto" w:fill="FFFFFF"/>
                </w:pPr>
              </w:pPrChange>
            </w:pPr>
          </w:p>
          <w:p w:rsidR="000F44A3" w:rsidRPr="00871E1A" w:rsidDel="00D66FFA" w:rsidRDefault="000F44A3">
            <w:pPr>
              <w:pStyle w:val="h1"/>
              <w:rPr>
                <w:del w:id="12978" w:author="Caree2" w:date="2016-10-26T18:38:00Z"/>
              </w:rPr>
              <w:pPrChange w:id="12979"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980" w:author="Caree2" w:date="2016-10-26T18:38:00Z"/>
              </w:rPr>
              <w:pPrChange w:id="12981" w:author="Caree2" w:date="2016-10-28T06:24:00Z">
                <w:pPr>
                  <w:shd w:val="clear" w:color="auto" w:fill="FFFFFF"/>
                </w:pPr>
              </w:pPrChange>
            </w:pPr>
          </w:p>
          <w:p w:rsidR="000F44A3" w:rsidRPr="00871E1A" w:rsidDel="00D66FFA" w:rsidRDefault="000F44A3">
            <w:pPr>
              <w:pStyle w:val="h1"/>
              <w:rPr>
                <w:del w:id="12982" w:author="Caree2" w:date="2016-10-26T18:38:00Z"/>
              </w:rPr>
              <w:pPrChange w:id="12983" w:author="Caree2" w:date="2016-10-28T06:24:00Z">
                <w:pPr>
                  <w:shd w:val="clear" w:color="auto" w:fill="FFFFFF"/>
                </w:pPr>
              </w:pPrChange>
            </w:pPr>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984" w:author="Caree2" w:date="2016-10-26T18:38:00Z"/>
              </w:rPr>
              <w:pPrChange w:id="12985" w:author="Caree2" w:date="2016-10-28T06:24:00Z">
                <w:pPr>
                  <w:shd w:val="clear" w:color="auto" w:fill="FFFFFF"/>
                </w:pPr>
              </w:pPrChange>
            </w:pPr>
          </w:p>
          <w:p w:rsidR="000F44A3" w:rsidRPr="00871E1A" w:rsidDel="00D66FFA" w:rsidRDefault="000F44A3">
            <w:pPr>
              <w:pStyle w:val="h1"/>
              <w:rPr>
                <w:del w:id="12986" w:author="Caree2" w:date="2016-10-26T18:38:00Z"/>
              </w:rPr>
              <w:pPrChange w:id="12987" w:author="Caree2" w:date="2016-10-28T06:24:00Z">
                <w:pPr>
                  <w:shd w:val="clear" w:color="auto" w:fill="FFFFFF"/>
                </w:pPr>
              </w:pPrChange>
            </w:pPr>
          </w:p>
        </w:tc>
      </w:tr>
      <w:tr w:rsidR="000F44A3" w:rsidRPr="00871E1A" w:rsidDel="00D66FFA" w:rsidTr="00D702B8">
        <w:trPr>
          <w:trHeight w:val="470"/>
          <w:del w:id="12988" w:author="Caree2" w:date="2016-10-26T18:38:00Z"/>
        </w:trPr>
        <w:tc>
          <w:tcPr>
            <w:tcW w:w="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989" w:author="Caree2" w:date="2016-10-26T18:38:00Z"/>
              </w:rPr>
              <w:pPrChange w:id="12990" w:author="Caree2" w:date="2016-10-28T06:24:00Z">
                <w:pPr>
                  <w:shd w:val="clear" w:color="auto" w:fill="FFFFFF"/>
                </w:pPr>
              </w:pPrChange>
            </w:pPr>
            <w:del w:id="12991" w:author="Caree2" w:date="2016-10-26T18:38:00Z">
              <w:r w:rsidRPr="00871E1A" w:rsidDel="00D66FFA">
                <w:delText>5</w:delText>
              </w:r>
            </w:del>
          </w:p>
          <w:p w:rsidR="000F44A3" w:rsidRPr="00871E1A" w:rsidDel="00D66FFA" w:rsidRDefault="000F44A3">
            <w:pPr>
              <w:pStyle w:val="h1"/>
              <w:rPr>
                <w:del w:id="12992" w:author="Caree2" w:date="2016-10-26T18:38:00Z"/>
              </w:rPr>
              <w:pPrChange w:id="12993" w:author="Caree2" w:date="2016-10-28T06:24:00Z">
                <w:pPr>
                  <w:shd w:val="clear" w:color="auto" w:fill="FFFFFF"/>
                </w:pPr>
              </w:pPrChange>
            </w:pPr>
          </w:p>
          <w:p w:rsidR="000F44A3" w:rsidRPr="00871E1A" w:rsidDel="00D66FFA" w:rsidRDefault="000F44A3">
            <w:pPr>
              <w:pStyle w:val="h1"/>
              <w:rPr>
                <w:del w:id="12994" w:author="Caree2" w:date="2016-10-26T18:38:00Z"/>
                <w:sz w:val="20"/>
              </w:rPr>
              <w:pPrChange w:id="12995"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2996" w:author="Caree2" w:date="2016-10-26T18:38:00Z"/>
              </w:rPr>
              <w:pPrChange w:id="12997" w:author="Caree2" w:date="2016-10-28T06:24:00Z">
                <w:pPr>
                  <w:shd w:val="clear" w:color="auto" w:fill="FFFFFF"/>
                </w:pPr>
              </w:pPrChange>
            </w:pPr>
          </w:p>
          <w:p w:rsidR="000F44A3" w:rsidRPr="00871E1A" w:rsidDel="00D66FFA" w:rsidRDefault="000F44A3">
            <w:pPr>
              <w:pStyle w:val="h1"/>
              <w:rPr>
                <w:del w:id="12998" w:author="Caree2" w:date="2016-10-26T18:38:00Z"/>
              </w:rPr>
              <w:pPrChange w:id="12999"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000" w:author="Caree2" w:date="2016-10-26T18:38:00Z"/>
              </w:rPr>
              <w:pPrChange w:id="13001" w:author="Caree2" w:date="2016-10-28T06:24:00Z">
                <w:pPr>
                  <w:shd w:val="clear" w:color="auto" w:fill="FFFFFF"/>
                </w:pPr>
              </w:pPrChange>
            </w:pPr>
          </w:p>
          <w:p w:rsidR="000F44A3" w:rsidRPr="00871E1A" w:rsidDel="00D66FFA" w:rsidRDefault="000F44A3">
            <w:pPr>
              <w:pStyle w:val="h1"/>
              <w:rPr>
                <w:del w:id="13002" w:author="Caree2" w:date="2016-10-26T18:38:00Z"/>
              </w:rPr>
              <w:pPrChange w:id="13003" w:author="Caree2" w:date="2016-10-28T06:24:00Z">
                <w:pPr>
                  <w:shd w:val="clear" w:color="auto" w:fill="FFFFFF"/>
                </w:pPr>
              </w:pPrChange>
            </w:pPr>
          </w:p>
        </w:tc>
        <w:tc>
          <w:tcPr>
            <w:tcW w:w="661"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004" w:author="Caree2" w:date="2016-10-26T18:38:00Z"/>
              </w:rPr>
              <w:pPrChange w:id="13005" w:author="Caree2" w:date="2016-10-28T06:24:00Z">
                <w:pPr>
                  <w:shd w:val="clear" w:color="auto" w:fill="FFFFFF"/>
                </w:pPr>
              </w:pPrChange>
            </w:pPr>
          </w:p>
          <w:p w:rsidR="000F44A3" w:rsidRPr="00871E1A" w:rsidDel="00D66FFA" w:rsidRDefault="000F44A3">
            <w:pPr>
              <w:pStyle w:val="h1"/>
              <w:rPr>
                <w:del w:id="13006" w:author="Caree2" w:date="2016-10-26T18:38:00Z"/>
              </w:rPr>
              <w:pPrChange w:id="13007" w:author="Caree2" w:date="2016-10-28T06:24:00Z">
                <w:pPr>
                  <w:shd w:val="clear" w:color="auto" w:fill="FFFFFF"/>
                </w:pPr>
              </w:pPrChange>
            </w:pPr>
          </w:p>
        </w:tc>
        <w:tc>
          <w:tcPr>
            <w:tcW w:w="4019"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008" w:author="Caree2" w:date="2016-10-26T18:38:00Z"/>
              </w:rPr>
              <w:pPrChange w:id="13009" w:author="Caree2" w:date="2016-10-28T06:24:00Z">
                <w:pPr>
                  <w:shd w:val="clear" w:color="auto" w:fill="FFFFFF"/>
                </w:pPr>
              </w:pPrChange>
            </w:pPr>
          </w:p>
          <w:p w:rsidR="000F44A3" w:rsidRPr="00871E1A" w:rsidDel="00D66FFA" w:rsidRDefault="000F44A3">
            <w:pPr>
              <w:pStyle w:val="h1"/>
              <w:rPr>
                <w:del w:id="13010" w:author="Caree2" w:date="2016-10-26T18:38:00Z"/>
              </w:rPr>
              <w:pPrChange w:id="13011"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012" w:author="Caree2" w:date="2016-10-26T18:38:00Z"/>
              </w:rPr>
              <w:pPrChange w:id="13013" w:author="Caree2" w:date="2016-10-28T06:24:00Z">
                <w:pPr>
                  <w:shd w:val="clear" w:color="auto" w:fill="FFFFFF"/>
                </w:pPr>
              </w:pPrChange>
            </w:pPr>
          </w:p>
          <w:p w:rsidR="000F44A3" w:rsidRPr="00871E1A" w:rsidDel="00D66FFA" w:rsidRDefault="000F44A3">
            <w:pPr>
              <w:pStyle w:val="h1"/>
              <w:rPr>
                <w:del w:id="13014" w:author="Caree2" w:date="2016-10-26T18:38:00Z"/>
              </w:rPr>
              <w:pPrChange w:id="13015"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016" w:author="Caree2" w:date="2016-10-26T18:38:00Z"/>
              </w:rPr>
              <w:pPrChange w:id="13017" w:author="Caree2" w:date="2016-10-28T06:24:00Z">
                <w:pPr>
                  <w:shd w:val="clear" w:color="auto" w:fill="FFFFFF"/>
                </w:pPr>
              </w:pPrChange>
            </w:pPr>
          </w:p>
          <w:p w:rsidR="000F44A3" w:rsidRPr="00871E1A" w:rsidDel="00D66FFA" w:rsidRDefault="000F44A3">
            <w:pPr>
              <w:pStyle w:val="h1"/>
              <w:rPr>
                <w:del w:id="13018" w:author="Caree2" w:date="2016-10-26T18:38:00Z"/>
              </w:rPr>
              <w:pPrChange w:id="13019"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020" w:author="Caree2" w:date="2016-10-26T18:38:00Z"/>
              </w:rPr>
              <w:pPrChange w:id="13021" w:author="Caree2" w:date="2016-10-28T06:24:00Z">
                <w:pPr>
                  <w:shd w:val="clear" w:color="auto" w:fill="FFFFFF"/>
                </w:pPr>
              </w:pPrChange>
            </w:pPr>
          </w:p>
          <w:p w:rsidR="000F44A3" w:rsidRPr="00871E1A" w:rsidDel="00D66FFA" w:rsidRDefault="000F44A3">
            <w:pPr>
              <w:pStyle w:val="h1"/>
              <w:rPr>
                <w:del w:id="13022" w:author="Caree2" w:date="2016-10-26T18:38:00Z"/>
              </w:rPr>
              <w:pPrChange w:id="13023" w:author="Caree2" w:date="2016-10-28T06:24:00Z">
                <w:pPr>
                  <w:shd w:val="clear" w:color="auto" w:fill="FFFFFF"/>
                </w:pPr>
              </w:pPrChange>
            </w:pPr>
          </w:p>
        </w:tc>
        <w:tc>
          <w:tcPr>
            <w:tcW w:w="23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024" w:author="Caree2" w:date="2016-10-26T18:38:00Z"/>
              </w:rPr>
              <w:pPrChange w:id="13025" w:author="Caree2" w:date="2016-10-28T06:24:00Z">
                <w:pPr>
                  <w:shd w:val="clear" w:color="auto" w:fill="FFFFFF"/>
                </w:pPr>
              </w:pPrChange>
            </w:pPr>
          </w:p>
          <w:p w:rsidR="000F44A3" w:rsidRPr="00871E1A" w:rsidDel="00D66FFA" w:rsidRDefault="000F44A3">
            <w:pPr>
              <w:pStyle w:val="h1"/>
              <w:rPr>
                <w:del w:id="13026" w:author="Caree2" w:date="2016-10-26T18:38:00Z"/>
              </w:rPr>
              <w:pPrChange w:id="13027" w:author="Caree2" w:date="2016-10-28T06:24:00Z">
                <w:pPr>
                  <w:shd w:val="clear" w:color="auto" w:fill="FFFFFF"/>
                </w:pPr>
              </w:pPrChange>
            </w:pPr>
          </w:p>
        </w:tc>
      </w:tr>
    </w:tbl>
    <w:p w:rsidR="000F44A3" w:rsidRPr="00871E1A" w:rsidDel="00D66FFA" w:rsidRDefault="000F44A3">
      <w:pPr>
        <w:pStyle w:val="h1"/>
        <w:rPr>
          <w:del w:id="13028" w:author="Caree2" w:date="2016-10-26T18:38:00Z"/>
          <w:sz w:val="16"/>
          <w:szCs w:val="21"/>
        </w:rPr>
        <w:pPrChange w:id="13029" w:author="Caree2" w:date="2016-10-28T06:24:00Z">
          <w:pPr>
            <w:shd w:val="clear" w:color="auto" w:fill="FFFFFF"/>
          </w:pPr>
        </w:pPrChange>
      </w:pPr>
    </w:p>
    <w:p w:rsidR="000F44A3" w:rsidRPr="00871E1A" w:rsidDel="00D66FFA" w:rsidRDefault="000F44A3">
      <w:pPr>
        <w:pStyle w:val="h1"/>
        <w:rPr>
          <w:del w:id="13030" w:author="Caree2" w:date="2016-10-26T18:38:00Z"/>
          <w:sz w:val="20"/>
          <w:szCs w:val="21"/>
        </w:rPr>
        <w:pPrChange w:id="13031" w:author="Caree2" w:date="2016-10-28T06:24:00Z">
          <w:pPr>
            <w:shd w:val="clear" w:color="auto" w:fill="FFFFFF"/>
          </w:pPr>
        </w:pPrChange>
      </w:pPr>
      <w:del w:id="13032" w:author="Caree2" w:date="2016-10-26T18:38:00Z">
        <w:r w:rsidRPr="00871E1A" w:rsidDel="00D66FFA">
          <w:rPr>
            <w:sz w:val="20"/>
            <w:szCs w:val="21"/>
          </w:rPr>
          <w:delText xml:space="preserve">NOTE: 2% of product must be tested </w:delText>
        </w:r>
        <w:r w:rsidRPr="00127D9F" w:rsidDel="00D66FFA">
          <w:rPr>
            <w:b/>
            <w:sz w:val="20"/>
            <w:szCs w:val="21"/>
          </w:rPr>
          <w:delText>and documented.</w:delText>
        </w:r>
        <w:r w:rsidRPr="00871E1A" w:rsidDel="00D66FFA">
          <w:rPr>
            <w:sz w:val="20"/>
            <w:szCs w:val="21"/>
          </w:rPr>
          <w:delText xml:space="preserve"> For 200 or fewer birds, a sample of at least five is required. Use additional forms if required.</w:delText>
        </w:r>
      </w:del>
    </w:p>
    <w:p w:rsidR="000F44A3" w:rsidRPr="00871E1A" w:rsidDel="00D66FFA" w:rsidRDefault="000F44A3">
      <w:pPr>
        <w:pStyle w:val="h1"/>
        <w:rPr>
          <w:del w:id="13033" w:author="Caree2" w:date="2016-10-26T18:38:00Z"/>
          <w:sz w:val="20"/>
          <w:szCs w:val="21"/>
        </w:rPr>
        <w:pPrChange w:id="13034" w:author="Caree2" w:date="2016-10-28T06:24:00Z">
          <w:pPr>
            <w:shd w:val="clear" w:color="auto" w:fill="FFFFFF"/>
          </w:pPr>
        </w:pPrChange>
      </w:pPr>
      <w:del w:id="13035" w:author="Caree2" w:date="2016-10-26T18:38:00Z">
        <w:r w:rsidRPr="00871E1A" w:rsidDel="00D66FFA">
          <w:rPr>
            <w:sz w:val="20"/>
            <w:szCs w:val="21"/>
          </w:rPr>
          <w:delText xml:space="preserve">    </w:delText>
        </w:r>
        <w:r w:rsidRPr="00127D9F" w:rsidDel="00D66FFA">
          <w:rPr>
            <w:b/>
            <w:sz w:val="20"/>
            <w:szCs w:val="21"/>
          </w:rPr>
          <w:delText>Critical Control</w:delText>
        </w:r>
        <w:r w:rsidRPr="00871E1A" w:rsidDel="00D66FFA">
          <w:rPr>
            <w:sz w:val="20"/>
            <w:szCs w:val="21"/>
          </w:rPr>
          <w:delText xml:space="preserve"> is necessary to reduce a biological hazard – the rapid growth of pathogens introduced by physical presence of fecal matter or ingesta.</w:delText>
        </w:r>
        <w:r w:rsidR="00350F7F" w:rsidDel="00D66FFA">
          <w:rPr>
            <w:sz w:val="20"/>
            <w:szCs w:val="21"/>
          </w:rPr>
          <w:delText xml:space="preserve"> </w:delText>
        </w:r>
      </w:del>
    </w:p>
    <w:p w:rsidR="000F44A3" w:rsidRPr="00871E1A" w:rsidDel="00D66FFA" w:rsidRDefault="000F44A3">
      <w:pPr>
        <w:pStyle w:val="h1"/>
        <w:rPr>
          <w:del w:id="13036" w:author="Caree2" w:date="2016-10-26T18:38:00Z"/>
          <w:szCs w:val="25"/>
        </w:rPr>
        <w:pPrChange w:id="13037" w:author="Caree2" w:date="2016-10-28T06:24:00Z">
          <w:pPr>
            <w:shd w:val="clear" w:color="auto" w:fill="FFFFFF"/>
          </w:pPr>
        </w:pPrChange>
      </w:pPr>
      <w:del w:id="13038" w:author="Caree2" w:date="2016-10-26T18:38:00Z">
        <w:r w:rsidRPr="00871E1A" w:rsidDel="00D66FFA">
          <w:rPr>
            <w:sz w:val="20"/>
            <w:szCs w:val="21"/>
          </w:rPr>
          <w:delText xml:space="preserve"> * </w:delText>
        </w:r>
        <w:r w:rsidRPr="00127D9F" w:rsidDel="00D66FFA">
          <w:rPr>
            <w:b/>
            <w:sz w:val="20"/>
            <w:szCs w:val="21"/>
          </w:rPr>
          <w:delText>Corrective Action</w:delText>
        </w:r>
        <w:r w:rsidRPr="00871E1A" w:rsidDel="00D66FFA">
          <w:rPr>
            <w:sz w:val="20"/>
            <w:szCs w:val="21"/>
          </w:rPr>
          <w:delText xml:space="preserve">: </w:delText>
        </w:r>
        <w:r w:rsidRPr="00871E1A" w:rsidDel="00D66FFA">
          <w:rPr>
            <w:sz w:val="20"/>
            <w:szCs w:val="25"/>
          </w:rPr>
          <w:delText xml:space="preserve">Trim to remove contamination from foreign matter. </w:delText>
        </w:r>
      </w:del>
    </w:p>
    <w:p w:rsidR="000F44A3" w:rsidRPr="00871E1A" w:rsidDel="00D66FFA" w:rsidRDefault="000F44A3">
      <w:pPr>
        <w:pStyle w:val="h1"/>
        <w:rPr>
          <w:del w:id="13039" w:author="Caree2" w:date="2016-10-26T18:38:00Z"/>
          <w:sz w:val="20"/>
          <w:szCs w:val="21"/>
        </w:rPr>
        <w:pPrChange w:id="13040" w:author="Caree2" w:date="2016-10-28T06:24:00Z">
          <w:pPr>
            <w:shd w:val="clear" w:color="auto" w:fill="FFFFFF"/>
          </w:pPr>
        </w:pPrChange>
      </w:pPr>
      <w:del w:id="13041" w:author="Caree2" w:date="2016-10-26T18:38:00Z">
        <w:r w:rsidRPr="00871E1A" w:rsidDel="00D66FFA">
          <w:rPr>
            <w:sz w:val="20"/>
            <w:szCs w:val="25"/>
          </w:rPr>
          <w:delText xml:space="preserve"> **</w:delText>
        </w:r>
        <w:r w:rsidRPr="00127D9F" w:rsidDel="00D66FFA">
          <w:rPr>
            <w:b/>
            <w:sz w:val="20"/>
            <w:szCs w:val="25"/>
          </w:rPr>
          <w:delText>Critical Limit:</w:delText>
        </w:r>
        <w:r w:rsidRPr="00871E1A" w:rsidDel="00D66FFA">
          <w:rPr>
            <w:sz w:val="20"/>
            <w:szCs w:val="25"/>
          </w:rPr>
          <w:delText xml:space="preserve"> Zero tolerance for fecal matter and ingesta. No visible contamination.</w:delText>
        </w:r>
      </w:del>
    </w:p>
    <w:p w:rsidR="000F44A3" w:rsidRPr="00871E1A" w:rsidDel="00D66FFA" w:rsidRDefault="000F44A3">
      <w:pPr>
        <w:pStyle w:val="h1"/>
        <w:rPr>
          <w:del w:id="13042" w:author="Caree2" w:date="2016-10-26T18:38:00Z"/>
          <w:szCs w:val="25"/>
        </w:rPr>
        <w:pPrChange w:id="13043" w:author="Caree2" w:date="2016-10-28T06:24:00Z">
          <w:pPr>
            <w:shd w:val="clear" w:color="auto" w:fill="FFFFFF"/>
          </w:pPr>
        </w:pPrChange>
      </w:pPr>
    </w:p>
    <w:p w:rsidR="000F44A3" w:rsidRPr="00871E1A" w:rsidDel="00D66FFA" w:rsidRDefault="000F44A3">
      <w:pPr>
        <w:pStyle w:val="h1"/>
        <w:rPr>
          <w:del w:id="13044" w:author="Caree2" w:date="2016-10-26T18:38:00Z"/>
          <w:sz w:val="20"/>
          <w:szCs w:val="25"/>
        </w:rPr>
        <w:pPrChange w:id="13045" w:author="Caree2" w:date="2016-10-28T06:24:00Z">
          <w:pPr>
            <w:numPr>
              <w:ilvl w:val="4"/>
              <w:numId w:val="1"/>
            </w:numPr>
            <w:shd w:val="clear" w:color="auto" w:fill="FFFFFF"/>
            <w:tabs>
              <w:tab w:val="num" w:pos="540"/>
              <w:tab w:val="num" w:pos="3960"/>
            </w:tabs>
            <w:ind w:left="540" w:hanging="180"/>
          </w:pPr>
        </w:pPrChange>
      </w:pPr>
      <w:del w:id="13046" w:author="Caree2" w:date="2016-10-26T18:38:00Z">
        <w:r w:rsidRPr="00871E1A" w:rsidDel="00D66FFA">
          <w:rPr>
            <w:sz w:val="20"/>
            <w:szCs w:val="25"/>
          </w:rPr>
          <w:delText>Personnel manage final inspection of 2% (minimum of 5) product samples and document.</w:delText>
        </w:r>
      </w:del>
    </w:p>
    <w:p w:rsidR="000F44A3" w:rsidRPr="00871E1A" w:rsidDel="00D66FFA" w:rsidRDefault="000F44A3">
      <w:pPr>
        <w:pStyle w:val="h1"/>
        <w:rPr>
          <w:del w:id="13047" w:author="Caree2" w:date="2016-10-26T18:38:00Z"/>
          <w:sz w:val="20"/>
          <w:szCs w:val="25"/>
        </w:rPr>
        <w:pPrChange w:id="13048" w:author="Caree2" w:date="2016-10-28T06:24:00Z">
          <w:pPr>
            <w:numPr>
              <w:ilvl w:val="4"/>
              <w:numId w:val="1"/>
            </w:numPr>
            <w:shd w:val="clear" w:color="auto" w:fill="FFFFFF"/>
            <w:tabs>
              <w:tab w:val="num" w:pos="540"/>
              <w:tab w:val="num" w:pos="3960"/>
            </w:tabs>
            <w:ind w:left="540" w:hanging="180"/>
          </w:pPr>
        </w:pPrChange>
      </w:pPr>
      <w:del w:id="13049" w:author="Caree2" w:date="2016-10-26T18:38:00Z">
        <w:r w:rsidRPr="00871E1A" w:rsidDel="00D66FFA">
          <w:rPr>
            <w:sz w:val="20"/>
            <w:szCs w:val="25"/>
          </w:rPr>
          <w:delText>Producer-processor verifies, signs and dates.</w:delText>
        </w:r>
      </w:del>
    </w:p>
    <w:p w:rsidR="000F44A3" w:rsidRPr="00871E1A" w:rsidDel="00D66FFA" w:rsidRDefault="000F44A3">
      <w:pPr>
        <w:pStyle w:val="h1"/>
        <w:rPr>
          <w:del w:id="13050" w:author="Caree2" w:date="2016-10-26T18:38:00Z"/>
          <w:sz w:val="20"/>
          <w:szCs w:val="25"/>
        </w:rPr>
        <w:pPrChange w:id="13051" w:author="Caree2" w:date="2016-10-28T06:24:00Z">
          <w:pPr>
            <w:shd w:val="clear" w:color="auto" w:fill="FFFFFF"/>
            <w:ind w:left="360"/>
            <w:jc w:val="right"/>
          </w:pPr>
        </w:pPrChange>
      </w:pPr>
    </w:p>
    <w:p w:rsidR="000F44A3" w:rsidRPr="00871E1A" w:rsidDel="00D66FFA" w:rsidRDefault="000F44A3">
      <w:pPr>
        <w:pStyle w:val="h1"/>
        <w:rPr>
          <w:del w:id="13052" w:author="Caree2" w:date="2016-10-26T18:38:00Z"/>
          <w:sz w:val="22"/>
        </w:rPr>
        <w:pPrChange w:id="13053" w:author="Caree2" w:date="2016-10-28T06:24:00Z">
          <w:pPr>
            <w:shd w:val="clear" w:color="auto" w:fill="FFFFFF"/>
            <w:jc w:val="right"/>
          </w:pPr>
        </w:pPrChange>
      </w:pPr>
      <w:del w:id="13054" w:author="Caree2" w:date="2016-10-26T18:38:00Z">
        <w:r w:rsidRPr="00871E1A" w:rsidDel="00D66FFA">
          <w:rPr>
            <w:sz w:val="22"/>
          </w:rPr>
          <w:delText>Signed/Date___________________________________________</w:delText>
        </w:r>
      </w:del>
    </w:p>
    <w:p w:rsidR="000F44A3" w:rsidRPr="00F1197A" w:rsidDel="00D66FFA" w:rsidRDefault="000F44A3">
      <w:pPr>
        <w:pStyle w:val="h1"/>
        <w:rPr>
          <w:del w:id="13055" w:author="Caree2" w:date="2016-10-26T18:38:00Z"/>
          <w:b/>
          <w:bCs/>
          <w:sz w:val="36"/>
          <w:szCs w:val="21"/>
        </w:rPr>
        <w:pPrChange w:id="13056" w:author="Caree2" w:date="2016-10-28T06:24:00Z">
          <w:pPr>
            <w:shd w:val="clear" w:color="auto" w:fill="FFFFFF"/>
          </w:pPr>
        </w:pPrChange>
      </w:pPr>
      <w:del w:id="13057" w:author="Caree2" w:date="2016-10-26T18:38:00Z">
        <w:r w:rsidRPr="00871E1A" w:rsidDel="00D66FFA">
          <w:rPr>
            <w:b/>
            <w:bCs/>
            <w:sz w:val="36"/>
            <w:szCs w:val="21"/>
          </w:rPr>
          <w:br w:type="page"/>
        </w:r>
        <w:r w:rsidRPr="00F1197A" w:rsidDel="00D66FFA">
          <w:rPr>
            <w:b/>
            <w:bCs/>
            <w:sz w:val="36"/>
            <w:szCs w:val="21"/>
          </w:rPr>
          <w:delText xml:space="preserve">Sample </w:delText>
        </w:r>
        <w:r w:rsidRPr="00F1197A" w:rsidDel="00D66FFA">
          <w:rPr>
            <w:b/>
            <w:bCs/>
            <w:sz w:val="36"/>
            <w:szCs w:val="18"/>
          </w:rPr>
          <w:delText xml:space="preserve">Daily </w:delText>
        </w:r>
        <w:r w:rsidRPr="00F1197A" w:rsidDel="00D66FFA">
          <w:rPr>
            <w:b/>
            <w:bCs/>
            <w:sz w:val="36"/>
            <w:szCs w:val="21"/>
          </w:rPr>
          <w:delText xml:space="preserve">HACCP Log: Poultry Carcass </w:delText>
        </w:r>
        <w:r w:rsidR="008275AE" w:rsidRPr="00F1197A" w:rsidDel="00D66FFA">
          <w:rPr>
            <w:b/>
            <w:bCs/>
            <w:sz w:val="36"/>
            <w:szCs w:val="21"/>
          </w:rPr>
          <w:delText>and</w:delText>
        </w:r>
        <w:r w:rsidRPr="00F1197A" w:rsidDel="00D66FFA">
          <w:rPr>
            <w:b/>
            <w:bCs/>
            <w:sz w:val="36"/>
            <w:szCs w:val="21"/>
          </w:rPr>
          <w:delText xml:space="preserve"> Giblets Internal Temperature Monitoring</w:delText>
        </w:r>
        <w:r w:rsidR="00350F7F" w:rsidRPr="00F1197A" w:rsidDel="00D66FFA">
          <w:rPr>
            <w:b/>
            <w:bCs/>
            <w:sz w:val="36"/>
            <w:szCs w:val="21"/>
          </w:rPr>
          <w:delText xml:space="preserve"> </w:delText>
        </w:r>
      </w:del>
    </w:p>
    <w:p w:rsidR="000F44A3" w:rsidRPr="00871E1A" w:rsidDel="00D66FFA" w:rsidRDefault="000F44A3">
      <w:pPr>
        <w:pStyle w:val="h1"/>
        <w:rPr>
          <w:del w:id="13058" w:author="Caree2" w:date="2016-10-26T18:38:00Z"/>
          <w:szCs w:val="21"/>
        </w:rPr>
        <w:pPrChange w:id="13059" w:author="Caree2" w:date="2016-10-28T06:24:00Z">
          <w:pPr>
            <w:shd w:val="clear" w:color="auto" w:fill="FFFFFF"/>
          </w:pPr>
        </w:pPrChange>
      </w:pPr>
      <w:del w:id="13060" w:author="Caree2" w:date="2016-10-26T18:38:00Z">
        <w:r w:rsidRPr="00871E1A" w:rsidDel="00D66FFA">
          <w:rPr>
            <w:szCs w:val="21"/>
          </w:rPr>
          <w:delText>(Use to document CCP #2, Chilling)</w:delText>
        </w:r>
      </w:del>
    </w:p>
    <w:p w:rsidR="000F44A3" w:rsidRPr="00871E1A" w:rsidDel="00D66FFA" w:rsidRDefault="000F44A3">
      <w:pPr>
        <w:pStyle w:val="h1"/>
        <w:rPr>
          <w:del w:id="13061" w:author="Caree2" w:date="2016-10-26T18:38:00Z"/>
          <w:sz w:val="16"/>
          <w:szCs w:val="21"/>
        </w:rPr>
        <w:pPrChange w:id="13062" w:author="Caree2" w:date="2016-10-28T06:24:00Z">
          <w:pPr>
            <w:shd w:val="clear" w:color="auto" w:fill="FFFFFF"/>
          </w:pPr>
        </w:pPrChange>
      </w:pPr>
    </w:p>
    <w:p w:rsidR="000F44A3" w:rsidRPr="00871E1A" w:rsidDel="00D66FFA" w:rsidRDefault="000F44A3">
      <w:pPr>
        <w:pStyle w:val="h1"/>
        <w:rPr>
          <w:del w:id="13063" w:author="Caree2" w:date="2016-10-26T18:38:00Z"/>
          <w:szCs w:val="21"/>
        </w:rPr>
        <w:pPrChange w:id="13064" w:author="Caree2" w:date="2016-10-28T06:24:00Z">
          <w:pPr>
            <w:shd w:val="clear" w:color="auto" w:fill="FFFFFF"/>
          </w:pPr>
        </w:pPrChange>
      </w:pPr>
      <w:del w:id="13065" w:author="Caree2" w:date="2016-10-26T18:38:00Z">
        <w:r w:rsidRPr="00871E1A" w:rsidDel="00D66FFA">
          <w:rPr>
            <w:szCs w:val="21"/>
          </w:rPr>
          <w:delText>Farm:</w:delText>
        </w:r>
      </w:del>
    </w:p>
    <w:p w:rsidR="000F44A3" w:rsidRPr="00871E1A" w:rsidDel="00D66FFA" w:rsidRDefault="000F44A3">
      <w:pPr>
        <w:pStyle w:val="h1"/>
        <w:rPr>
          <w:del w:id="13066" w:author="Caree2" w:date="2016-10-26T18:38:00Z"/>
          <w:szCs w:val="21"/>
        </w:rPr>
        <w:pPrChange w:id="13067" w:author="Caree2" w:date="2016-10-28T06:24:00Z">
          <w:pPr>
            <w:shd w:val="clear" w:color="auto" w:fill="FFFFFF"/>
          </w:pPr>
        </w:pPrChange>
      </w:pPr>
      <w:del w:id="13068" w:author="Caree2" w:date="2016-10-26T18:38:00Z">
        <w:r w:rsidRPr="00871E1A" w:rsidDel="00D66FFA">
          <w:rPr>
            <w:szCs w:val="21"/>
          </w:rPr>
          <w:delText>Date:</w:delText>
        </w:r>
      </w:del>
    </w:p>
    <w:p w:rsidR="000F44A3" w:rsidRPr="00871E1A" w:rsidDel="00D66FFA" w:rsidRDefault="000F44A3">
      <w:pPr>
        <w:pStyle w:val="h1"/>
        <w:rPr>
          <w:del w:id="13069" w:author="Caree2" w:date="2016-10-26T18:38:00Z"/>
          <w:szCs w:val="21"/>
        </w:rPr>
        <w:pPrChange w:id="13070" w:author="Caree2" w:date="2016-10-28T06:24:00Z">
          <w:pPr>
            <w:shd w:val="clear" w:color="auto" w:fill="FFFFFF"/>
          </w:pPr>
        </w:pPrChange>
      </w:pPr>
      <w:del w:id="13071" w:author="Caree2" w:date="2016-10-26T18:38:00Z">
        <w:r w:rsidRPr="00871E1A" w:rsidDel="00D66FFA">
          <w:rPr>
            <w:szCs w:val="21"/>
          </w:rPr>
          <w:delText>Time:</w:delText>
        </w:r>
      </w:del>
    </w:p>
    <w:tbl>
      <w:tblPr>
        <w:tblW w:w="12960" w:type="dxa"/>
        <w:tblInd w:w="40" w:type="dxa"/>
        <w:tblLayout w:type="fixed"/>
        <w:tblCellMar>
          <w:left w:w="40" w:type="dxa"/>
          <w:right w:w="40" w:type="dxa"/>
        </w:tblCellMar>
        <w:tblLook w:val="0000" w:firstRow="0" w:lastRow="0" w:firstColumn="0" w:lastColumn="0" w:noHBand="0" w:noVBand="0"/>
      </w:tblPr>
      <w:tblGrid>
        <w:gridCol w:w="900"/>
        <w:gridCol w:w="720"/>
        <w:gridCol w:w="1440"/>
        <w:gridCol w:w="720"/>
        <w:gridCol w:w="661"/>
        <w:gridCol w:w="3204"/>
        <w:gridCol w:w="635"/>
        <w:gridCol w:w="1468"/>
        <w:gridCol w:w="692"/>
        <w:gridCol w:w="720"/>
        <w:gridCol w:w="1800"/>
      </w:tblGrid>
      <w:tr w:rsidR="000F44A3" w:rsidRPr="00871E1A" w:rsidDel="00D66FFA" w:rsidTr="00D702B8">
        <w:trPr>
          <w:trHeight w:val="822"/>
          <w:del w:id="13072" w:author="Caree2" w:date="2016-10-26T18:38:00Z"/>
        </w:trPr>
        <w:tc>
          <w:tcPr>
            <w:tcW w:w="900" w:type="dxa"/>
            <w:tcBorders>
              <w:bottom w:val="single" w:sz="6" w:space="0" w:color="auto"/>
              <w:right w:val="single" w:sz="6" w:space="0" w:color="auto"/>
            </w:tcBorders>
          </w:tcPr>
          <w:p w:rsidR="000F44A3" w:rsidRPr="00871E1A" w:rsidDel="00D66FFA" w:rsidRDefault="000F44A3">
            <w:pPr>
              <w:pStyle w:val="h1"/>
              <w:rPr>
                <w:del w:id="13073" w:author="Caree2" w:date="2016-10-26T18:38:00Z"/>
                <w:sz w:val="16"/>
                <w:szCs w:val="21"/>
              </w:rPr>
              <w:pPrChange w:id="13074" w:author="Caree2" w:date="2016-10-28T06:24:00Z">
                <w:pPr>
                  <w:shd w:val="clear" w:color="auto" w:fill="FFFFFF"/>
                </w:pPr>
              </w:pPrChange>
            </w:pPr>
          </w:p>
          <w:p w:rsidR="000F44A3" w:rsidRPr="00871E1A" w:rsidDel="00D66FFA" w:rsidRDefault="000F44A3">
            <w:pPr>
              <w:pStyle w:val="h1"/>
              <w:rPr>
                <w:del w:id="13075" w:author="Caree2" w:date="2016-10-26T18:38:00Z"/>
              </w:rPr>
              <w:pPrChange w:id="13076" w:author="Caree2" w:date="2016-10-28T06:24:00Z">
                <w:pPr>
                  <w:shd w:val="clear" w:color="auto" w:fill="FFFFFF"/>
                </w:pPr>
              </w:pPrChange>
            </w:pPr>
            <w:del w:id="13077" w:author="Caree2" w:date="2016-10-26T18:38:00Z">
              <w:r w:rsidRPr="00871E1A" w:rsidDel="00D66FFA">
                <w:rPr>
                  <w:szCs w:val="21"/>
                </w:rPr>
                <w:delText>Sample</w:delText>
              </w:r>
            </w:del>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078" w:author="Caree2" w:date="2016-10-26T18:38:00Z"/>
                <w:sz w:val="16"/>
                <w:szCs w:val="21"/>
              </w:rPr>
              <w:pPrChange w:id="13079" w:author="Caree2" w:date="2016-10-28T06:24:00Z">
                <w:pPr>
                  <w:shd w:val="clear" w:color="auto" w:fill="FFFFFF"/>
                </w:pPr>
              </w:pPrChange>
            </w:pPr>
          </w:p>
          <w:p w:rsidR="000F44A3" w:rsidRPr="00871E1A" w:rsidDel="00D66FFA" w:rsidRDefault="000F44A3">
            <w:pPr>
              <w:pStyle w:val="h1"/>
              <w:rPr>
                <w:del w:id="13080" w:author="Caree2" w:date="2016-10-26T18:38:00Z"/>
                <w:szCs w:val="21"/>
              </w:rPr>
              <w:pPrChange w:id="13081" w:author="Caree2" w:date="2016-10-28T06:24:00Z">
                <w:pPr>
                  <w:shd w:val="clear" w:color="auto" w:fill="FFFFFF"/>
                  <w:jc w:val="center"/>
                </w:pPr>
              </w:pPrChange>
            </w:pPr>
            <w:del w:id="13082" w:author="Caree2" w:date="2016-10-26T18:38:00Z">
              <w:r w:rsidRPr="00871E1A" w:rsidDel="00D66FFA">
                <w:rPr>
                  <w:szCs w:val="21"/>
                </w:rPr>
                <w:delText>Test</w:delText>
              </w:r>
            </w:del>
          </w:p>
          <w:p w:rsidR="000F44A3" w:rsidRPr="00871E1A" w:rsidDel="00D66FFA" w:rsidRDefault="000F44A3">
            <w:pPr>
              <w:pStyle w:val="h1"/>
              <w:rPr>
                <w:del w:id="13083" w:author="Caree2" w:date="2016-10-26T18:38:00Z"/>
                <w:sz w:val="16"/>
              </w:rPr>
              <w:pPrChange w:id="13084" w:author="Caree2" w:date="2016-10-28T06:24:00Z">
                <w:pPr>
                  <w:shd w:val="clear" w:color="auto" w:fill="FFFFFF"/>
                  <w:jc w:val="center"/>
                </w:pPr>
              </w:pPrChange>
            </w:pPr>
            <w:del w:id="13085" w:author="Caree2" w:date="2016-10-26T18:38:00Z">
              <w:r w:rsidRPr="00871E1A" w:rsidDel="00D66FFA">
                <w:rPr>
                  <w:szCs w:val="21"/>
                </w:rPr>
                <w:delText>#1</w:delText>
              </w:r>
            </w:del>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086" w:author="Caree2" w:date="2016-10-26T18:38:00Z"/>
                <w:sz w:val="16"/>
                <w:szCs w:val="21"/>
              </w:rPr>
              <w:pPrChange w:id="13087" w:author="Caree2" w:date="2016-10-28T06:24:00Z">
                <w:pPr>
                  <w:shd w:val="clear" w:color="auto" w:fill="FFFFFF"/>
                </w:pPr>
              </w:pPrChange>
            </w:pPr>
          </w:p>
          <w:p w:rsidR="000F44A3" w:rsidRPr="00871E1A" w:rsidDel="00D66FFA" w:rsidRDefault="000F44A3">
            <w:pPr>
              <w:pStyle w:val="h1"/>
              <w:rPr>
                <w:del w:id="13088" w:author="Caree2" w:date="2016-10-26T18:38:00Z"/>
                <w:szCs w:val="21"/>
              </w:rPr>
              <w:pPrChange w:id="13089" w:author="Caree2" w:date="2016-10-28T06:24:00Z">
                <w:pPr>
                  <w:shd w:val="clear" w:color="auto" w:fill="FFFFFF"/>
                </w:pPr>
              </w:pPrChange>
            </w:pPr>
            <w:del w:id="13090" w:author="Caree2" w:date="2016-10-26T18:38:00Z">
              <w:r w:rsidRPr="00871E1A" w:rsidDel="00D66FFA">
                <w:rPr>
                  <w:szCs w:val="21"/>
                </w:rPr>
                <w:delText xml:space="preserve"> Tested by:</w:delText>
              </w:r>
            </w:del>
          </w:p>
          <w:p w:rsidR="000F44A3" w:rsidRPr="00871E1A" w:rsidDel="00D66FFA" w:rsidRDefault="000F44A3">
            <w:pPr>
              <w:pStyle w:val="h1"/>
              <w:rPr>
                <w:del w:id="13091" w:author="Caree2" w:date="2016-10-26T18:38:00Z"/>
                <w:sz w:val="16"/>
              </w:rPr>
              <w:pPrChange w:id="13092"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093" w:author="Caree2" w:date="2016-10-26T18:38:00Z"/>
                <w:sz w:val="16"/>
                <w:szCs w:val="21"/>
              </w:rPr>
              <w:pPrChange w:id="13094" w:author="Caree2" w:date="2016-10-28T06:24:00Z">
                <w:pPr>
                  <w:shd w:val="clear" w:color="auto" w:fill="FFFFFF"/>
                </w:pPr>
              </w:pPrChange>
            </w:pPr>
          </w:p>
          <w:p w:rsidR="000F44A3" w:rsidRPr="00871E1A" w:rsidDel="00D66FFA" w:rsidRDefault="000F44A3">
            <w:pPr>
              <w:pStyle w:val="h1"/>
              <w:rPr>
                <w:del w:id="13095" w:author="Caree2" w:date="2016-10-26T18:38:00Z"/>
              </w:rPr>
              <w:pPrChange w:id="13096" w:author="Caree2" w:date="2016-10-28T06:24:00Z">
                <w:pPr>
                  <w:shd w:val="clear" w:color="auto" w:fill="FFFFFF"/>
                  <w:jc w:val="center"/>
                </w:pPr>
              </w:pPrChange>
            </w:pPr>
            <w:del w:id="13097" w:author="Caree2" w:date="2016-10-26T18:38:00Z">
              <w:r w:rsidRPr="00871E1A" w:rsidDel="00D66FFA">
                <w:rPr>
                  <w:szCs w:val="21"/>
                </w:rPr>
                <w:delText>Pass</w:delText>
              </w:r>
            </w:del>
          </w:p>
          <w:p w:rsidR="000F44A3" w:rsidRPr="00871E1A" w:rsidDel="00D66FFA" w:rsidRDefault="000F44A3">
            <w:pPr>
              <w:pStyle w:val="h1"/>
              <w:rPr>
                <w:del w:id="13098" w:author="Caree2" w:date="2016-10-26T18:38:00Z"/>
                <w:sz w:val="16"/>
              </w:rPr>
              <w:pPrChange w:id="13099" w:author="Caree2" w:date="2016-10-28T06:24:00Z">
                <w:pPr>
                  <w:shd w:val="clear" w:color="auto" w:fill="FFFFFF"/>
                </w:pPr>
              </w:pPrChange>
            </w:pPr>
          </w:p>
        </w:tc>
        <w:tc>
          <w:tcPr>
            <w:tcW w:w="661"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100" w:author="Caree2" w:date="2016-10-26T18:38:00Z"/>
                <w:sz w:val="16"/>
                <w:szCs w:val="21"/>
              </w:rPr>
              <w:pPrChange w:id="13101" w:author="Caree2" w:date="2016-10-28T06:24:00Z">
                <w:pPr>
                  <w:shd w:val="clear" w:color="auto" w:fill="FFFFFF"/>
                </w:pPr>
              </w:pPrChange>
            </w:pPr>
          </w:p>
          <w:p w:rsidR="000F44A3" w:rsidRPr="00871E1A" w:rsidDel="00D66FFA" w:rsidRDefault="000F44A3">
            <w:pPr>
              <w:pStyle w:val="h1"/>
              <w:rPr>
                <w:del w:id="13102" w:author="Caree2" w:date="2016-10-26T18:38:00Z"/>
              </w:rPr>
              <w:pPrChange w:id="13103" w:author="Caree2" w:date="2016-10-28T06:24:00Z">
                <w:pPr>
                  <w:shd w:val="clear" w:color="auto" w:fill="FFFFFF"/>
                  <w:jc w:val="center"/>
                </w:pPr>
              </w:pPrChange>
            </w:pPr>
            <w:del w:id="13104" w:author="Caree2" w:date="2016-10-26T18:38:00Z">
              <w:r w:rsidRPr="00871E1A" w:rsidDel="00D66FFA">
                <w:rPr>
                  <w:szCs w:val="21"/>
                </w:rPr>
                <w:delText>Fail</w:delText>
              </w:r>
            </w:del>
          </w:p>
          <w:p w:rsidR="000F44A3" w:rsidRPr="00871E1A" w:rsidDel="00D66FFA" w:rsidRDefault="000F44A3">
            <w:pPr>
              <w:pStyle w:val="h1"/>
              <w:rPr>
                <w:del w:id="13105" w:author="Caree2" w:date="2016-10-26T18:38:00Z"/>
                <w:sz w:val="16"/>
              </w:rPr>
              <w:pPrChange w:id="13106" w:author="Caree2" w:date="2016-10-28T06:24:00Z">
                <w:pPr>
                  <w:shd w:val="clear" w:color="auto" w:fill="FFFFFF"/>
                </w:pPr>
              </w:pPrChange>
            </w:pPr>
          </w:p>
        </w:tc>
        <w:tc>
          <w:tcPr>
            <w:tcW w:w="3204"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107" w:author="Caree2" w:date="2016-10-26T18:38:00Z"/>
                <w:sz w:val="16"/>
                <w:szCs w:val="21"/>
              </w:rPr>
              <w:pPrChange w:id="13108" w:author="Caree2" w:date="2016-10-28T06:24:00Z">
                <w:pPr>
                  <w:shd w:val="clear" w:color="auto" w:fill="FFFFFF"/>
                </w:pPr>
              </w:pPrChange>
            </w:pPr>
          </w:p>
          <w:p w:rsidR="000F44A3" w:rsidRPr="00871E1A" w:rsidDel="00D66FFA" w:rsidRDefault="000F44A3">
            <w:pPr>
              <w:pStyle w:val="h1"/>
              <w:rPr>
                <w:del w:id="13109" w:author="Caree2" w:date="2016-10-26T18:38:00Z"/>
              </w:rPr>
              <w:pPrChange w:id="13110" w:author="Caree2" w:date="2016-10-28T06:24:00Z">
                <w:pPr>
                  <w:shd w:val="clear" w:color="auto" w:fill="FFFFFF"/>
                </w:pPr>
              </w:pPrChange>
            </w:pPr>
            <w:del w:id="13111" w:author="Caree2" w:date="2016-10-26T18:38:00Z">
              <w:r w:rsidRPr="00871E1A" w:rsidDel="00D66FFA">
                <w:rPr>
                  <w:szCs w:val="21"/>
                </w:rPr>
                <w:delText>Corrective Action *</w:delText>
              </w:r>
            </w:del>
          </w:p>
          <w:p w:rsidR="000F44A3" w:rsidRPr="00871E1A" w:rsidDel="00D66FFA" w:rsidRDefault="000F44A3">
            <w:pPr>
              <w:pStyle w:val="h1"/>
              <w:rPr>
                <w:del w:id="13112" w:author="Caree2" w:date="2016-10-26T18:38:00Z"/>
                <w:sz w:val="16"/>
              </w:rPr>
              <w:pPrChange w:id="13113" w:author="Caree2" w:date="2016-10-28T06:24:00Z">
                <w:pPr>
                  <w:shd w:val="clear" w:color="auto" w:fill="FFFFFF"/>
                </w:pPr>
              </w:pPrChange>
            </w:pPr>
          </w:p>
        </w:tc>
        <w:tc>
          <w:tcPr>
            <w:tcW w:w="635"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114" w:author="Caree2" w:date="2016-10-26T18:38:00Z"/>
                <w:sz w:val="16"/>
                <w:szCs w:val="21"/>
              </w:rPr>
              <w:pPrChange w:id="13115" w:author="Caree2" w:date="2016-10-28T06:24:00Z">
                <w:pPr>
                  <w:shd w:val="clear" w:color="auto" w:fill="FFFFFF"/>
                </w:pPr>
              </w:pPrChange>
            </w:pPr>
          </w:p>
          <w:p w:rsidR="000F44A3" w:rsidRPr="00871E1A" w:rsidDel="00D66FFA" w:rsidRDefault="000F44A3">
            <w:pPr>
              <w:pStyle w:val="h1"/>
              <w:rPr>
                <w:del w:id="13116" w:author="Caree2" w:date="2016-10-26T18:38:00Z"/>
              </w:rPr>
              <w:pPrChange w:id="13117" w:author="Caree2" w:date="2016-10-28T06:24:00Z">
                <w:pPr>
                  <w:shd w:val="clear" w:color="auto" w:fill="FFFFFF"/>
                  <w:jc w:val="center"/>
                </w:pPr>
              </w:pPrChange>
            </w:pPr>
            <w:del w:id="13118" w:author="Caree2" w:date="2016-10-26T18:38:00Z">
              <w:r w:rsidRPr="00871E1A" w:rsidDel="00D66FFA">
                <w:delText>Test</w:delText>
              </w:r>
            </w:del>
          </w:p>
          <w:p w:rsidR="000F44A3" w:rsidRPr="00871E1A" w:rsidDel="00D66FFA" w:rsidRDefault="000F44A3">
            <w:pPr>
              <w:pStyle w:val="h1"/>
              <w:rPr>
                <w:del w:id="13119" w:author="Caree2" w:date="2016-10-26T18:38:00Z"/>
                <w:sz w:val="16"/>
              </w:rPr>
              <w:pPrChange w:id="13120" w:author="Caree2" w:date="2016-10-28T06:24:00Z">
                <w:pPr>
                  <w:shd w:val="clear" w:color="auto" w:fill="FFFFFF"/>
                  <w:jc w:val="center"/>
                </w:pPr>
              </w:pPrChange>
            </w:pPr>
            <w:del w:id="13121" w:author="Caree2" w:date="2016-10-26T18:38:00Z">
              <w:r w:rsidRPr="00871E1A" w:rsidDel="00D66FFA">
                <w:delText>#2</w:delText>
              </w:r>
            </w:del>
          </w:p>
        </w:tc>
        <w:tc>
          <w:tcPr>
            <w:tcW w:w="146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122" w:author="Caree2" w:date="2016-10-26T18:38:00Z"/>
                <w:sz w:val="16"/>
                <w:szCs w:val="21"/>
              </w:rPr>
              <w:pPrChange w:id="13123" w:author="Caree2" w:date="2016-10-28T06:24:00Z">
                <w:pPr>
                  <w:shd w:val="clear" w:color="auto" w:fill="FFFFFF"/>
                </w:pPr>
              </w:pPrChange>
            </w:pPr>
          </w:p>
          <w:p w:rsidR="000F44A3" w:rsidRPr="00871E1A" w:rsidDel="00D66FFA" w:rsidRDefault="000F44A3">
            <w:pPr>
              <w:pStyle w:val="h1"/>
              <w:rPr>
                <w:del w:id="13124" w:author="Caree2" w:date="2016-10-26T18:38:00Z"/>
                <w:sz w:val="16"/>
              </w:rPr>
              <w:pPrChange w:id="13125" w:author="Caree2" w:date="2016-10-28T06:24:00Z">
                <w:pPr>
                  <w:shd w:val="clear" w:color="auto" w:fill="FFFFFF"/>
                </w:pPr>
              </w:pPrChange>
            </w:pPr>
            <w:del w:id="13126" w:author="Caree2" w:date="2016-10-26T18:38:00Z">
              <w:r w:rsidRPr="00871E1A" w:rsidDel="00D66FFA">
                <w:delText xml:space="preserve"> Tested by:</w:delText>
              </w:r>
            </w:del>
          </w:p>
        </w:tc>
        <w:tc>
          <w:tcPr>
            <w:tcW w:w="692"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127" w:author="Caree2" w:date="2016-10-26T18:38:00Z"/>
                <w:sz w:val="16"/>
                <w:szCs w:val="21"/>
              </w:rPr>
              <w:pPrChange w:id="13128" w:author="Caree2" w:date="2016-10-28T06:24:00Z">
                <w:pPr>
                  <w:shd w:val="clear" w:color="auto" w:fill="FFFFFF"/>
                </w:pPr>
              </w:pPrChange>
            </w:pPr>
          </w:p>
          <w:p w:rsidR="000F44A3" w:rsidRPr="00871E1A" w:rsidDel="00D66FFA" w:rsidRDefault="000F44A3">
            <w:pPr>
              <w:pStyle w:val="h1"/>
              <w:rPr>
                <w:del w:id="13129" w:author="Caree2" w:date="2016-10-26T18:38:00Z"/>
              </w:rPr>
              <w:pPrChange w:id="13130" w:author="Caree2" w:date="2016-10-28T06:24:00Z">
                <w:pPr>
                  <w:shd w:val="clear" w:color="auto" w:fill="FFFFFF"/>
                  <w:jc w:val="center"/>
                </w:pPr>
              </w:pPrChange>
            </w:pPr>
            <w:del w:id="13131" w:author="Caree2" w:date="2016-10-26T18:38:00Z">
              <w:r w:rsidRPr="00871E1A" w:rsidDel="00D66FFA">
                <w:delText>Pass</w:delText>
              </w:r>
            </w:del>
          </w:p>
          <w:p w:rsidR="000F44A3" w:rsidRPr="00871E1A" w:rsidDel="00D66FFA" w:rsidRDefault="000F44A3">
            <w:pPr>
              <w:pStyle w:val="h1"/>
              <w:rPr>
                <w:del w:id="13132" w:author="Caree2" w:date="2016-10-26T18:38:00Z"/>
                <w:sz w:val="16"/>
              </w:rPr>
              <w:pPrChange w:id="13133"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134" w:author="Caree2" w:date="2016-10-26T18:38:00Z"/>
                <w:sz w:val="16"/>
                <w:szCs w:val="21"/>
              </w:rPr>
              <w:pPrChange w:id="13135" w:author="Caree2" w:date="2016-10-28T06:24:00Z">
                <w:pPr>
                  <w:shd w:val="clear" w:color="auto" w:fill="FFFFFF"/>
                </w:pPr>
              </w:pPrChange>
            </w:pPr>
          </w:p>
          <w:p w:rsidR="000F44A3" w:rsidRPr="00871E1A" w:rsidDel="00D66FFA" w:rsidRDefault="000F44A3">
            <w:pPr>
              <w:pStyle w:val="h1"/>
              <w:rPr>
                <w:del w:id="13136" w:author="Caree2" w:date="2016-10-26T18:38:00Z"/>
              </w:rPr>
              <w:pPrChange w:id="13137" w:author="Caree2" w:date="2016-10-28T06:24:00Z">
                <w:pPr>
                  <w:shd w:val="clear" w:color="auto" w:fill="FFFFFF"/>
                  <w:jc w:val="center"/>
                </w:pPr>
              </w:pPrChange>
            </w:pPr>
            <w:del w:id="13138" w:author="Caree2" w:date="2016-10-26T18:38:00Z">
              <w:r w:rsidRPr="00871E1A" w:rsidDel="00D66FFA">
                <w:delText>Fail**</w:delText>
              </w:r>
            </w:del>
          </w:p>
          <w:p w:rsidR="000F44A3" w:rsidRPr="00871E1A" w:rsidDel="00D66FFA" w:rsidRDefault="000F44A3">
            <w:pPr>
              <w:pStyle w:val="h1"/>
              <w:rPr>
                <w:del w:id="13139" w:author="Caree2" w:date="2016-10-26T18:38:00Z"/>
                <w:sz w:val="16"/>
              </w:rPr>
              <w:pPrChange w:id="13140" w:author="Caree2" w:date="2016-10-28T06:24:00Z">
                <w:pPr>
                  <w:shd w:val="clear" w:color="auto" w:fill="FFFFFF"/>
                </w:pPr>
              </w:pPrChange>
            </w:pPr>
          </w:p>
        </w:tc>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141" w:author="Caree2" w:date="2016-10-26T18:38:00Z"/>
                <w:sz w:val="16"/>
                <w:szCs w:val="21"/>
              </w:rPr>
              <w:pPrChange w:id="13142" w:author="Caree2" w:date="2016-10-28T06:24:00Z">
                <w:pPr>
                  <w:shd w:val="clear" w:color="auto" w:fill="FFFFFF"/>
                </w:pPr>
              </w:pPrChange>
            </w:pPr>
          </w:p>
          <w:p w:rsidR="000F44A3" w:rsidRPr="00871E1A" w:rsidDel="00D66FFA" w:rsidRDefault="000F44A3">
            <w:pPr>
              <w:pStyle w:val="h1"/>
              <w:rPr>
                <w:del w:id="13143" w:author="Caree2" w:date="2016-10-26T18:38:00Z"/>
              </w:rPr>
              <w:pPrChange w:id="13144" w:author="Caree2" w:date="2016-10-28T06:24:00Z">
                <w:pPr>
                  <w:shd w:val="clear" w:color="auto" w:fill="FFFFFF"/>
                  <w:ind w:left="320" w:right="140" w:hanging="180"/>
                </w:pPr>
              </w:pPrChange>
            </w:pPr>
            <w:del w:id="13145" w:author="Caree2" w:date="2016-10-26T18:38:00Z">
              <w:r w:rsidRPr="00871E1A" w:rsidDel="00D66FFA">
                <w:rPr>
                  <w:sz w:val="21"/>
                  <w:szCs w:val="21"/>
                </w:rPr>
                <w:delText xml:space="preserve"> </w:delText>
              </w:r>
              <w:r w:rsidRPr="00871E1A" w:rsidDel="00D66FFA">
                <w:rPr>
                  <w:szCs w:val="21"/>
                </w:rPr>
                <w:delText>Signature</w:delText>
              </w:r>
            </w:del>
          </w:p>
          <w:p w:rsidR="000F44A3" w:rsidRPr="00871E1A" w:rsidDel="00D66FFA" w:rsidRDefault="000F44A3">
            <w:pPr>
              <w:pStyle w:val="h1"/>
              <w:rPr>
                <w:del w:id="13146" w:author="Caree2" w:date="2016-10-26T18:38:00Z"/>
                <w:sz w:val="16"/>
              </w:rPr>
              <w:pPrChange w:id="13147" w:author="Caree2" w:date="2016-10-28T06:24:00Z">
                <w:pPr>
                  <w:shd w:val="clear" w:color="auto" w:fill="FFFFFF"/>
                </w:pPr>
              </w:pPrChange>
            </w:pPr>
          </w:p>
        </w:tc>
      </w:tr>
      <w:tr w:rsidR="000F44A3" w:rsidRPr="00871E1A" w:rsidDel="00D66FFA" w:rsidTr="00D702B8">
        <w:trPr>
          <w:trHeight w:val="723"/>
          <w:del w:id="13148" w:author="Caree2" w:date="2016-10-26T18:38:00Z"/>
        </w:trPr>
        <w:tc>
          <w:tcPr>
            <w:tcW w:w="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149" w:author="Caree2" w:date="2016-10-26T18:38:00Z"/>
              </w:rPr>
              <w:pPrChange w:id="13150" w:author="Caree2" w:date="2016-10-28T06:24:00Z">
                <w:pPr>
                  <w:shd w:val="clear" w:color="auto" w:fill="FFFFFF"/>
                </w:pPr>
              </w:pPrChange>
            </w:pPr>
            <w:del w:id="13151" w:author="Caree2" w:date="2016-10-26T18:38:00Z">
              <w:r w:rsidRPr="00871E1A" w:rsidDel="00D66FFA">
                <w:delText>1</w:delText>
              </w:r>
            </w:del>
          </w:p>
          <w:p w:rsidR="000F44A3" w:rsidRPr="00871E1A" w:rsidDel="00D66FFA" w:rsidRDefault="000F44A3">
            <w:pPr>
              <w:pStyle w:val="h1"/>
              <w:rPr>
                <w:del w:id="13152" w:author="Caree2" w:date="2016-10-26T18:38:00Z"/>
              </w:rPr>
              <w:pPrChange w:id="13153" w:author="Caree2" w:date="2016-10-28T06:24:00Z">
                <w:pPr>
                  <w:shd w:val="clear" w:color="auto" w:fill="FFFFFF"/>
                </w:pPr>
              </w:pPrChange>
            </w:pPr>
          </w:p>
          <w:p w:rsidR="000F44A3" w:rsidRPr="00871E1A" w:rsidDel="00D66FFA" w:rsidRDefault="000F44A3">
            <w:pPr>
              <w:pStyle w:val="h1"/>
              <w:rPr>
                <w:del w:id="13154" w:author="Caree2" w:date="2016-10-26T18:38:00Z"/>
                <w:sz w:val="20"/>
              </w:rPr>
              <w:pPrChange w:id="13155"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156" w:author="Caree2" w:date="2016-10-26T18:38:00Z"/>
              </w:rPr>
              <w:pPrChange w:id="13157" w:author="Caree2" w:date="2016-10-28T06:24:00Z">
                <w:pPr>
                  <w:shd w:val="clear" w:color="auto" w:fill="FFFFFF"/>
                </w:pPr>
              </w:pPrChange>
            </w:pPr>
          </w:p>
          <w:p w:rsidR="000F44A3" w:rsidRPr="00871E1A" w:rsidDel="00D66FFA" w:rsidRDefault="000F44A3">
            <w:pPr>
              <w:pStyle w:val="h1"/>
              <w:rPr>
                <w:del w:id="13158" w:author="Caree2" w:date="2016-10-26T18:38:00Z"/>
              </w:rPr>
              <w:pPrChange w:id="13159"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160" w:author="Caree2" w:date="2016-10-26T18:38:00Z"/>
              </w:rPr>
              <w:pPrChange w:id="13161" w:author="Caree2" w:date="2016-10-28T06:24:00Z">
                <w:pPr>
                  <w:shd w:val="clear" w:color="auto" w:fill="FFFFFF"/>
                </w:pPr>
              </w:pPrChange>
            </w:pPr>
          </w:p>
          <w:p w:rsidR="000F44A3" w:rsidRPr="00871E1A" w:rsidDel="00D66FFA" w:rsidRDefault="000F44A3">
            <w:pPr>
              <w:pStyle w:val="h1"/>
              <w:rPr>
                <w:del w:id="13162" w:author="Caree2" w:date="2016-10-26T18:38:00Z"/>
              </w:rPr>
              <w:pPrChange w:id="13163"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164" w:author="Caree2" w:date="2016-10-26T18:38:00Z"/>
              </w:rPr>
              <w:pPrChange w:id="13165" w:author="Caree2" w:date="2016-10-28T06:24:00Z">
                <w:pPr>
                  <w:shd w:val="clear" w:color="auto" w:fill="FFFFFF"/>
                </w:pPr>
              </w:pPrChange>
            </w:pPr>
          </w:p>
          <w:p w:rsidR="000F44A3" w:rsidRPr="00871E1A" w:rsidDel="00D66FFA" w:rsidRDefault="000F44A3">
            <w:pPr>
              <w:pStyle w:val="h1"/>
              <w:rPr>
                <w:del w:id="13166" w:author="Caree2" w:date="2016-10-26T18:38:00Z"/>
              </w:rPr>
              <w:pPrChange w:id="13167" w:author="Caree2" w:date="2016-10-28T06:24:00Z">
                <w:pPr>
                  <w:shd w:val="clear" w:color="auto" w:fill="FFFFFF"/>
                </w:pPr>
              </w:pPrChange>
            </w:pPr>
          </w:p>
        </w:tc>
        <w:tc>
          <w:tcPr>
            <w:tcW w:w="661"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168" w:author="Caree2" w:date="2016-10-26T18:38:00Z"/>
              </w:rPr>
              <w:pPrChange w:id="13169" w:author="Caree2" w:date="2016-10-28T06:24:00Z">
                <w:pPr>
                  <w:shd w:val="clear" w:color="auto" w:fill="FFFFFF"/>
                </w:pPr>
              </w:pPrChange>
            </w:pPr>
          </w:p>
          <w:p w:rsidR="000F44A3" w:rsidRPr="00871E1A" w:rsidDel="00D66FFA" w:rsidRDefault="000F44A3">
            <w:pPr>
              <w:pStyle w:val="h1"/>
              <w:rPr>
                <w:del w:id="13170" w:author="Caree2" w:date="2016-10-26T18:38:00Z"/>
              </w:rPr>
              <w:pPrChange w:id="13171" w:author="Caree2" w:date="2016-10-28T06:24:00Z">
                <w:pPr>
                  <w:shd w:val="clear" w:color="auto" w:fill="FFFFFF"/>
                </w:pPr>
              </w:pPrChange>
            </w:pPr>
          </w:p>
        </w:tc>
        <w:tc>
          <w:tcPr>
            <w:tcW w:w="3204"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172" w:author="Caree2" w:date="2016-10-26T18:38:00Z"/>
              </w:rPr>
              <w:pPrChange w:id="13173" w:author="Caree2" w:date="2016-10-28T06:24:00Z">
                <w:pPr>
                  <w:shd w:val="clear" w:color="auto" w:fill="FFFFFF"/>
                </w:pPr>
              </w:pPrChange>
            </w:pPr>
          </w:p>
          <w:p w:rsidR="000F44A3" w:rsidRPr="00871E1A" w:rsidDel="00D66FFA" w:rsidRDefault="000F44A3">
            <w:pPr>
              <w:pStyle w:val="h1"/>
              <w:rPr>
                <w:del w:id="13174" w:author="Caree2" w:date="2016-10-26T18:38:00Z"/>
              </w:rPr>
              <w:pPrChange w:id="13175" w:author="Caree2" w:date="2016-10-28T06:24:00Z">
                <w:pPr>
                  <w:shd w:val="clear" w:color="auto" w:fill="FFFFFF"/>
                </w:pPr>
              </w:pPrChange>
            </w:pPr>
          </w:p>
        </w:tc>
        <w:tc>
          <w:tcPr>
            <w:tcW w:w="635"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176" w:author="Caree2" w:date="2016-10-26T18:38:00Z"/>
              </w:rPr>
              <w:pPrChange w:id="13177" w:author="Caree2" w:date="2016-10-28T06:24:00Z">
                <w:pPr>
                  <w:shd w:val="clear" w:color="auto" w:fill="FFFFFF"/>
                </w:pPr>
              </w:pPrChange>
            </w:pPr>
          </w:p>
          <w:p w:rsidR="000F44A3" w:rsidRPr="00871E1A" w:rsidDel="00D66FFA" w:rsidRDefault="000F44A3">
            <w:pPr>
              <w:pStyle w:val="h1"/>
              <w:rPr>
                <w:del w:id="13178" w:author="Caree2" w:date="2016-10-26T18:38:00Z"/>
              </w:rPr>
              <w:pPrChange w:id="13179" w:author="Caree2" w:date="2016-10-28T06:24:00Z">
                <w:pPr>
                  <w:shd w:val="clear" w:color="auto" w:fill="FFFFFF"/>
                </w:pPr>
              </w:pPrChange>
            </w:pPr>
          </w:p>
        </w:tc>
        <w:tc>
          <w:tcPr>
            <w:tcW w:w="146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180" w:author="Caree2" w:date="2016-10-26T18:38:00Z"/>
              </w:rPr>
              <w:pPrChange w:id="13181" w:author="Caree2" w:date="2016-10-28T06:24:00Z">
                <w:pPr>
                  <w:shd w:val="clear" w:color="auto" w:fill="FFFFFF"/>
                </w:pPr>
              </w:pPrChange>
            </w:pPr>
          </w:p>
          <w:p w:rsidR="000F44A3" w:rsidRPr="00871E1A" w:rsidDel="00D66FFA" w:rsidRDefault="000F44A3">
            <w:pPr>
              <w:pStyle w:val="h1"/>
              <w:rPr>
                <w:del w:id="13182" w:author="Caree2" w:date="2016-10-26T18:38:00Z"/>
              </w:rPr>
              <w:pPrChange w:id="13183" w:author="Caree2" w:date="2016-10-28T06:24:00Z">
                <w:pPr>
                  <w:shd w:val="clear" w:color="auto" w:fill="FFFFFF"/>
                </w:pPr>
              </w:pPrChange>
            </w:pPr>
          </w:p>
        </w:tc>
        <w:tc>
          <w:tcPr>
            <w:tcW w:w="692"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184" w:author="Caree2" w:date="2016-10-26T18:38:00Z"/>
              </w:rPr>
              <w:pPrChange w:id="13185" w:author="Caree2" w:date="2016-10-28T06:24:00Z">
                <w:pPr>
                  <w:shd w:val="clear" w:color="auto" w:fill="FFFFFF"/>
                </w:pPr>
              </w:pPrChange>
            </w:pPr>
          </w:p>
          <w:p w:rsidR="000F44A3" w:rsidRPr="00871E1A" w:rsidDel="00D66FFA" w:rsidRDefault="000F44A3">
            <w:pPr>
              <w:pStyle w:val="h1"/>
              <w:rPr>
                <w:del w:id="13186" w:author="Caree2" w:date="2016-10-26T18:38:00Z"/>
              </w:rPr>
              <w:pPrChange w:id="13187"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188" w:author="Caree2" w:date="2016-10-26T18:38:00Z"/>
              </w:rPr>
              <w:pPrChange w:id="13189" w:author="Caree2" w:date="2016-10-28T06:24:00Z">
                <w:pPr>
                  <w:shd w:val="clear" w:color="auto" w:fill="FFFFFF"/>
                </w:pPr>
              </w:pPrChange>
            </w:pPr>
          </w:p>
          <w:p w:rsidR="000F44A3" w:rsidRPr="00871E1A" w:rsidDel="00D66FFA" w:rsidRDefault="000F44A3">
            <w:pPr>
              <w:pStyle w:val="h1"/>
              <w:rPr>
                <w:del w:id="13190" w:author="Caree2" w:date="2016-10-26T18:38:00Z"/>
              </w:rPr>
              <w:pPrChange w:id="13191" w:author="Caree2" w:date="2016-10-28T06:24:00Z">
                <w:pPr>
                  <w:shd w:val="clear" w:color="auto" w:fill="FFFFFF"/>
                </w:pPr>
              </w:pPrChange>
            </w:pPr>
          </w:p>
        </w:tc>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192" w:author="Caree2" w:date="2016-10-26T18:38:00Z"/>
              </w:rPr>
              <w:pPrChange w:id="13193" w:author="Caree2" w:date="2016-10-28T06:24:00Z">
                <w:pPr>
                  <w:shd w:val="clear" w:color="auto" w:fill="FFFFFF"/>
                </w:pPr>
              </w:pPrChange>
            </w:pPr>
          </w:p>
          <w:p w:rsidR="000F44A3" w:rsidRPr="00871E1A" w:rsidDel="00D66FFA" w:rsidRDefault="000F44A3">
            <w:pPr>
              <w:pStyle w:val="h1"/>
              <w:rPr>
                <w:del w:id="13194" w:author="Caree2" w:date="2016-10-26T18:38:00Z"/>
              </w:rPr>
              <w:pPrChange w:id="13195" w:author="Caree2" w:date="2016-10-28T06:24:00Z">
                <w:pPr>
                  <w:shd w:val="clear" w:color="auto" w:fill="FFFFFF"/>
                </w:pPr>
              </w:pPrChange>
            </w:pPr>
          </w:p>
        </w:tc>
      </w:tr>
      <w:tr w:rsidR="000F44A3" w:rsidRPr="00871E1A" w:rsidDel="00D66FFA" w:rsidTr="00D702B8">
        <w:trPr>
          <w:trHeight w:val="480"/>
          <w:del w:id="13196" w:author="Caree2" w:date="2016-10-26T18:38:00Z"/>
        </w:trPr>
        <w:tc>
          <w:tcPr>
            <w:tcW w:w="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197" w:author="Caree2" w:date="2016-10-26T18:38:00Z"/>
              </w:rPr>
              <w:pPrChange w:id="13198" w:author="Caree2" w:date="2016-10-28T06:24:00Z">
                <w:pPr>
                  <w:shd w:val="clear" w:color="auto" w:fill="FFFFFF"/>
                </w:pPr>
              </w:pPrChange>
            </w:pPr>
            <w:del w:id="13199" w:author="Caree2" w:date="2016-10-26T18:38:00Z">
              <w:r w:rsidRPr="00871E1A" w:rsidDel="00D66FFA">
                <w:delText>2</w:delText>
              </w:r>
            </w:del>
          </w:p>
          <w:p w:rsidR="000F44A3" w:rsidRPr="00871E1A" w:rsidDel="00D66FFA" w:rsidRDefault="000F44A3">
            <w:pPr>
              <w:pStyle w:val="h1"/>
              <w:rPr>
                <w:del w:id="13200" w:author="Caree2" w:date="2016-10-26T18:38:00Z"/>
              </w:rPr>
              <w:pPrChange w:id="13201" w:author="Caree2" w:date="2016-10-28T06:24:00Z">
                <w:pPr>
                  <w:shd w:val="clear" w:color="auto" w:fill="FFFFFF"/>
                </w:pPr>
              </w:pPrChange>
            </w:pPr>
          </w:p>
          <w:p w:rsidR="000F44A3" w:rsidRPr="00871E1A" w:rsidDel="00D66FFA" w:rsidRDefault="000F44A3">
            <w:pPr>
              <w:pStyle w:val="h1"/>
              <w:rPr>
                <w:del w:id="13202" w:author="Caree2" w:date="2016-10-26T18:38:00Z"/>
                <w:sz w:val="20"/>
              </w:rPr>
              <w:pPrChange w:id="13203"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204" w:author="Caree2" w:date="2016-10-26T18:38:00Z"/>
              </w:rPr>
              <w:pPrChange w:id="13205" w:author="Caree2" w:date="2016-10-28T06:24:00Z">
                <w:pPr>
                  <w:shd w:val="clear" w:color="auto" w:fill="FFFFFF"/>
                </w:pPr>
              </w:pPrChange>
            </w:pPr>
          </w:p>
          <w:p w:rsidR="000F44A3" w:rsidRPr="00871E1A" w:rsidDel="00D66FFA" w:rsidRDefault="000F44A3">
            <w:pPr>
              <w:pStyle w:val="h1"/>
              <w:rPr>
                <w:del w:id="13206" w:author="Caree2" w:date="2016-10-26T18:38:00Z"/>
              </w:rPr>
              <w:pPrChange w:id="13207"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208" w:author="Caree2" w:date="2016-10-26T18:38:00Z"/>
              </w:rPr>
              <w:pPrChange w:id="13209" w:author="Caree2" w:date="2016-10-28T06:24:00Z">
                <w:pPr>
                  <w:shd w:val="clear" w:color="auto" w:fill="FFFFFF"/>
                </w:pPr>
              </w:pPrChange>
            </w:pPr>
          </w:p>
          <w:p w:rsidR="000F44A3" w:rsidRPr="00871E1A" w:rsidDel="00D66FFA" w:rsidRDefault="000F44A3">
            <w:pPr>
              <w:pStyle w:val="h1"/>
              <w:rPr>
                <w:del w:id="13210" w:author="Caree2" w:date="2016-10-26T18:38:00Z"/>
              </w:rPr>
              <w:pPrChange w:id="13211"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212" w:author="Caree2" w:date="2016-10-26T18:38:00Z"/>
              </w:rPr>
              <w:pPrChange w:id="13213" w:author="Caree2" w:date="2016-10-28T06:24:00Z">
                <w:pPr>
                  <w:shd w:val="clear" w:color="auto" w:fill="FFFFFF"/>
                </w:pPr>
              </w:pPrChange>
            </w:pPr>
          </w:p>
          <w:p w:rsidR="000F44A3" w:rsidRPr="00871E1A" w:rsidDel="00D66FFA" w:rsidRDefault="000F44A3">
            <w:pPr>
              <w:pStyle w:val="h1"/>
              <w:rPr>
                <w:del w:id="13214" w:author="Caree2" w:date="2016-10-26T18:38:00Z"/>
              </w:rPr>
              <w:pPrChange w:id="13215" w:author="Caree2" w:date="2016-10-28T06:24:00Z">
                <w:pPr>
                  <w:shd w:val="clear" w:color="auto" w:fill="FFFFFF"/>
                </w:pPr>
              </w:pPrChange>
            </w:pPr>
          </w:p>
        </w:tc>
        <w:tc>
          <w:tcPr>
            <w:tcW w:w="661"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216" w:author="Caree2" w:date="2016-10-26T18:38:00Z"/>
              </w:rPr>
              <w:pPrChange w:id="13217" w:author="Caree2" w:date="2016-10-28T06:24:00Z">
                <w:pPr>
                  <w:shd w:val="clear" w:color="auto" w:fill="FFFFFF"/>
                </w:pPr>
              </w:pPrChange>
            </w:pPr>
          </w:p>
          <w:p w:rsidR="000F44A3" w:rsidRPr="00871E1A" w:rsidDel="00D66FFA" w:rsidRDefault="000F44A3">
            <w:pPr>
              <w:pStyle w:val="h1"/>
              <w:rPr>
                <w:del w:id="13218" w:author="Caree2" w:date="2016-10-26T18:38:00Z"/>
              </w:rPr>
              <w:pPrChange w:id="13219" w:author="Caree2" w:date="2016-10-28T06:24:00Z">
                <w:pPr>
                  <w:shd w:val="clear" w:color="auto" w:fill="FFFFFF"/>
                </w:pPr>
              </w:pPrChange>
            </w:pPr>
          </w:p>
        </w:tc>
        <w:tc>
          <w:tcPr>
            <w:tcW w:w="3204"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220" w:author="Caree2" w:date="2016-10-26T18:38:00Z"/>
              </w:rPr>
              <w:pPrChange w:id="13221" w:author="Caree2" w:date="2016-10-28T06:24:00Z">
                <w:pPr>
                  <w:shd w:val="clear" w:color="auto" w:fill="FFFFFF"/>
                </w:pPr>
              </w:pPrChange>
            </w:pPr>
          </w:p>
          <w:p w:rsidR="000F44A3" w:rsidRPr="00871E1A" w:rsidDel="00D66FFA" w:rsidRDefault="000F44A3">
            <w:pPr>
              <w:pStyle w:val="h1"/>
              <w:rPr>
                <w:del w:id="13222" w:author="Caree2" w:date="2016-10-26T18:38:00Z"/>
              </w:rPr>
              <w:pPrChange w:id="13223" w:author="Caree2" w:date="2016-10-28T06:24:00Z">
                <w:pPr>
                  <w:shd w:val="clear" w:color="auto" w:fill="FFFFFF"/>
                </w:pPr>
              </w:pPrChange>
            </w:pPr>
          </w:p>
        </w:tc>
        <w:tc>
          <w:tcPr>
            <w:tcW w:w="635"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224" w:author="Caree2" w:date="2016-10-26T18:38:00Z"/>
              </w:rPr>
              <w:pPrChange w:id="13225" w:author="Caree2" w:date="2016-10-28T06:24:00Z">
                <w:pPr>
                  <w:shd w:val="clear" w:color="auto" w:fill="FFFFFF"/>
                </w:pPr>
              </w:pPrChange>
            </w:pPr>
          </w:p>
          <w:p w:rsidR="000F44A3" w:rsidRPr="00871E1A" w:rsidDel="00D66FFA" w:rsidRDefault="000F44A3">
            <w:pPr>
              <w:pStyle w:val="h1"/>
              <w:rPr>
                <w:del w:id="13226" w:author="Caree2" w:date="2016-10-26T18:38:00Z"/>
              </w:rPr>
              <w:pPrChange w:id="13227" w:author="Caree2" w:date="2016-10-28T06:24:00Z">
                <w:pPr>
                  <w:shd w:val="clear" w:color="auto" w:fill="FFFFFF"/>
                </w:pPr>
              </w:pPrChange>
            </w:pPr>
          </w:p>
        </w:tc>
        <w:tc>
          <w:tcPr>
            <w:tcW w:w="146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228" w:author="Caree2" w:date="2016-10-26T18:38:00Z"/>
              </w:rPr>
              <w:pPrChange w:id="13229" w:author="Caree2" w:date="2016-10-28T06:24:00Z">
                <w:pPr>
                  <w:shd w:val="clear" w:color="auto" w:fill="FFFFFF"/>
                </w:pPr>
              </w:pPrChange>
            </w:pPr>
          </w:p>
          <w:p w:rsidR="000F44A3" w:rsidRPr="00871E1A" w:rsidDel="00D66FFA" w:rsidRDefault="000F44A3">
            <w:pPr>
              <w:pStyle w:val="h1"/>
              <w:rPr>
                <w:del w:id="13230" w:author="Caree2" w:date="2016-10-26T18:38:00Z"/>
              </w:rPr>
              <w:pPrChange w:id="13231" w:author="Caree2" w:date="2016-10-28T06:24:00Z">
                <w:pPr>
                  <w:shd w:val="clear" w:color="auto" w:fill="FFFFFF"/>
                </w:pPr>
              </w:pPrChange>
            </w:pPr>
          </w:p>
        </w:tc>
        <w:tc>
          <w:tcPr>
            <w:tcW w:w="692"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232" w:author="Caree2" w:date="2016-10-26T18:38:00Z"/>
              </w:rPr>
              <w:pPrChange w:id="13233" w:author="Caree2" w:date="2016-10-28T06:24:00Z">
                <w:pPr>
                  <w:shd w:val="clear" w:color="auto" w:fill="FFFFFF"/>
                </w:pPr>
              </w:pPrChange>
            </w:pPr>
          </w:p>
          <w:p w:rsidR="000F44A3" w:rsidRPr="00871E1A" w:rsidDel="00D66FFA" w:rsidRDefault="000F44A3">
            <w:pPr>
              <w:pStyle w:val="h1"/>
              <w:rPr>
                <w:del w:id="13234" w:author="Caree2" w:date="2016-10-26T18:38:00Z"/>
              </w:rPr>
              <w:pPrChange w:id="13235"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236" w:author="Caree2" w:date="2016-10-26T18:38:00Z"/>
              </w:rPr>
              <w:pPrChange w:id="13237" w:author="Caree2" w:date="2016-10-28T06:24:00Z">
                <w:pPr>
                  <w:shd w:val="clear" w:color="auto" w:fill="FFFFFF"/>
                </w:pPr>
              </w:pPrChange>
            </w:pPr>
          </w:p>
          <w:p w:rsidR="000F44A3" w:rsidRPr="00871E1A" w:rsidDel="00D66FFA" w:rsidRDefault="000F44A3">
            <w:pPr>
              <w:pStyle w:val="h1"/>
              <w:rPr>
                <w:del w:id="13238" w:author="Caree2" w:date="2016-10-26T18:38:00Z"/>
              </w:rPr>
              <w:pPrChange w:id="13239" w:author="Caree2" w:date="2016-10-28T06:24:00Z">
                <w:pPr>
                  <w:shd w:val="clear" w:color="auto" w:fill="FFFFFF"/>
                </w:pPr>
              </w:pPrChange>
            </w:pPr>
          </w:p>
        </w:tc>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240" w:author="Caree2" w:date="2016-10-26T18:38:00Z"/>
              </w:rPr>
              <w:pPrChange w:id="13241" w:author="Caree2" w:date="2016-10-28T06:24:00Z">
                <w:pPr>
                  <w:shd w:val="clear" w:color="auto" w:fill="FFFFFF"/>
                </w:pPr>
              </w:pPrChange>
            </w:pPr>
          </w:p>
          <w:p w:rsidR="000F44A3" w:rsidRPr="00871E1A" w:rsidDel="00D66FFA" w:rsidRDefault="000F44A3">
            <w:pPr>
              <w:pStyle w:val="h1"/>
              <w:rPr>
                <w:del w:id="13242" w:author="Caree2" w:date="2016-10-26T18:38:00Z"/>
              </w:rPr>
              <w:pPrChange w:id="13243" w:author="Caree2" w:date="2016-10-28T06:24:00Z">
                <w:pPr>
                  <w:shd w:val="clear" w:color="auto" w:fill="FFFFFF"/>
                </w:pPr>
              </w:pPrChange>
            </w:pPr>
          </w:p>
        </w:tc>
      </w:tr>
      <w:tr w:rsidR="000F44A3" w:rsidRPr="00871E1A" w:rsidDel="00D66FFA" w:rsidTr="00D702B8">
        <w:trPr>
          <w:trHeight w:val="480"/>
          <w:del w:id="13244" w:author="Caree2" w:date="2016-10-26T18:38:00Z"/>
        </w:trPr>
        <w:tc>
          <w:tcPr>
            <w:tcW w:w="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245" w:author="Caree2" w:date="2016-10-26T18:38:00Z"/>
              </w:rPr>
              <w:pPrChange w:id="13246" w:author="Caree2" w:date="2016-10-28T06:24:00Z">
                <w:pPr>
                  <w:shd w:val="clear" w:color="auto" w:fill="FFFFFF"/>
                </w:pPr>
              </w:pPrChange>
            </w:pPr>
            <w:del w:id="13247" w:author="Caree2" w:date="2016-10-26T18:38:00Z">
              <w:r w:rsidRPr="00871E1A" w:rsidDel="00D66FFA">
                <w:delText>3</w:delText>
              </w:r>
            </w:del>
          </w:p>
          <w:p w:rsidR="000F44A3" w:rsidRPr="00871E1A" w:rsidDel="00D66FFA" w:rsidRDefault="000F44A3">
            <w:pPr>
              <w:pStyle w:val="h1"/>
              <w:rPr>
                <w:del w:id="13248" w:author="Caree2" w:date="2016-10-26T18:38:00Z"/>
              </w:rPr>
              <w:pPrChange w:id="13249" w:author="Caree2" w:date="2016-10-28T06:24:00Z">
                <w:pPr>
                  <w:shd w:val="clear" w:color="auto" w:fill="FFFFFF"/>
                </w:pPr>
              </w:pPrChange>
            </w:pPr>
          </w:p>
          <w:p w:rsidR="000F44A3" w:rsidRPr="00871E1A" w:rsidDel="00D66FFA" w:rsidRDefault="000F44A3">
            <w:pPr>
              <w:pStyle w:val="h1"/>
              <w:rPr>
                <w:del w:id="13250" w:author="Caree2" w:date="2016-10-26T18:38:00Z"/>
                <w:sz w:val="20"/>
              </w:rPr>
              <w:pPrChange w:id="13251"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252" w:author="Caree2" w:date="2016-10-26T18:38:00Z"/>
              </w:rPr>
              <w:pPrChange w:id="13253" w:author="Caree2" w:date="2016-10-28T06:24:00Z">
                <w:pPr>
                  <w:shd w:val="clear" w:color="auto" w:fill="FFFFFF"/>
                </w:pPr>
              </w:pPrChange>
            </w:pPr>
          </w:p>
          <w:p w:rsidR="000F44A3" w:rsidRPr="00871E1A" w:rsidDel="00D66FFA" w:rsidRDefault="000F44A3">
            <w:pPr>
              <w:pStyle w:val="h1"/>
              <w:rPr>
                <w:del w:id="13254" w:author="Caree2" w:date="2016-10-26T18:38:00Z"/>
              </w:rPr>
              <w:pPrChange w:id="13255"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256" w:author="Caree2" w:date="2016-10-26T18:38:00Z"/>
              </w:rPr>
              <w:pPrChange w:id="13257" w:author="Caree2" w:date="2016-10-28T06:24:00Z">
                <w:pPr>
                  <w:shd w:val="clear" w:color="auto" w:fill="FFFFFF"/>
                </w:pPr>
              </w:pPrChange>
            </w:pPr>
          </w:p>
          <w:p w:rsidR="000F44A3" w:rsidRPr="00871E1A" w:rsidDel="00D66FFA" w:rsidRDefault="000F44A3">
            <w:pPr>
              <w:pStyle w:val="h1"/>
              <w:rPr>
                <w:del w:id="13258" w:author="Caree2" w:date="2016-10-26T18:38:00Z"/>
              </w:rPr>
              <w:pPrChange w:id="13259"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260" w:author="Caree2" w:date="2016-10-26T18:38:00Z"/>
              </w:rPr>
              <w:pPrChange w:id="13261" w:author="Caree2" w:date="2016-10-28T06:24:00Z">
                <w:pPr>
                  <w:shd w:val="clear" w:color="auto" w:fill="FFFFFF"/>
                </w:pPr>
              </w:pPrChange>
            </w:pPr>
          </w:p>
          <w:p w:rsidR="000F44A3" w:rsidRPr="00871E1A" w:rsidDel="00D66FFA" w:rsidRDefault="000F44A3">
            <w:pPr>
              <w:pStyle w:val="h1"/>
              <w:rPr>
                <w:del w:id="13262" w:author="Caree2" w:date="2016-10-26T18:38:00Z"/>
              </w:rPr>
              <w:pPrChange w:id="13263" w:author="Caree2" w:date="2016-10-28T06:24:00Z">
                <w:pPr>
                  <w:shd w:val="clear" w:color="auto" w:fill="FFFFFF"/>
                </w:pPr>
              </w:pPrChange>
            </w:pPr>
          </w:p>
        </w:tc>
        <w:tc>
          <w:tcPr>
            <w:tcW w:w="661"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264" w:author="Caree2" w:date="2016-10-26T18:38:00Z"/>
              </w:rPr>
              <w:pPrChange w:id="13265" w:author="Caree2" w:date="2016-10-28T06:24:00Z">
                <w:pPr>
                  <w:shd w:val="clear" w:color="auto" w:fill="FFFFFF"/>
                </w:pPr>
              </w:pPrChange>
            </w:pPr>
          </w:p>
          <w:p w:rsidR="000F44A3" w:rsidRPr="00871E1A" w:rsidDel="00D66FFA" w:rsidRDefault="000F44A3">
            <w:pPr>
              <w:pStyle w:val="h1"/>
              <w:rPr>
                <w:del w:id="13266" w:author="Caree2" w:date="2016-10-26T18:38:00Z"/>
              </w:rPr>
              <w:pPrChange w:id="13267" w:author="Caree2" w:date="2016-10-28T06:24:00Z">
                <w:pPr>
                  <w:shd w:val="clear" w:color="auto" w:fill="FFFFFF"/>
                </w:pPr>
              </w:pPrChange>
            </w:pPr>
          </w:p>
        </w:tc>
        <w:tc>
          <w:tcPr>
            <w:tcW w:w="3204"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268" w:author="Caree2" w:date="2016-10-26T18:38:00Z"/>
              </w:rPr>
              <w:pPrChange w:id="13269" w:author="Caree2" w:date="2016-10-28T06:24:00Z">
                <w:pPr>
                  <w:shd w:val="clear" w:color="auto" w:fill="FFFFFF"/>
                </w:pPr>
              </w:pPrChange>
            </w:pPr>
          </w:p>
          <w:p w:rsidR="000F44A3" w:rsidRPr="00871E1A" w:rsidDel="00D66FFA" w:rsidRDefault="000F44A3">
            <w:pPr>
              <w:pStyle w:val="h1"/>
              <w:rPr>
                <w:del w:id="13270" w:author="Caree2" w:date="2016-10-26T18:38:00Z"/>
              </w:rPr>
              <w:pPrChange w:id="13271" w:author="Caree2" w:date="2016-10-28T06:24:00Z">
                <w:pPr>
                  <w:shd w:val="clear" w:color="auto" w:fill="FFFFFF"/>
                </w:pPr>
              </w:pPrChange>
            </w:pPr>
          </w:p>
        </w:tc>
        <w:tc>
          <w:tcPr>
            <w:tcW w:w="635"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272" w:author="Caree2" w:date="2016-10-26T18:38:00Z"/>
              </w:rPr>
              <w:pPrChange w:id="13273" w:author="Caree2" w:date="2016-10-28T06:24:00Z">
                <w:pPr>
                  <w:shd w:val="clear" w:color="auto" w:fill="FFFFFF"/>
                </w:pPr>
              </w:pPrChange>
            </w:pPr>
          </w:p>
          <w:p w:rsidR="000F44A3" w:rsidRPr="00871E1A" w:rsidDel="00D66FFA" w:rsidRDefault="000F44A3">
            <w:pPr>
              <w:pStyle w:val="h1"/>
              <w:rPr>
                <w:del w:id="13274" w:author="Caree2" w:date="2016-10-26T18:38:00Z"/>
              </w:rPr>
              <w:pPrChange w:id="13275" w:author="Caree2" w:date="2016-10-28T06:24:00Z">
                <w:pPr>
                  <w:shd w:val="clear" w:color="auto" w:fill="FFFFFF"/>
                </w:pPr>
              </w:pPrChange>
            </w:pPr>
          </w:p>
        </w:tc>
        <w:tc>
          <w:tcPr>
            <w:tcW w:w="146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276" w:author="Caree2" w:date="2016-10-26T18:38:00Z"/>
              </w:rPr>
              <w:pPrChange w:id="13277" w:author="Caree2" w:date="2016-10-28T06:24:00Z">
                <w:pPr>
                  <w:shd w:val="clear" w:color="auto" w:fill="FFFFFF"/>
                </w:pPr>
              </w:pPrChange>
            </w:pPr>
          </w:p>
          <w:p w:rsidR="000F44A3" w:rsidRPr="00871E1A" w:rsidDel="00D66FFA" w:rsidRDefault="000F44A3">
            <w:pPr>
              <w:pStyle w:val="h1"/>
              <w:rPr>
                <w:del w:id="13278" w:author="Caree2" w:date="2016-10-26T18:38:00Z"/>
              </w:rPr>
              <w:pPrChange w:id="13279" w:author="Caree2" w:date="2016-10-28T06:24:00Z">
                <w:pPr>
                  <w:shd w:val="clear" w:color="auto" w:fill="FFFFFF"/>
                </w:pPr>
              </w:pPrChange>
            </w:pPr>
          </w:p>
        </w:tc>
        <w:tc>
          <w:tcPr>
            <w:tcW w:w="692"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280" w:author="Caree2" w:date="2016-10-26T18:38:00Z"/>
              </w:rPr>
              <w:pPrChange w:id="13281" w:author="Caree2" w:date="2016-10-28T06:24:00Z">
                <w:pPr>
                  <w:shd w:val="clear" w:color="auto" w:fill="FFFFFF"/>
                </w:pPr>
              </w:pPrChange>
            </w:pPr>
          </w:p>
          <w:p w:rsidR="000F44A3" w:rsidRPr="00871E1A" w:rsidDel="00D66FFA" w:rsidRDefault="000F44A3">
            <w:pPr>
              <w:pStyle w:val="h1"/>
              <w:rPr>
                <w:del w:id="13282" w:author="Caree2" w:date="2016-10-26T18:38:00Z"/>
              </w:rPr>
              <w:pPrChange w:id="13283"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284" w:author="Caree2" w:date="2016-10-26T18:38:00Z"/>
              </w:rPr>
              <w:pPrChange w:id="13285" w:author="Caree2" w:date="2016-10-28T06:24:00Z">
                <w:pPr>
                  <w:shd w:val="clear" w:color="auto" w:fill="FFFFFF"/>
                </w:pPr>
              </w:pPrChange>
            </w:pPr>
          </w:p>
          <w:p w:rsidR="000F44A3" w:rsidRPr="00871E1A" w:rsidDel="00D66FFA" w:rsidRDefault="000F44A3">
            <w:pPr>
              <w:pStyle w:val="h1"/>
              <w:rPr>
                <w:del w:id="13286" w:author="Caree2" w:date="2016-10-26T18:38:00Z"/>
              </w:rPr>
              <w:pPrChange w:id="13287" w:author="Caree2" w:date="2016-10-28T06:24:00Z">
                <w:pPr>
                  <w:shd w:val="clear" w:color="auto" w:fill="FFFFFF"/>
                </w:pPr>
              </w:pPrChange>
            </w:pPr>
          </w:p>
        </w:tc>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288" w:author="Caree2" w:date="2016-10-26T18:38:00Z"/>
              </w:rPr>
              <w:pPrChange w:id="13289" w:author="Caree2" w:date="2016-10-28T06:24:00Z">
                <w:pPr>
                  <w:shd w:val="clear" w:color="auto" w:fill="FFFFFF"/>
                </w:pPr>
              </w:pPrChange>
            </w:pPr>
          </w:p>
          <w:p w:rsidR="000F44A3" w:rsidRPr="00871E1A" w:rsidDel="00D66FFA" w:rsidRDefault="000F44A3">
            <w:pPr>
              <w:pStyle w:val="h1"/>
              <w:rPr>
                <w:del w:id="13290" w:author="Caree2" w:date="2016-10-26T18:38:00Z"/>
              </w:rPr>
              <w:pPrChange w:id="13291" w:author="Caree2" w:date="2016-10-28T06:24:00Z">
                <w:pPr>
                  <w:shd w:val="clear" w:color="auto" w:fill="FFFFFF"/>
                </w:pPr>
              </w:pPrChange>
            </w:pPr>
          </w:p>
        </w:tc>
      </w:tr>
      <w:tr w:rsidR="000F44A3" w:rsidRPr="00871E1A" w:rsidDel="00D66FFA" w:rsidTr="00D702B8">
        <w:trPr>
          <w:trHeight w:val="470"/>
          <w:del w:id="13292" w:author="Caree2" w:date="2016-10-26T18:38:00Z"/>
        </w:trPr>
        <w:tc>
          <w:tcPr>
            <w:tcW w:w="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293" w:author="Caree2" w:date="2016-10-26T18:38:00Z"/>
              </w:rPr>
              <w:pPrChange w:id="13294" w:author="Caree2" w:date="2016-10-28T06:24:00Z">
                <w:pPr>
                  <w:shd w:val="clear" w:color="auto" w:fill="FFFFFF"/>
                </w:pPr>
              </w:pPrChange>
            </w:pPr>
            <w:del w:id="13295" w:author="Caree2" w:date="2016-10-26T18:38:00Z">
              <w:r w:rsidRPr="00871E1A" w:rsidDel="00D66FFA">
                <w:delText>4</w:delText>
              </w:r>
            </w:del>
          </w:p>
          <w:p w:rsidR="000F44A3" w:rsidRPr="00871E1A" w:rsidDel="00D66FFA" w:rsidRDefault="000F44A3">
            <w:pPr>
              <w:pStyle w:val="h1"/>
              <w:rPr>
                <w:del w:id="13296" w:author="Caree2" w:date="2016-10-26T18:38:00Z"/>
              </w:rPr>
              <w:pPrChange w:id="13297" w:author="Caree2" w:date="2016-10-28T06:24:00Z">
                <w:pPr>
                  <w:shd w:val="clear" w:color="auto" w:fill="FFFFFF"/>
                </w:pPr>
              </w:pPrChange>
            </w:pPr>
          </w:p>
          <w:p w:rsidR="000F44A3" w:rsidRPr="00871E1A" w:rsidDel="00D66FFA" w:rsidRDefault="000F44A3">
            <w:pPr>
              <w:pStyle w:val="h1"/>
              <w:rPr>
                <w:del w:id="13298" w:author="Caree2" w:date="2016-10-26T18:38:00Z"/>
                <w:sz w:val="20"/>
              </w:rPr>
              <w:pPrChange w:id="13299"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300" w:author="Caree2" w:date="2016-10-26T18:38:00Z"/>
              </w:rPr>
              <w:pPrChange w:id="13301" w:author="Caree2" w:date="2016-10-28T06:24:00Z">
                <w:pPr>
                  <w:shd w:val="clear" w:color="auto" w:fill="FFFFFF"/>
                </w:pPr>
              </w:pPrChange>
            </w:pPr>
          </w:p>
          <w:p w:rsidR="000F44A3" w:rsidRPr="00871E1A" w:rsidDel="00D66FFA" w:rsidRDefault="000F44A3">
            <w:pPr>
              <w:pStyle w:val="h1"/>
              <w:rPr>
                <w:del w:id="13302" w:author="Caree2" w:date="2016-10-26T18:38:00Z"/>
              </w:rPr>
              <w:pPrChange w:id="13303"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304" w:author="Caree2" w:date="2016-10-26T18:38:00Z"/>
              </w:rPr>
              <w:pPrChange w:id="13305" w:author="Caree2" w:date="2016-10-28T06:24:00Z">
                <w:pPr>
                  <w:shd w:val="clear" w:color="auto" w:fill="FFFFFF"/>
                </w:pPr>
              </w:pPrChange>
            </w:pPr>
          </w:p>
          <w:p w:rsidR="000F44A3" w:rsidRPr="00871E1A" w:rsidDel="00D66FFA" w:rsidRDefault="000F44A3">
            <w:pPr>
              <w:pStyle w:val="h1"/>
              <w:rPr>
                <w:del w:id="13306" w:author="Caree2" w:date="2016-10-26T18:38:00Z"/>
              </w:rPr>
              <w:pPrChange w:id="13307"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308" w:author="Caree2" w:date="2016-10-26T18:38:00Z"/>
              </w:rPr>
              <w:pPrChange w:id="13309" w:author="Caree2" w:date="2016-10-28T06:24:00Z">
                <w:pPr>
                  <w:shd w:val="clear" w:color="auto" w:fill="FFFFFF"/>
                </w:pPr>
              </w:pPrChange>
            </w:pPr>
          </w:p>
          <w:p w:rsidR="000F44A3" w:rsidRPr="00871E1A" w:rsidDel="00D66FFA" w:rsidRDefault="000F44A3">
            <w:pPr>
              <w:pStyle w:val="h1"/>
              <w:rPr>
                <w:del w:id="13310" w:author="Caree2" w:date="2016-10-26T18:38:00Z"/>
              </w:rPr>
              <w:pPrChange w:id="13311" w:author="Caree2" w:date="2016-10-28T06:24:00Z">
                <w:pPr>
                  <w:shd w:val="clear" w:color="auto" w:fill="FFFFFF"/>
                </w:pPr>
              </w:pPrChange>
            </w:pPr>
          </w:p>
        </w:tc>
        <w:tc>
          <w:tcPr>
            <w:tcW w:w="661"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312" w:author="Caree2" w:date="2016-10-26T18:38:00Z"/>
              </w:rPr>
              <w:pPrChange w:id="13313" w:author="Caree2" w:date="2016-10-28T06:24:00Z">
                <w:pPr>
                  <w:shd w:val="clear" w:color="auto" w:fill="FFFFFF"/>
                </w:pPr>
              </w:pPrChange>
            </w:pPr>
          </w:p>
          <w:p w:rsidR="000F44A3" w:rsidRPr="00871E1A" w:rsidDel="00D66FFA" w:rsidRDefault="000F44A3">
            <w:pPr>
              <w:pStyle w:val="h1"/>
              <w:rPr>
                <w:del w:id="13314" w:author="Caree2" w:date="2016-10-26T18:38:00Z"/>
              </w:rPr>
              <w:pPrChange w:id="13315" w:author="Caree2" w:date="2016-10-28T06:24:00Z">
                <w:pPr>
                  <w:shd w:val="clear" w:color="auto" w:fill="FFFFFF"/>
                </w:pPr>
              </w:pPrChange>
            </w:pPr>
          </w:p>
        </w:tc>
        <w:tc>
          <w:tcPr>
            <w:tcW w:w="3204"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316" w:author="Caree2" w:date="2016-10-26T18:38:00Z"/>
              </w:rPr>
              <w:pPrChange w:id="13317" w:author="Caree2" w:date="2016-10-28T06:24:00Z">
                <w:pPr>
                  <w:shd w:val="clear" w:color="auto" w:fill="FFFFFF"/>
                </w:pPr>
              </w:pPrChange>
            </w:pPr>
          </w:p>
          <w:p w:rsidR="000F44A3" w:rsidRPr="00871E1A" w:rsidDel="00D66FFA" w:rsidRDefault="000F44A3">
            <w:pPr>
              <w:pStyle w:val="h1"/>
              <w:rPr>
                <w:del w:id="13318" w:author="Caree2" w:date="2016-10-26T18:38:00Z"/>
              </w:rPr>
              <w:pPrChange w:id="13319" w:author="Caree2" w:date="2016-10-28T06:24:00Z">
                <w:pPr>
                  <w:shd w:val="clear" w:color="auto" w:fill="FFFFFF"/>
                </w:pPr>
              </w:pPrChange>
            </w:pPr>
          </w:p>
        </w:tc>
        <w:tc>
          <w:tcPr>
            <w:tcW w:w="635"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320" w:author="Caree2" w:date="2016-10-26T18:38:00Z"/>
              </w:rPr>
              <w:pPrChange w:id="13321" w:author="Caree2" w:date="2016-10-28T06:24:00Z">
                <w:pPr>
                  <w:shd w:val="clear" w:color="auto" w:fill="FFFFFF"/>
                </w:pPr>
              </w:pPrChange>
            </w:pPr>
          </w:p>
          <w:p w:rsidR="000F44A3" w:rsidRPr="00871E1A" w:rsidDel="00D66FFA" w:rsidRDefault="000F44A3">
            <w:pPr>
              <w:pStyle w:val="h1"/>
              <w:rPr>
                <w:del w:id="13322" w:author="Caree2" w:date="2016-10-26T18:38:00Z"/>
              </w:rPr>
              <w:pPrChange w:id="13323" w:author="Caree2" w:date="2016-10-28T06:24:00Z">
                <w:pPr>
                  <w:shd w:val="clear" w:color="auto" w:fill="FFFFFF"/>
                </w:pPr>
              </w:pPrChange>
            </w:pPr>
          </w:p>
        </w:tc>
        <w:tc>
          <w:tcPr>
            <w:tcW w:w="146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324" w:author="Caree2" w:date="2016-10-26T18:38:00Z"/>
              </w:rPr>
              <w:pPrChange w:id="13325" w:author="Caree2" w:date="2016-10-28T06:24:00Z">
                <w:pPr>
                  <w:shd w:val="clear" w:color="auto" w:fill="FFFFFF"/>
                </w:pPr>
              </w:pPrChange>
            </w:pPr>
          </w:p>
          <w:p w:rsidR="000F44A3" w:rsidRPr="00871E1A" w:rsidDel="00D66FFA" w:rsidRDefault="000F44A3">
            <w:pPr>
              <w:pStyle w:val="h1"/>
              <w:rPr>
                <w:del w:id="13326" w:author="Caree2" w:date="2016-10-26T18:38:00Z"/>
              </w:rPr>
              <w:pPrChange w:id="13327" w:author="Caree2" w:date="2016-10-28T06:24:00Z">
                <w:pPr>
                  <w:shd w:val="clear" w:color="auto" w:fill="FFFFFF"/>
                </w:pPr>
              </w:pPrChange>
            </w:pPr>
          </w:p>
        </w:tc>
        <w:tc>
          <w:tcPr>
            <w:tcW w:w="692"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328" w:author="Caree2" w:date="2016-10-26T18:38:00Z"/>
              </w:rPr>
              <w:pPrChange w:id="13329" w:author="Caree2" w:date="2016-10-28T06:24:00Z">
                <w:pPr>
                  <w:shd w:val="clear" w:color="auto" w:fill="FFFFFF"/>
                </w:pPr>
              </w:pPrChange>
            </w:pPr>
          </w:p>
          <w:p w:rsidR="000F44A3" w:rsidRPr="00871E1A" w:rsidDel="00D66FFA" w:rsidRDefault="000F44A3">
            <w:pPr>
              <w:pStyle w:val="h1"/>
              <w:rPr>
                <w:del w:id="13330" w:author="Caree2" w:date="2016-10-26T18:38:00Z"/>
              </w:rPr>
              <w:pPrChange w:id="13331"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332" w:author="Caree2" w:date="2016-10-26T18:38:00Z"/>
              </w:rPr>
              <w:pPrChange w:id="13333" w:author="Caree2" w:date="2016-10-28T06:24:00Z">
                <w:pPr>
                  <w:shd w:val="clear" w:color="auto" w:fill="FFFFFF"/>
                </w:pPr>
              </w:pPrChange>
            </w:pPr>
          </w:p>
          <w:p w:rsidR="000F44A3" w:rsidRPr="00871E1A" w:rsidDel="00D66FFA" w:rsidRDefault="000F44A3">
            <w:pPr>
              <w:pStyle w:val="h1"/>
              <w:rPr>
                <w:del w:id="13334" w:author="Caree2" w:date="2016-10-26T18:38:00Z"/>
              </w:rPr>
              <w:pPrChange w:id="13335" w:author="Caree2" w:date="2016-10-28T06:24:00Z">
                <w:pPr>
                  <w:shd w:val="clear" w:color="auto" w:fill="FFFFFF"/>
                </w:pPr>
              </w:pPrChange>
            </w:pPr>
          </w:p>
        </w:tc>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336" w:author="Caree2" w:date="2016-10-26T18:38:00Z"/>
              </w:rPr>
              <w:pPrChange w:id="13337" w:author="Caree2" w:date="2016-10-28T06:24:00Z">
                <w:pPr>
                  <w:shd w:val="clear" w:color="auto" w:fill="FFFFFF"/>
                </w:pPr>
              </w:pPrChange>
            </w:pPr>
          </w:p>
          <w:p w:rsidR="000F44A3" w:rsidRPr="00871E1A" w:rsidDel="00D66FFA" w:rsidRDefault="000F44A3">
            <w:pPr>
              <w:pStyle w:val="h1"/>
              <w:rPr>
                <w:del w:id="13338" w:author="Caree2" w:date="2016-10-26T18:38:00Z"/>
              </w:rPr>
              <w:pPrChange w:id="13339" w:author="Caree2" w:date="2016-10-28T06:24:00Z">
                <w:pPr>
                  <w:shd w:val="clear" w:color="auto" w:fill="FFFFFF"/>
                </w:pPr>
              </w:pPrChange>
            </w:pPr>
          </w:p>
        </w:tc>
      </w:tr>
      <w:tr w:rsidR="000F44A3" w:rsidRPr="00871E1A" w:rsidDel="00D66FFA" w:rsidTr="00D702B8">
        <w:trPr>
          <w:trHeight w:val="606"/>
          <w:del w:id="13340" w:author="Caree2" w:date="2016-10-26T18:38:00Z"/>
        </w:trPr>
        <w:tc>
          <w:tcPr>
            <w:tcW w:w="9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341" w:author="Caree2" w:date="2016-10-26T18:38:00Z"/>
              </w:rPr>
              <w:pPrChange w:id="13342" w:author="Caree2" w:date="2016-10-28T06:24:00Z">
                <w:pPr>
                  <w:shd w:val="clear" w:color="auto" w:fill="FFFFFF"/>
                </w:pPr>
              </w:pPrChange>
            </w:pPr>
            <w:del w:id="13343" w:author="Caree2" w:date="2016-10-26T18:38:00Z">
              <w:r w:rsidRPr="00871E1A" w:rsidDel="00D66FFA">
                <w:delText>5</w:delText>
              </w:r>
            </w:del>
          </w:p>
          <w:p w:rsidR="000F44A3" w:rsidRPr="00871E1A" w:rsidDel="00D66FFA" w:rsidRDefault="000F44A3">
            <w:pPr>
              <w:pStyle w:val="h1"/>
              <w:rPr>
                <w:del w:id="13344" w:author="Caree2" w:date="2016-10-26T18:38:00Z"/>
              </w:rPr>
              <w:pPrChange w:id="13345" w:author="Caree2" w:date="2016-10-28T06:24:00Z">
                <w:pPr>
                  <w:shd w:val="clear" w:color="auto" w:fill="FFFFFF"/>
                </w:pPr>
              </w:pPrChange>
            </w:pPr>
          </w:p>
          <w:p w:rsidR="000F44A3" w:rsidRPr="00871E1A" w:rsidDel="00D66FFA" w:rsidRDefault="000F44A3">
            <w:pPr>
              <w:pStyle w:val="h1"/>
              <w:rPr>
                <w:del w:id="13346" w:author="Caree2" w:date="2016-10-26T18:38:00Z"/>
                <w:sz w:val="20"/>
              </w:rPr>
              <w:pPrChange w:id="13347"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348" w:author="Caree2" w:date="2016-10-26T18:38:00Z"/>
              </w:rPr>
              <w:pPrChange w:id="13349" w:author="Caree2" w:date="2016-10-28T06:24:00Z">
                <w:pPr>
                  <w:shd w:val="clear" w:color="auto" w:fill="FFFFFF"/>
                </w:pPr>
              </w:pPrChange>
            </w:pPr>
          </w:p>
          <w:p w:rsidR="000F44A3" w:rsidRPr="00871E1A" w:rsidDel="00D66FFA" w:rsidRDefault="000F44A3">
            <w:pPr>
              <w:pStyle w:val="h1"/>
              <w:rPr>
                <w:del w:id="13350" w:author="Caree2" w:date="2016-10-26T18:38:00Z"/>
              </w:rPr>
              <w:pPrChange w:id="13351" w:author="Caree2" w:date="2016-10-28T06:24:00Z">
                <w:pPr>
                  <w:shd w:val="clear" w:color="auto" w:fill="FFFFFF"/>
                </w:pPr>
              </w:pPrChange>
            </w:pPr>
          </w:p>
        </w:tc>
        <w:tc>
          <w:tcPr>
            <w:tcW w:w="144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352" w:author="Caree2" w:date="2016-10-26T18:38:00Z"/>
              </w:rPr>
              <w:pPrChange w:id="13353" w:author="Caree2" w:date="2016-10-28T06:24:00Z">
                <w:pPr>
                  <w:shd w:val="clear" w:color="auto" w:fill="FFFFFF"/>
                </w:pPr>
              </w:pPrChange>
            </w:pPr>
          </w:p>
          <w:p w:rsidR="000F44A3" w:rsidRPr="00871E1A" w:rsidDel="00D66FFA" w:rsidRDefault="000F44A3">
            <w:pPr>
              <w:pStyle w:val="h1"/>
              <w:rPr>
                <w:del w:id="13354" w:author="Caree2" w:date="2016-10-26T18:38:00Z"/>
              </w:rPr>
              <w:pPrChange w:id="13355"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356" w:author="Caree2" w:date="2016-10-26T18:38:00Z"/>
              </w:rPr>
              <w:pPrChange w:id="13357" w:author="Caree2" w:date="2016-10-28T06:24:00Z">
                <w:pPr>
                  <w:shd w:val="clear" w:color="auto" w:fill="FFFFFF"/>
                </w:pPr>
              </w:pPrChange>
            </w:pPr>
          </w:p>
          <w:p w:rsidR="000F44A3" w:rsidRPr="00871E1A" w:rsidDel="00D66FFA" w:rsidRDefault="000F44A3">
            <w:pPr>
              <w:pStyle w:val="h1"/>
              <w:rPr>
                <w:del w:id="13358" w:author="Caree2" w:date="2016-10-26T18:38:00Z"/>
              </w:rPr>
              <w:pPrChange w:id="13359" w:author="Caree2" w:date="2016-10-28T06:24:00Z">
                <w:pPr>
                  <w:shd w:val="clear" w:color="auto" w:fill="FFFFFF"/>
                </w:pPr>
              </w:pPrChange>
            </w:pPr>
          </w:p>
        </w:tc>
        <w:tc>
          <w:tcPr>
            <w:tcW w:w="661"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360" w:author="Caree2" w:date="2016-10-26T18:38:00Z"/>
              </w:rPr>
              <w:pPrChange w:id="13361" w:author="Caree2" w:date="2016-10-28T06:24:00Z">
                <w:pPr>
                  <w:shd w:val="clear" w:color="auto" w:fill="FFFFFF"/>
                </w:pPr>
              </w:pPrChange>
            </w:pPr>
          </w:p>
          <w:p w:rsidR="000F44A3" w:rsidRPr="00871E1A" w:rsidDel="00D66FFA" w:rsidRDefault="000F44A3">
            <w:pPr>
              <w:pStyle w:val="h1"/>
              <w:rPr>
                <w:del w:id="13362" w:author="Caree2" w:date="2016-10-26T18:38:00Z"/>
              </w:rPr>
              <w:pPrChange w:id="13363" w:author="Caree2" w:date="2016-10-28T06:24:00Z">
                <w:pPr>
                  <w:shd w:val="clear" w:color="auto" w:fill="FFFFFF"/>
                </w:pPr>
              </w:pPrChange>
            </w:pPr>
          </w:p>
        </w:tc>
        <w:tc>
          <w:tcPr>
            <w:tcW w:w="3204"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364" w:author="Caree2" w:date="2016-10-26T18:38:00Z"/>
              </w:rPr>
              <w:pPrChange w:id="13365" w:author="Caree2" w:date="2016-10-28T06:24:00Z">
                <w:pPr>
                  <w:shd w:val="clear" w:color="auto" w:fill="FFFFFF"/>
                </w:pPr>
              </w:pPrChange>
            </w:pPr>
          </w:p>
          <w:p w:rsidR="000F44A3" w:rsidRPr="00871E1A" w:rsidDel="00D66FFA" w:rsidRDefault="000F44A3">
            <w:pPr>
              <w:pStyle w:val="h1"/>
              <w:rPr>
                <w:del w:id="13366" w:author="Caree2" w:date="2016-10-26T18:38:00Z"/>
              </w:rPr>
              <w:pPrChange w:id="13367" w:author="Caree2" w:date="2016-10-28T06:24:00Z">
                <w:pPr>
                  <w:shd w:val="clear" w:color="auto" w:fill="FFFFFF"/>
                </w:pPr>
              </w:pPrChange>
            </w:pPr>
          </w:p>
        </w:tc>
        <w:tc>
          <w:tcPr>
            <w:tcW w:w="635"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368" w:author="Caree2" w:date="2016-10-26T18:38:00Z"/>
              </w:rPr>
              <w:pPrChange w:id="13369" w:author="Caree2" w:date="2016-10-28T06:24:00Z">
                <w:pPr>
                  <w:shd w:val="clear" w:color="auto" w:fill="FFFFFF"/>
                </w:pPr>
              </w:pPrChange>
            </w:pPr>
          </w:p>
          <w:p w:rsidR="000F44A3" w:rsidRPr="00871E1A" w:rsidDel="00D66FFA" w:rsidRDefault="000F44A3">
            <w:pPr>
              <w:pStyle w:val="h1"/>
              <w:rPr>
                <w:del w:id="13370" w:author="Caree2" w:date="2016-10-26T18:38:00Z"/>
              </w:rPr>
              <w:pPrChange w:id="13371" w:author="Caree2" w:date="2016-10-28T06:24:00Z">
                <w:pPr>
                  <w:shd w:val="clear" w:color="auto" w:fill="FFFFFF"/>
                </w:pPr>
              </w:pPrChange>
            </w:pPr>
          </w:p>
        </w:tc>
        <w:tc>
          <w:tcPr>
            <w:tcW w:w="1468"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372" w:author="Caree2" w:date="2016-10-26T18:38:00Z"/>
              </w:rPr>
              <w:pPrChange w:id="13373" w:author="Caree2" w:date="2016-10-28T06:24:00Z">
                <w:pPr>
                  <w:shd w:val="clear" w:color="auto" w:fill="FFFFFF"/>
                </w:pPr>
              </w:pPrChange>
            </w:pPr>
          </w:p>
          <w:p w:rsidR="000F44A3" w:rsidRPr="00871E1A" w:rsidDel="00D66FFA" w:rsidRDefault="000F44A3">
            <w:pPr>
              <w:pStyle w:val="h1"/>
              <w:rPr>
                <w:del w:id="13374" w:author="Caree2" w:date="2016-10-26T18:38:00Z"/>
              </w:rPr>
              <w:pPrChange w:id="13375" w:author="Caree2" w:date="2016-10-28T06:24:00Z">
                <w:pPr>
                  <w:shd w:val="clear" w:color="auto" w:fill="FFFFFF"/>
                </w:pPr>
              </w:pPrChange>
            </w:pPr>
          </w:p>
        </w:tc>
        <w:tc>
          <w:tcPr>
            <w:tcW w:w="692"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376" w:author="Caree2" w:date="2016-10-26T18:38:00Z"/>
              </w:rPr>
              <w:pPrChange w:id="13377" w:author="Caree2" w:date="2016-10-28T06:24:00Z">
                <w:pPr>
                  <w:shd w:val="clear" w:color="auto" w:fill="FFFFFF"/>
                </w:pPr>
              </w:pPrChange>
            </w:pPr>
          </w:p>
          <w:p w:rsidR="000F44A3" w:rsidRPr="00871E1A" w:rsidDel="00D66FFA" w:rsidRDefault="000F44A3">
            <w:pPr>
              <w:pStyle w:val="h1"/>
              <w:rPr>
                <w:del w:id="13378" w:author="Caree2" w:date="2016-10-26T18:38:00Z"/>
              </w:rPr>
              <w:pPrChange w:id="13379" w:author="Caree2" w:date="2016-10-28T06:24:00Z">
                <w:pPr>
                  <w:shd w:val="clear" w:color="auto" w:fill="FFFFFF"/>
                </w:pPr>
              </w:pPrChange>
            </w:pPr>
          </w:p>
        </w:tc>
        <w:tc>
          <w:tcPr>
            <w:tcW w:w="72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380" w:author="Caree2" w:date="2016-10-26T18:38:00Z"/>
              </w:rPr>
              <w:pPrChange w:id="13381" w:author="Caree2" w:date="2016-10-28T06:24:00Z">
                <w:pPr>
                  <w:shd w:val="clear" w:color="auto" w:fill="FFFFFF"/>
                </w:pPr>
              </w:pPrChange>
            </w:pPr>
          </w:p>
          <w:p w:rsidR="000F44A3" w:rsidRPr="00871E1A" w:rsidDel="00D66FFA" w:rsidRDefault="000F44A3">
            <w:pPr>
              <w:pStyle w:val="h1"/>
              <w:rPr>
                <w:del w:id="13382" w:author="Caree2" w:date="2016-10-26T18:38:00Z"/>
              </w:rPr>
              <w:pPrChange w:id="13383" w:author="Caree2" w:date="2016-10-28T06:24:00Z">
                <w:pPr>
                  <w:shd w:val="clear" w:color="auto" w:fill="FFFFFF"/>
                </w:pPr>
              </w:pPrChange>
            </w:pPr>
          </w:p>
        </w:tc>
        <w:tc>
          <w:tcPr>
            <w:tcW w:w="1800" w:type="dxa"/>
            <w:tcBorders>
              <w:top w:val="single" w:sz="6" w:space="0" w:color="auto"/>
              <w:left w:val="single" w:sz="6" w:space="0" w:color="auto"/>
              <w:bottom w:val="single" w:sz="6" w:space="0" w:color="auto"/>
              <w:right w:val="single" w:sz="6" w:space="0" w:color="auto"/>
            </w:tcBorders>
          </w:tcPr>
          <w:p w:rsidR="000F44A3" w:rsidRPr="00871E1A" w:rsidDel="00D66FFA" w:rsidRDefault="000F44A3">
            <w:pPr>
              <w:pStyle w:val="h1"/>
              <w:rPr>
                <w:del w:id="13384" w:author="Caree2" w:date="2016-10-26T18:38:00Z"/>
              </w:rPr>
              <w:pPrChange w:id="13385" w:author="Caree2" w:date="2016-10-28T06:24:00Z">
                <w:pPr>
                  <w:shd w:val="clear" w:color="auto" w:fill="FFFFFF"/>
                </w:pPr>
              </w:pPrChange>
            </w:pPr>
          </w:p>
          <w:p w:rsidR="000F44A3" w:rsidRPr="00871E1A" w:rsidDel="00D66FFA" w:rsidRDefault="000F44A3">
            <w:pPr>
              <w:pStyle w:val="h1"/>
              <w:rPr>
                <w:del w:id="13386" w:author="Caree2" w:date="2016-10-26T18:38:00Z"/>
              </w:rPr>
              <w:pPrChange w:id="13387" w:author="Caree2" w:date="2016-10-28T06:24:00Z">
                <w:pPr>
                  <w:shd w:val="clear" w:color="auto" w:fill="FFFFFF"/>
                </w:pPr>
              </w:pPrChange>
            </w:pPr>
          </w:p>
        </w:tc>
      </w:tr>
    </w:tbl>
    <w:p w:rsidR="001359DF" w:rsidRDefault="00CC3BD3" w:rsidP="00E03E10">
      <w:pPr>
        <w:pStyle w:val="StyleHeading114ptBoldUnderlineLeft"/>
        <w:rPr>
          <w:ins w:id="13388" w:author="Caree2" w:date="2016-10-29T14:42:00Z"/>
        </w:rPr>
      </w:pPr>
      <w:bookmarkStart w:id="13389" w:name="_Toc465593257"/>
      <w:ins w:id="13390" w:author="Caree2" w:date="2016-10-29T14:42:00Z">
        <w:r>
          <w:t>1.</w:t>
        </w:r>
      </w:ins>
      <w:ins w:id="13391" w:author="Caree2" w:date="2016-10-30T11:31:00Z">
        <w:r>
          <w:t>4</w:t>
        </w:r>
      </w:ins>
      <w:ins w:id="13392" w:author="Caree2" w:date="2016-11-05T11:45:00Z">
        <w:r w:rsidR="00CF775B">
          <w:t>1</w:t>
        </w:r>
      </w:ins>
      <w:ins w:id="13393" w:author="Caree2" w:date="2016-10-29T14:42:00Z">
        <w:r w:rsidR="001359DF">
          <w:t>—Try GET Request</w:t>
        </w:r>
        <w:bookmarkEnd w:id="13389"/>
      </w:ins>
    </w:p>
    <w:p w:rsidR="001359DF" w:rsidRDefault="001359DF" w:rsidP="00E03E10">
      <w:pPr>
        <w:pStyle w:val="StyleHeading114ptBoldUnderlineLeft"/>
        <w:rPr>
          <w:ins w:id="13394" w:author="Caree2" w:date="2016-10-29T14:42:00Z"/>
        </w:rPr>
      </w:pPr>
    </w:p>
    <w:p w:rsidR="001359DF" w:rsidRDefault="00340CEB">
      <w:pPr>
        <w:rPr>
          <w:ins w:id="13395" w:author="Caree2" w:date="2016-10-29T14:42:00Z"/>
        </w:rPr>
        <w:pPrChange w:id="13396" w:author="Caree2" w:date="2016-10-29T14:42:00Z">
          <w:pPr>
            <w:pStyle w:val="h1"/>
          </w:pPr>
        </w:pPrChange>
      </w:pPr>
      <w:ins w:id="13397" w:author="Caree2" w:date="2016-11-05T16:46:00Z">
        <w:r>
          <w:rPr>
            <w:noProof/>
          </w:rPr>
          <w:drawing>
            <wp:inline distT="0" distB="0" distL="0" distR="0" wp14:anchorId="3B622310" wp14:editId="64CE6C40">
              <wp:extent cx="5943600" cy="2442210"/>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943600" cy="2442210"/>
                      </a:xfrm>
                      <a:prstGeom prst="rect">
                        <a:avLst/>
                      </a:prstGeom>
                    </pic:spPr>
                  </pic:pic>
                </a:graphicData>
              </a:graphic>
            </wp:inline>
          </w:drawing>
        </w:r>
      </w:ins>
    </w:p>
    <w:p w:rsidR="001359DF" w:rsidRDefault="001359DF">
      <w:pPr>
        <w:rPr>
          <w:ins w:id="13398" w:author="Caree2" w:date="2016-10-29T14:42:00Z"/>
        </w:rPr>
        <w:pPrChange w:id="13399" w:author="Caree2" w:date="2016-10-29T14:42:00Z">
          <w:pPr>
            <w:pStyle w:val="h1"/>
          </w:pPr>
        </w:pPrChange>
      </w:pPr>
    </w:p>
    <w:p w:rsidR="001359DF" w:rsidRDefault="001359DF">
      <w:pPr>
        <w:rPr>
          <w:ins w:id="13400" w:author="Caree2" w:date="2016-10-30T11:11:00Z"/>
        </w:rPr>
        <w:pPrChange w:id="13401" w:author="Caree2" w:date="2016-10-29T14:42:00Z">
          <w:pPr>
            <w:pStyle w:val="h1"/>
          </w:pPr>
        </w:pPrChange>
      </w:pPr>
    </w:p>
    <w:p w:rsidR="003D078A" w:rsidRDefault="00340CEB">
      <w:pPr>
        <w:rPr>
          <w:ins w:id="13402" w:author="Caree2" w:date="2016-10-29T14:42:00Z"/>
        </w:rPr>
        <w:pPrChange w:id="13403" w:author="Caree2" w:date="2016-10-29T14:42:00Z">
          <w:pPr>
            <w:pStyle w:val="h1"/>
          </w:pPr>
        </w:pPrChange>
      </w:pPr>
      <w:ins w:id="13404" w:author="Caree2" w:date="2016-11-05T16:47:00Z">
        <w:r>
          <w:rPr>
            <w:noProof/>
          </w:rPr>
          <w:drawing>
            <wp:inline distT="0" distB="0" distL="0" distR="0" wp14:anchorId="1B66CFB0" wp14:editId="552E4074">
              <wp:extent cx="5943600" cy="3503930"/>
              <wp:effectExtent l="0" t="0" r="0" b="127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943600" cy="3503930"/>
                      </a:xfrm>
                      <a:prstGeom prst="rect">
                        <a:avLst/>
                      </a:prstGeom>
                    </pic:spPr>
                  </pic:pic>
                </a:graphicData>
              </a:graphic>
            </wp:inline>
          </w:drawing>
        </w:r>
      </w:ins>
    </w:p>
    <w:p w:rsidR="001359DF" w:rsidRDefault="001359DF" w:rsidP="00E03E10">
      <w:pPr>
        <w:pStyle w:val="StyleHeading114ptBoldUnderlineLeft"/>
        <w:rPr>
          <w:ins w:id="13405" w:author="Caree2" w:date="2016-10-29T14:42:00Z"/>
        </w:rPr>
      </w:pPr>
    </w:p>
    <w:p w:rsidR="001359DF" w:rsidRDefault="001359DF" w:rsidP="00E03E10">
      <w:pPr>
        <w:pStyle w:val="StyleHeading114ptBoldUnderlineLeft"/>
        <w:rPr>
          <w:ins w:id="13406" w:author="Caree2" w:date="2016-10-29T14:42:00Z"/>
        </w:rPr>
      </w:pPr>
    </w:p>
    <w:p w:rsidR="00444BEA" w:rsidRDefault="00444BEA">
      <w:pPr>
        <w:rPr>
          <w:ins w:id="13407" w:author="Caree2" w:date="2016-10-30T11:11:00Z"/>
          <w:rFonts w:ascii="Times New Roman" w:hAnsi="Times New Roman"/>
          <w:b/>
          <w:bCs/>
          <w:color w:val="000000"/>
          <w:sz w:val="28"/>
          <w:szCs w:val="20"/>
        </w:rPr>
      </w:pPr>
      <w:ins w:id="13408" w:author="Caree2" w:date="2016-10-30T11:11:00Z">
        <w:r>
          <w:br w:type="page"/>
        </w:r>
      </w:ins>
    </w:p>
    <w:p w:rsidR="000F5F8E" w:rsidRDefault="00CC3BD3" w:rsidP="00444BEA">
      <w:pPr>
        <w:pStyle w:val="StyleHeading114ptBoldUnderlineLeft"/>
        <w:rPr>
          <w:ins w:id="13409" w:author="Caree2" w:date="2016-10-30T11:15:00Z"/>
        </w:rPr>
      </w:pPr>
      <w:bookmarkStart w:id="13410" w:name="_Toc465593258"/>
      <w:ins w:id="13411" w:author="Caree2" w:date="2016-10-30T11:11:00Z">
        <w:r>
          <w:lastRenderedPageBreak/>
          <w:t>1.</w:t>
        </w:r>
      </w:ins>
      <w:ins w:id="13412" w:author="Caree2" w:date="2016-10-30T11:31:00Z">
        <w:r>
          <w:t>4</w:t>
        </w:r>
      </w:ins>
      <w:ins w:id="13413" w:author="Caree2" w:date="2016-11-05T11:45:00Z">
        <w:r w:rsidR="00CF775B">
          <w:t>2</w:t>
        </w:r>
      </w:ins>
      <w:ins w:id="13414" w:author="Caree2" w:date="2016-10-30T11:11:00Z">
        <w:r w:rsidR="00444BEA">
          <w:t>—Try to Update</w:t>
        </w:r>
      </w:ins>
      <w:ins w:id="13415" w:author="Caree2" w:date="2016-10-30T11:12:00Z">
        <w:r w:rsidR="00444BEA">
          <w:t xml:space="preserve"> a Record</w:t>
        </w:r>
      </w:ins>
      <w:bookmarkEnd w:id="13410"/>
    </w:p>
    <w:p w:rsidR="000F5F8E" w:rsidRDefault="000F5F8E" w:rsidP="00444BEA">
      <w:pPr>
        <w:pStyle w:val="StyleHeading114ptBoldUnderlineLeft"/>
        <w:rPr>
          <w:ins w:id="13416" w:author="Caree2" w:date="2016-10-30T11:15:00Z"/>
        </w:rPr>
      </w:pPr>
    </w:p>
    <w:p w:rsidR="000F5F8E" w:rsidRDefault="00340CEB">
      <w:pPr>
        <w:rPr>
          <w:ins w:id="13417" w:author="Caree2" w:date="2016-11-05T16:48:00Z"/>
        </w:rPr>
        <w:pPrChange w:id="13418" w:author="Caree2" w:date="2016-10-30T11:16:00Z">
          <w:pPr>
            <w:pStyle w:val="StyleHeading114ptBoldUnderlineLeft"/>
          </w:pPr>
        </w:pPrChange>
      </w:pPr>
      <w:ins w:id="13419" w:author="Caree2" w:date="2016-11-05T16:48:00Z">
        <w:r>
          <w:rPr>
            <w:noProof/>
          </w:rPr>
          <w:drawing>
            <wp:inline distT="0" distB="0" distL="0" distR="0" wp14:anchorId="6FDFEEC2" wp14:editId="37B93E69">
              <wp:extent cx="5943600" cy="1343025"/>
              <wp:effectExtent l="0" t="0" r="0" b="952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943600" cy="1343025"/>
                      </a:xfrm>
                      <a:prstGeom prst="rect">
                        <a:avLst/>
                      </a:prstGeom>
                    </pic:spPr>
                  </pic:pic>
                </a:graphicData>
              </a:graphic>
            </wp:inline>
          </w:drawing>
        </w:r>
      </w:ins>
    </w:p>
    <w:p w:rsidR="00340CEB" w:rsidRDefault="00340CEB">
      <w:pPr>
        <w:rPr>
          <w:ins w:id="13420" w:author="Caree2" w:date="2016-11-05T14:47:00Z"/>
        </w:rPr>
        <w:pPrChange w:id="13421" w:author="Caree2" w:date="2016-10-30T11:16:00Z">
          <w:pPr>
            <w:pStyle w:val="StyleHeading114ptBoldUnderlineLeft"/>
          </w:pPr>
        </w:pPrChange>
      </w:pPr>
    </w:p>
    <w:p w:rsidR="00107C07" w:rsidRDefault="00107C07">
      <w:pPr>
        <w:rPr>
          <w:ins w:id="13422" w:author="Caree2" w:date="2016-10-30T11:15:00Z"/>
        </w:rPr>
        <w:pPrChange w:id="13423" w:author="Caree2" w:date="2016-10-30T11:16:00Z">
          <w:pPr>
            <w:pStyle w:val="StyleHeading114ptBoldUnderlineLeft"/>
          </w:pPr>
        </w:pPrChange>
      </w:pPr>
    </w:p>
    <w:p w:rsidR="00222D36" w:rsidRDefault="00222D36" w:rsidP="00444BEA">
      <w:pPr>
        <w:pStyle w:val="StyleHeading114ptBoldUnderlineLeft"/>
        <w:rPr>
          <w:ins w:id="13424" w:author="Caree2" w:date="2016-10-30T11:15:00Z"/>
        </w:rPr>
      </w:pPr>
    </w:p>
    <w:p w:rsidR="00222D36" w:rsidRDefault="00222D36" w:rsidP="00444BEA">
      <w:pPr>
        <w:pStyle w:val="StyleHeading114ptBoldUnderlineLeft"/>
        <w:rPr>
          <w:ins w:id="13425" w:author="Caree2" w:date="2016-10-30T11:16:00Z"/>
        </w:rPr>
      </w:pPr>
    </w:p>
    <w:p w:rsidR="00222D36" w:rsidRDefault="00340CEB">
      <w:pPr>
        <w:rPr>
          <w:ins w:id="13426" w:author="Caree2" w:date="2016-11-05T16:49:00Z"/>
        </w:rPr>
        <w:pPrChange w:id="13427" w:author="Caree2" w:date="2016-10-30T11:16:00Z">
          <w:pPr>
            <w:pStyle w:val="StyleHeading114ptBoldUnderlineLeft"/>
          </w:pPr>
        </w:pPrChange>
      </w:pPr>
      <w:ins w:id="13428" w:author="Caree2" w:date="2016-11-05T16:48:00Z">
        <w:r>
          <w:rPr>
            <w:noProof/>
          </w:rPr>
          <w:drawing>
            <wp:inline distT="0" distB="0" distL="0" distR="0" wp14:anchorId="55294CEE" wp14:editId="50148CCD">
              <wp:extent cx="5943600" cy="3482340"/>
              <wp:effectExtent l="0" t="0" r="0" b="381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943600" cy="3482340"/>
                      </a:xfrm>
                      <a:prstGeom prst="rect">
                        <a:avLst/>
                      </a:prstGeom>
                    </pic:spPr>
                  </pic:pic>
                </a:graphicData>
              </a:graphic>
            </wp:inline>
          </w:drawing>
        </w:r>
      </w:ins>
    </w:p>
    <w:p w:rsidR="00340CEB" w:rsidRDefault="00340CEB">
      <w:pPr>
        <w:rPr>
          <w:ins w:id="13429" w:author="Caree2" w:date="2016-11-05T16:49:00Z"/>
        </w:rPr>
        <w:pPrChange w:id="13430" w:author="Caree2" w:date="2016-10-30T11:16:00Z">
          <w:pPr>
            <w:pStyle w:val="StyleHeading114ptBoldUnderlineLeft"/>
          </w:pPr>
        </w:pPrChange>
      </w:pPr>
    </w:p>
    <w:p w:rsidR="00340CEB" w:rsidRDefault="00340CEB">
      <w:pPr>
        <w:rPr>
          <w:ins w:id="13431" w:author="Caree2" w:date="2016-10-30T11:15:00Z"/>
        </w:rPr>
        <w:pPrChange w:id="13432" w:author="Caree2" w:date="2016-10-30T11:16:00Z">
          <w:pPr>
            <w:pStyle w:val="StyleHeading114ptBoldUnderlineLeft"/>
          </w:pPr>
        </w:pPrChange>
      </w:pPr>
      <w:ins w:id="13433" w:author="Caree2" w:date="2016-11-05T16:49:00Z">
        <w:r>
          <w:rPr>
            <w:noProof/>
          </w:rPr>
          <w:lastRenderedPageBreak/>
          <w:drawing>
            <wp:inline distT="0" distB="0" distL="0" distR="0" wp14:anchorId="77330BB8" wp14:editId="74D38F85">
              <wp:extent cx="5943600" cy="2678430"/>
              <wp:effectExtent l="0" t="0" r="0" b="762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943600" cy="2678430"/>
                      </a:xfrm>
                      <a:prstGeom prst="rect">
                        <a:avLst/>
                      </a:prstGeom>
                    </pic:spPr>
                  </pic:pic>
                </a:graphicData>
              </a:graphic>
            </wp:inline>
          </w:drawing>
        </w:r>
      </w:ins>
    </w:p>
    <w:p w:rsidR="000F5F8E" w:rsidRDefault="000F5F8E">
      <w:pPr>
        <w:rPr>
          <w:ins w:id="13434" w:author="Caree2" w:date="2016-10-30T11:15:00Z"/>
          <w:rFonts w:ascii="Times New Roman" w:hAnsi="Times New Roman"/>
          <w:b/>
          <w:bCs/>
          <w:color w:val="000000"/>
          <w:sz w:val="28"/>
          <w:szCs w:val="20"/>
        </w:rPr>
      </w:pPr>
      <w:ins w:id="13435" w:author="Caree2" w:date="2016-10-30T11:15:00Z">
        <w:r>
          <w:br w:type="page"/>
        </w:r>
      </w:ins>
    </w:p>
    <w:p w:rsidR="00444BEA" w:rsidRDefault="00444BEA" w:rsidP="00444BEA">
      <w:pPr>
        <w:pStyle w:val="StyleHeading114ptBoldUnderlineLeft"/>
        <w:rPr>
          <w:ins w:id="13436" w:author="Caree2" w:date="2016-10-30T11:11:00Z"/>
        </w:rPr>
      </w:pPr>
    </w:p>
    <w:p w:rsidR="00444BEA" w:rsidRDefault="00444BEA" w:rsidP="00E03E10">
      <w:pPr>
        <w:pStyle w:val="StyleHeading114ptBoldUnderlineLeft"/>
        <w:rPr>
          <w:ins w:id="13437" w:author="Caree2" w:date="2016-10-30T11:11:00Z"/>
        </w:rPr>
      </w:pPr>
    </w:p>
    <w:p w:rsidR="00224EF7" w:rsidRDefault="00224EF7" w:rsidP="00224EF7">
      <w:pPr>
        <w:pStyle w:val="StyleHeading114ptBoldUnderlineLeft"/>
        <w:rPr>
          <w:ins w:id="13438" w:author="Caree2" w:date="2016-10-30T11:17:00Z"/>
        </w:rPr>
      </w:pPr>
      <w:bookmarkStart w:id="13439" w:name="_Toc465593259"/>
      <w:ins w:id="13440" w:author="Caree2" w:date="2016-10-30T11:16:00Z">
        <w:r w:rsidRPr="00EA03DE">
          <w:t>1.</w:t>
        </w:r>
      </w:ins>
      <w:ins w:id="13441" w:author="Caree2" w:date="2016-10-30T11:31:00Z">
        <w:r w:rsidR="00CF775B">
          <w:t>43</w:t>
        </w:r>
      </w:ins>
      <w:ins w:id="13442" w:author="Caree2" w:date="2016-10-30T11:16:00Z">
        <w:r w:rsidRPr="00EA03DE">
          <w:t xml:space="preserve"> </w:t>
        </w:r>
        <w:r>
          <w:t>–</w:t>
        </w:r>
        <w:r w:rsidRPr="00EA03DE">
          <w:t xml:space="preserve"> </w:t>
        </w:r>
      </w:ins>
      <w:ins w:id="13443" w:author="Caree2" w:date="2016-10-30T11:17:00Z">
        <w:r>
          <w:t xml:space="preserve">Try to get a single </w:t>
        </w:r>
      </w:ins>
      <w:bookmarkEnd w:id="13439"/>
      <w:ins w:id="13444" w:author="Caree2" w:date="2016-11-05T17:16:00Z">
        <w:r w:rsidR="00C0586A">
          <w:t>ShoppingCart</w:t>
        </w:r>
      </w:ins>
    </w:p>
    <w:p w:rsidR="00224EF7" w:rsidRDefault="00224EF7" w:rsidP="00224EF7">
      <w:pPr>
        <w:pStyle w:val="StyleHeading114ptBoldUnderlineLeft"/>
        <w:rPr>
          <w:ins w:id="13445" w:author="Caree2" w:date="2016-10-30T11:17:00Z"/>
        </w:rPr>
      </w:pPr>
    </w:p>
    <w:p w:rsidR="00224EF7" w:rsidRDefault="00224EF7">
      <w:pPr>
        <w:rPr>
          <w:ins w:id="13446" w:author="Caree2" w:date="2016-10-30T11:17:00Z"/>
        </w:rPr>
        <w:pPrChange w:id="13447" w:author="Caree2" w:date="2016-10-30T11:26:00Z">
          <w:pPr>
            <w:pStyle w:val="StyleHeading114ptBoldUnderlineLeft"/>
          </w:pPr>
        </w:pPrChange>
      </w:pPr>
    </w:p>
    <w:p w:rsidR="00224EF7" w:rsidRDefault="00E809E9" w:rsidP="00224EF7">
      <w:pPr>
        <w:pStyle w:val="StyleHeading114ptBoldUnderlineLeft"/>
        <w:rPr>
          <w:ins w:id="13448" w:author="Caree2" w:date="2016-11-05T16:51:00Z"/>
        </w:rPr>
      </w:pPr>
      <w:ins w:id="13449" w:author="Caree2" w:date="2016-11-05T16:50:00Z">
        <w:r>
          <w:rPr>
            <w:noProof/>
          </w:rPr>
          <w:drawing>
            <wp:inline distT="0" distB="0" distL="0" distR="0" wp14:anchorId="503E41BE" wp14:editId="12E42FD2">
              <wp:extent cx="5943600" cy="242316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943600" cy="2423160"/>
                      </a:xfrm>
                      <a:prstGeom prst="rect">
                        <a:avLst/>
                      </a:prstGeom>
                    </pic:spPr>
                  </pic:pic>
                </a:graphicData>
              </a:graphic>
            </wp:inline>
          </w:drawing>
        </w:r>
      </w:ins>
    </w:p>
    <w:p w:rsidR="00E809E9" w:rsidRDefault="00E809E9" w:rsidP="00224EF7">
      <w:pPr>
        <w:pStyle w:val="StyleHeading114ptBoldUnderlineLeft"/>
        <w:rPr>
          <w:ins w:id="13450" w:author="Caree2" w:date="2016-11-05T16:51:00Z"/>
        </w:rPr>
      </w:pPr>
    </w:p>
    <w:p w:rsidR="00E809E9" w:rsidRDefault="00E809E9" w:rsidP="00224EF7">
      <w:pPr>
        <w:pStyle w:val="StyleHeading114ptBoldUnderlineLeft"/>
        <w:rPr>
          <w:ins w:id="13451" w:author="Caree2" w:date="2016-10-30T11:17:00Z"/>
        </w:rPr>
      </w:pPr>
      <w:ins w:id="13452" w:author="Caree2" w:date="2016-11-05T16:51:00Z">
        <w:r>
          <w:rPr>
            <w:noProof/>
          </w:rPr>
          <w:drawing>
            <wp:inline distT="0" distB="0" distL="0" distR="0" wp14:anchorId="0F6BCA6E" wp14:editId="4F2B3BCB">
              <wp:extent cx="5943600" cy="2642235"/>
              <wp:effectExtent l="0" t="0" r="0" b="571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943600" cy="2642235"/>
                      </a:xfrm>
                      <a:prstGeom prst="rect">
                        <a:avLst/>
                      </a:prstGeom>
                    </pic:spPr>
                  </pic:pic>
                </a:graphicData>
              </a:graphic>
            </wp:inline>
          </w:drawing>
        </w:r>
      </w:ins>
    </w:p>
    <w:p w:rsidR="00224EF7" w:rsidRDefault="00224EF7" w:rsidP="00224EF7">
      <w:pPr>
        <w:pStyle w:val="StyleHeading114ptBoldUnderlineLeft"/>
        <w:rPr>
          <w:ins w:id="13453" w:author="Caree2" w:date="2016-10-30T11:17:00Z"/>
        </w:rPr>
      </w:pPr>
    </w:p>
    <w:p w:rsidR="00224EF7" w:rsidRDefault="00224EF7">
      <w:pPr>
        <w:rPr>
          <w:ins w:id="13454" w:author="Caree2" w:date="2016-10-30T11:17:00Z"/>
        </w:rPr>
        <w:pPrChange w:id="13455" w:author="Caree2" w:date="2016-10-30T11:26:00Z">
          <w:pPr>
            <w:pStyle w:val="StyleHeading114ptBoldUnderlineLeft"/>
          </w:pPr>
        </w:pPrChange>
      </w:pPr>
    </w:p>
    <w:p w:rsidR="00224EF7" w:rsidRDefault="00224EF7">
      <w:pPr>
        <w:rPr>
          <w:ins w:id="13456" w:author="Caree2" w:date="2016-10-30T11:17:00Z"/>
          <w:rFonts w:ascii="Times New Roman" w:hAnsi="Times New Roman"/>
          <w:b/>
          <w:bCs/>
          <w:color w:val="000000"/>
          <w:sz w:val="28"/>
          <w:szCs w:val="20"/>
        </w:rPr>
      </w:pPr>
      <w:ins w:id="13457" w:author="Caree2" w:date="2016-10-30T11:17:00Z">
        <w:r>
          <w:br w:type="page"/>
        </w:r>
      </w:ins>
    </w:p>
    <w:p w:rsidR="00CC4BDB" w:rsidRDefault="00CC4BDB" w:rsidP="00CC4BDB">
      <w:pPr>
        <w:pStyle w:val="StyleHeading114ptBoldUnderlineLeft"/>
        <w:rPr>
          <w:ins w:id="13458" w:author="Caree2" w:date="2016-10-30T11:18:00Z"/>
        </w:rPr>
      </w:pPr>
      <w:bookmarkStart w:id="13459" w:name="_Toc465593260"/>
      <w:ins w:id="13460" w:author="Caree2" w:date="2016-10-30T11:18:00Z">
        <w:r w:rsidRPr="00EA03DE">
          <w:lastRenderedPageBreak/>
          <w:t>1.</w:t>
        </w:r>
      </w:ins>
      <w:ins w:id="13461" w:author="Caree2" w:date="2016-10-30T11:31:00Z">
        <w:r w:rsidR="00CC3BD3">
          <w:t>4</w:t>
        </w:r>
      </w:ins>
      <w:ins w:id="13462" w:author="Caree2" w:date="2016-11-05T11:45:00Z">
        <w:r w:rsidR="00CF775B">
          <w:t>4</w:t>
        </w:r>
      </w:ins>
      <w:ins w:id="13463" w:author="Caree2" w:date="2016-10-30T11:18:00Z">
        <w:r w:rsidRPr="00EA03DE">
          <w:t xml:space="preserve"> </w:t>
        </w:r>
        <w:r>
          <w:t>–</w:t>
        </w:r>
        <w:r w:rsidRPr="00EA03DE">
          <w:t xml:space="preserve"> </w:t>
        </w:r>
        <w:r>
          <w:t xml:space="preserve">Try to delete a single </w:t>
        </w:r>
      </w:ins>
      <w:bookmarkEnd w:id="13459"/>
      <w:ins w:id="13464" w:author="Caree2" w:date="2016-11-05T17:16:00Z">
        <w:r w:rsidR="00C0586A">
          <w:t>ShoppingCart</w:t>
        </w:r>
      </w:ins>
      <w:bookmarkStart w:id="13465" w:name="_GoBack"/>
      <w:bookmarkEnd w:id="13465"/>
    </w:p>
    <w:p w:rsidR="00CC4BDB" w:rsidRDefault="00CC4BDB" w:rsidP="00CC4BDB">
      <w:pPr>
        <w:pStyle w:val="StyleHeading114ptBoldUnderlineLeft"/>
        <w:rPr>
          <w:ins w:id="13466" w:author="Caree2" w:date="2016-10-30T11:18:00Z"/>
        </w:rPr>
      </w:pPr>
    </w:p>
    <w:p w:rsidR="00CC4BDB" w:rsidRDefault="00C24822">
      <w:pPr>
        <w:rPr>
          <w:ins w:id="13467" w:author="Caree2" w:date="2016-10-30T11:19:00Z"/>
        </w:rPr>
        <w:pPrChange w:id="13468" w:author="Caree2" w:date="2016-10-30T11:26:00Z">
          <w:pPr>
            <w:pStyle w:val="StyleHeading114ptBoldUnderlineLeft"/>
          </w:pPr>
        </w:pPrChange>
      </w:pPr>
      <w:ins w:id="13469" w:author="Caree2" w:date="2016-11-05T16:52:00Z">
        <w:r>
          <w:rPr>
            <w:noProof/>
          </w:rPr>
          <w:drawing>
            <wp:inline distT="0" distB="0" distL="0" distR="0" wp14:anchorId="1F86F234" wp14:editId="0E1989E7">
              <wp:extent cx="5943600" cy="1096645"/>
              <wp:effectExtent l="0" t="0" r="0" b="825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943600" cy="1096645"/>
                      </a:xfrm>
                      <a:prstGeom prst="rect">
                        <a:avLst/>
                      </a:prstGeom>
                    </pic:spPr>
                  </pic:pic>
                </a:graphicData>
              </a:graphic>
            </wp:inline>
          </w:drawing>
        </w:r>
      </w:ins>
    </w:p>
    <w:p w:rsidR="00F44E99" w:rsidRDefault="00F44E99" w:rsidP="00CC4BDB">
      <w:pPr>
        <w:pStyle w:val="StyleHeading114ptBoldUnderlineLeft"/>
        <w:rPr>
          <w:ins w:id="13470" w:author="Caree2" w:date="2016-10-30T11:19:00Z"/>
        </w:rPr>
      </w:pPr>
    </w:p>
    <w:p w:rsidR="00003559" w:rsidRDefault="00E074BB">
      <w:pPr>
        <w:rPr>
          <w:ins w:id="13471" w:author="Caree2" w:date="2016-10-30T11:19:00Z"/>
        </w:rPr>
        <w:pPrChange w:id="13472" w:author="Caree2" w:date="2016-10-30T11:20:00Z">
          <w:pPr>
            <w:pStyle w:val="StyleHeading114ptBoldUnderlineLeft"/>
          </w:pPr>
        </w:pPrChange>
      </w:pPr>
      <w:ins w:id="13473" w:author="Caree2" w:date="2016-11-05T16:51:00Z">
        <w:r>
          <w:rPr>
            <w:noProof/>
          </w:rPr>
          <w:drawing>
            <wp:inline distT="0" distB="0" distL="0" distR="0" wp14:anchorId="04BB1FD2" wp14:editId="05C24E40">
              <wp:extent cx="5943600" cy="3018155"/>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943600" cy="3018155"/>
                      </a:xfrm>
                      <a:prstGeom prst="rect">
                        <a:avLst/>
                      </a:prstGeom>
                    </pic:spPr>
                  </pic:pic>
                </a:graphicData>
              </a:graphic>
            </wp:inline>
          </w:drawing>
        </w:r>
      </w:ins>
    </w:p>
    <w:p w:rsidR="00003559" w:rsidRDefault="00003559">
      <w:pPr>
        <w:rPr>
          <w:ins w:id="13474" w:author="Caree2" w:date="2016-10-30T11:19:00Z"/>
          <w:rFonts w:ascii="Times New Roman" w:hAnsi="Times New Roman"/>
          <w:b/>
          <w:bCs/>
          <w:color w:val="000000"/>
          <w:sz w:val="28"/>
          <w:szCs w:val="20"/>
        </w:rPr>
      </w:pPr>
      <w:ins w:id="13475" w:author="Caree2" w:date="2016-10-30T11:19:00Z">
        <w:r>
          <w:br w:type="page"/>
        </w:r>
      </w:ins>
    </w:p>
    <w:p w:rsidR="00CF775B" w:rsidRDefault="00CF775B">
      <w:pPr>
        <w:rPr>
          <w:ins w:id="13476" w:author="Caree2" w:date="2016-11-05T11:45:00Z"/>
          <w:rFonts w:ascii="Times New Roman" w:hAnsi="Times New Roman"/>
          <w:b/>
          <w:bCs/>
          <w:color w:val="000000"/>
          <w:sz w:val="28"/>
          <w:szCs w:val="20"/>
        </w:rPr>
      </w:pPr>
    </w:p>
    <w:p w:rsidR="00CF775B" w:rsidRDefault="00CF775B" w:rsidP="00CF775B">
      <w:pPr>
        <w:pStyle w:val="StyleHeading114ptBoldUnderlineLeft"/>
        <w:rPr>
          <w:ins w:id="13477" w:author="Caree2" w:date="2016-11-05T11:45:00Z"/>
        </w:rPr>
      </w:pPr>
      <w:ins w:id="13478" w:author="Caree2" w:date="2016-11-05T11:45:00Z">
        <w:r w:rsidRPr="00EA03DE">
          <w:t>1.</w:t>
        </w:r>
        <w:r>
          <w:t>4</w:t>
        </w:r>
      </w:ins>
      <w:ins w:id="13479" w:author="Caree2" w:date="2016-11-05T11:46:00Z">
        <w:r>
          <w:t>5</w:t>
        </w:r>
      </w:ins>
      <w:ins w:id="13480" w:author="Caree2" w:date="2016-11-05T11:45:00Z">
        <w:r w:rsidRPr="00EA03DE">
          <w:t xml:space="preserve"> </w:t>
        </w:r>
        <w:r>
          <w:t>–</w:t>
        </w:r>
      </w:ins>
      <w:ins w:id="13481" w:author="Caree2" w:date="2016-11-05T11:46:00Z">
        <w:r>
          <w:t>HAL Browser</w:t>
        </w:r>
      </w:ins>
    </w:p>
    <w:p w:rsidR="00224EF7" w:rsidRDefault="00224EF7" w:rsidP="00E03E10">
      <w:pPr>
        <w:pStyle w:val="StyleHeading114ptBoldUnderlineLeft"/>
        <w:rPr>
          <w:ins w:id="13482" w:author="Caree2" w:date="2016-11-05T11:45:00Z"/>
        </w:rPr>
      </w:pPr>
    </w:p>
    <w:p w:rsidR="00CF775B" w:rsidRDefault="00CF775B" w:rsidP="00E03E10">
      <w:pPr>
        <w:pStyle w:val="StyleHeading114ptBoldUnderlineLeft"/>
        <w:rPr>
          <w:ins w:id="13483" w:author="Caree2" w:date="2016-11-05T11:45:00Z"/>
        </w:rPr>
      </w:pPr>
    </w:p>
    <w:p w:rsidR="00CF775B" w:rsidRDefault="00C05CA3" w:rsidP="00E03E10">
      <w:pPr>
        <w:pStyle w:val="StyleHeading114ptBoldUnderlineLeft"/>
        <w:rPr>
          <w:ins w:id="13484" w:author="Caree2" w:date="2016-11-05T11:45:00Z"/>
        </w:rPr>
      </w:pPr>
      <w:ins w:id="13485" w:author="Caree2" w:date="2016-11-05T16:53:00Z">
        <w:r>
          <w:rPr>
            <w:noProof/>
          </w:rPr>
          <w:drawing>
            <wp:inline distT="0" distB="0" distL="0" distR="0" wp14:anchorId="56C1C726" wp14:editId="5A82B35E">
              <wp:extent cx="5943600" cy="311086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943600" cy="3110865"/>
                      </a:xfrm>
                      <a:prstGeom prst="rect">
                        <a:avLst/>
                      </a:prstGeom>
                    </pic:spPr>
                  </pic:pic>
                </a:graphicData>
              </a:graphic>
            </wp:inline>
          </w:drawing>
        </w:r>
      </w:ins>
    </w:p>
    <w:p w:rsidR="00CF775B" w:rsidRDefault="00CF775B" w:rsidP="00E03E10">
      <w:pPr>
        <w:pStyle w:val="StyleHeading114ptBoldUnderlineLeft"/>
        <w:rPr>
          <w:ins w:id="13486" w:author="Caree2" w:date="2016-10-30T11:16:00Z"/>
        </w:rPr>
      </w:pPr>
    </w:p>
    <w:p w:rsidR="00805A90" w:rsidRDefault="00805A90">
      <w:pPr>
        <w:rPr>
          <w:ins w:id="13487" w:author="Caree2" w:date="2016-11-05T11:48:00Z"/>
          <w:rFonts w:ascii="Times New Roman" w:hAnsi="Times New Roman"/>
          <w:b/>
          <w:bCs/>
          <w:color w:val="000000"/>
          <w:sz w:val="28"/>
          <w:szCs w:val="20"/>
        </w:rPr>
      </w:pPr>
      <w:bookmarkStart w:id="13488" w:name="_Toc465593261"/>
      <w:ins w:id="13489" w:author="Caree2" w:date="2016-11-05T11:48:00Z">
        <w:r>
          <w:br w:type="page"/>
        </w:r>
      </w:ins>
    </w:p>
    <w:p w:rsidR="00805A90" w:rsidRDefault="00805A90" w:rsidP="00805A90">
      <w:pPr>
        <w:pStyle w:val="StyleHeading114ptBoldUnderlineLeft"/>
        <w:rPr>
          <w:ins w:id="13490" w:author="Caree2" w:date="2016-11-05T11:48:00Z"/>
        </w:rPr>
      </w:pPr>
      <w:ins w:id="13491" w:author="Caree2" w:date="2016-11-05T11:48:00Z">
        <w:r w:rsidRPr="00EA03DE">
          <w:lastRenderedPageBreak/>
          <w:t>1.</w:t>
        </w:r>
        <w:r>
          <w:t>47</w:t>
        </w:r>
        <w:r w:rsidRPr="00EA03DE">
          <w:t xml:space="preserve"> </w:t>
        </w:r>
        <w:r>
          <w:t>–</w:t>
        </w:r>
        <w:r w:rsidRPr="00EA03DE">
          <w:t xml:space="preserve"> </w:t>
        </w:r>
        <w:r>
          <w:t>Swagger UI</w:t>
        </w:r>
      </w:ins>
    </w:p>
    <w:p w:rsidR="00805A90" w:rsidRDefault="00805A90" w:rsidP="00E03E10">
      <w:pPr>
        <w:pStyle w:val="StyleHeading114ptBoldUnderlineLeft"/>
        <w:rPr>
          <w:ins w:id="13492" w:author="Caree2" w:date="2016-11-05T11:48:00Z"/>
        </w:rPr>
      </w:pPr>
    </w:p>
    <w:p w:rsidR="00805A90" w:rsidRDefault="00805A90" w:rsidP="00E03E10">
      <w:pPr>
        <w:pStyle w:val="StyleHeading114ptBoldUnderlineLeft"/>
        <w:rPr>
          <w:ins w:id="13493" w:author="Caree2" w:date="2016-11-05T11:48:00Z"/>
        </w:rPr>
      </w:pPr>
    </w:p>
    <w:p w:rsidR="00805A90" w:rsidRDefault="007A2056" w:rsidP="00E03E10">
      <w:pPr>
        <w:pStyle w:val="StyleHeading114ptBoldUnderlineLeft"/>
        <w:rPr>
          <w:ins w:id="13494" w:author="Caree2" w:date="2016-11-05T11:48:00Z"/>
        </w:rPr>
      </w:pPr>
      <w:ins w:id="13495" w:author="Caree2" w:date="2016-11-05T16:53:00Z">
        <w:r>
          <w:rPr>
            <w:noProof/>
          </w:rPr>
          <w:drawing>
            <wp:inline distT="0" distB="0" distL="0" distR="0" wp14:anchorId="15BA8814" wp14:editId="045083BD">
              <wp:extent cx="5943600" cy="2863215"/>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943600" cy="2863215"/>
                      </a:xfrm>
                      <a:prstGeom prst="rect">
                        <a:avLst/>
                      </a:prstGeom>
                    </pic:spPr>
                  </pic:pic>
                </a:graphicData>
              </a:graphic>
            </wp:inline>
          </w:drawing>
        </w:r>
      </w:ins>
    </w:p>
    <w:p w:rsidR="00805A90" w:rsidRDefault="00805A90" w:rsidP="00E03E10">
      <w:pPr>
        <w:pStyle w:val="StyleHeading114ptBoldUnderlineLeft"/>
        <w:rPr>
          <w:ins w:id="13496" w:author="Caree2" w:date="2016-11-05T11:48:00Z"/>
        </w:rPr>
      </w:pPr>
    </w:p>
    <w:p w:rsidR="00805A90" w:rsidRDefault="00805A90" w:rsidP="00E03E10">
      <w:pPr>
        <w:pStyle w:val="StyleHeading114ptBoldUnderlineLeft"/>
        <w:rPr>
          <w:ins w:id="13497" w:author="Caree2" w:date="2016-11-05T11:48:00Z"/>
        </w:rPr>
      </w:pPr>
    </w:p>
    <w:p w:rsidR="008363E5" w:rsidRDefault="008363E5" w:rsidP="00E03E10">
      <w:pPr>
        <w:pStyle w:val="StyleHeading114ptBoldUnderlineLeft"/>
        <w:rPr>
          <w:ins w:id="13498" w:author="Caree2" w:date="2016-11-05T11:48:00Z"/>
        </w:rPr>
      </w:pPr>
    </w:p>
    <w:p w:rsidR="008363E5" w:rsidRDefault="008363E5">
      <w:pPr>
        <w:rPr>
          <w:ins w:id="13499" w:author="Caree2" w:date="2016-11-05T11:48:00Z"/>
          <w:rFonts w:ascii="Times New Roman" w:hAnsi="Times New Roman"/>
          <w:b/>
          <w:bCs/>
          <w:color w:val="000000"/>
          <w:sz w:val="28"/>
          <w:szCs w:val="20"/>
        </w:rPr>
      </w:pPr>
      <w:ins w:id="13500" w:author="Caree2" w:date="2016-11-05T11:48:00Z">
        <w:r>
          <w:br w:type="page"/>
        </w:r>
      </w:ins>
    </w:p>
    <w:p w:rsidR="00E03E10" w:rsidRDefault="00E03E10" w:rsidP="00E03E10">
      <w:pPr>
        <w:pStyle w:val="StyleHeading114ptBoldUnderlineLeft"/>
        <w:rPr>
          <w:ins w:id="13501" w:author="Caree2" w:date="2016-11-05T11:32:00Z"/>
        </w:rPr>
      </w:pPr>
      <w:ins w:id="13502" w:author="Caree2" w:date="2016-10-28T06:24:00Z">
        <w:r w:rsidRPr="00EA03DE">
          <w:lastRenderedPageBreak/>
          <w:t>1.</w:t>
        </w:r>
      </w:ins>
      <w:ins w:id="13503" w:author="Caree2" w:date="2016-10-30T11:31:00Z">
        <w:r w:rsidR="00CC3BD3">
          <w:t>4</w:t>
        </w:r>
      </w:ins>
      <w:ins w:id="13504" w:author="Caree2" w:date="2016-11-05T11:49:00Z">
        <w:r w:rsidR="00E770C1">
          <w:t>8</w:t>
        </w:r>
      </w:ins>
      <w:ins w:id="13505" w:author="Caree2" w:date="2016-10-28T06:24:00Z">
        <w:r w:rsidRPr="00EA03DE">
          <w:t xml:space="preserve"> </w:t>
        </w:r>
        <w:r>
          <w:t>–</w:t>
        </w:r>
        <w:r w:rsidRPr="00EA03DE">
          <w:t xml:space="preserve"> </w:t>
        </w:r>
        <w:r>
          <w:t>Conclusion</w:t>
        </w:r>
      </w:ins>
      <w:bookmarkEnd w:id="13488"/>
    </w:p>
    <w:p w:rsidR="009C5756" w:rsidRDefault="009C5756" w:rsidP="00E03E10">
      <w:pPr>
        <w:pStyle w:val="StyleHeading114ptBoldUnderlineLeft"/>
        <w:rPr>
          <w:ins w:id="13506" w:author="Caree2" w:date="2016-11-05T11:32:00Z"/>
        </w:rPr>
      </w:pPr>
    </w:p>
    <w:p w:rsidR="009C5756" w:rsidRPr="009C5756" w:rsidRDefault="009C5756" w:rsidP="00E03E10">
      <w:pPr>
        <w:pStyle w:val="StyleHeading114ptBoldUnderlineLeft"/>
        <w:rPr>
          <w:ins w:id="13507" w:author="Caree2" w:date="2016-10-28T06:24:00Z"/>
          <w:rFonts w:ascii="Scala-Regular" w:hAnsi="Scala-Regular"/>
          <w:b w:val="0"/>
          <w:bCs w:val="0"/>
          <w:color w:val="auto"/>
          <w:sz w:val="24"/>
          <w:szCs w:val="24"/>
          <w:rPrChange w:id="13508" w:author="Caree2" w:date="2016-11-05T11:33:00Z">
            <w:rPr>
              <w:ins w:id="13509" w:author="Caree2" w:date="2016-10-28T06:24:00Z"/>
            </w:rPr>
          </w:rPrChange>
        </w:rPr>
      </w:pPr>
      <w:ins w:id="13510" w:author="Caree2" w:date="2016-11-05T11:32:00Z">
        <w:r w:rsidRPr="009C5756">
          <w:rPr>
            <w:rFonts w:ascii="Scala-Regular" w:hAnsi="Scala-Regular"/>
            <w:b w:val="0"/>
            <w:bCs w:val="0"/>
            <w:color w:val="auto"/>
            <w:sz w:val="24"/>
            <w:szCs w:val="24"/>
            <w:rPrChange w:id="13511" w:author="Caree2" w:date="2016-11-05T11:33:00Z">
              <w:rPr/>
            </w:rPrChange>
          </w:rPr>
          <w:t>This document listed the steps as well as provided the explanation of creating a Spring Boot application based on Spring Cloud Service Discovery as well as JPA.</w:t>
        </w:r>
      </w:ins>
    </w:p>
    <w:p w:rsidR="000F44A3" w:rsidRPr="00871E1A" w:rsidDel="00D66FFA" w:rsidRDefault="000F44A3">
      <w:pPr>
        <w:pStyle w:val="h1"/>
        <w:rPr>
          <w:del w:id="13512" w:author="Caree2" w:date="2016-10-26T18:38:00Z"/>
          <w:sz w:val="16"/>
          <w:szCs w:val="21"/>
        </w:rPr>
        <w:pPrChange w:id="13513" w:author="Caree2" w:date="2016-10-28T06:24:00Z">
          <w:pPr>
            <w:shd w:val="clear" w:color="auto" w:fill="FFFFFF"/>
          </w:pPr>
        </w:pPrChange>
      </w:pPr>
    </w:p>
    <w:p w:rsidR="000F44A3" w:rsidRPr="00871E1A" w:rsidDel="00D66FFA" w:rsidRDefault="000F44A3">
      <w:pPr>
        <w:pStyle w:val="h1"/>
        <w:rPr>
          <w:del w:id="13514" w:author="Caree2" w:date="2016-10-26T18:38:00Z"/>
          <w:sz w:val="20"/>
          <w:szCs w:val="21"/>
        </w:rPr>
        <w:pPrChange w:id="13515" w:author="Caree2" w:date="2016-10-28T06:24:00Z">
          <w:pPr>
            <w:shd w:val="clear" w:color="auto" w:fill="FFFFFF"/>
          </w:pPr>
        </w:pPrChange>
      </w:pPr>
      <w:del w:id="13516" w:author="Caree2" w:date="2016-10-26T18:38:00Z">
        <w:r w:rsidRPr="00871E1A" w:rsidDel="00D66FFA">
          <w:rPr>
            <w:sz w:val="20"/>
            <w:szCs w:val="21"/>
          </w:rPr>
          <w:delText>NOTE: 2% of birds must be tested.</w:delText>
        </w:r>
        <w:r w:rsidR="00350F7F" w:rsidDel="00D66FFA">
          <w:rPr>
            <w:sz w:val="20"/>
            <w:szCs w:val="21"/>
          </w:rPr>
          <w:delText xml:space="preserve"> </w:delText>
        </w:r>
        <w:r w:rsidRPr="00871E1A" w:rsidDel="00D66FFA">
          <w:rPr>
            <w:sz w:val="20"/>
            <w:szCs w:val="21"/>
          </w:rPr>
          <w:delText>For 200 or fewer birds, a sample of at least five is required. Use additional forms if required.</w:delText>
        </w:r>
      </w:del>
    </w:p>
    <w:p w:rsidR="000F44A3" w:rsidRPr="00871E1A" w:rsidDel="00D66FFA" w:rsidRDefault="000F44A3">
      <w:pPr>
        <w:pStyle w:val="h1"/>
        <w:rPr>
          <w:del w:id="13517" w:author="Caree2" w:date="2016-10-26T18:38:00Z"/>
          <w:sz w:val="20"/>
          <w:szCs w:val="21"/>
        </w:rPr>
        <w:pPrChange w:id="13518" w:author="Caree2" w:date="2016-10-28T06:24:00Z">
          <w:pPr>
            <w:shd w:val="clear" w:color="auto" w:fill="FFFFFF"/>
          </w:pPr>
        </w:pPrChange>
      </w:pPr>
      <w:del w:id="13519" w:author="Caree2" w:date="2016-10-26T18:38:00Z">
        <w:r w:rsidRPr="00871E1A" w:rsidDel="00D66FFA">
          <w:rPr>
            <w:sz w:val="20"/>
            <w:szCs w:val="21"/>
          </w:rPr>
          <w:delText xml:space="preserve">   </w:delText>
        </w:r>
        <w:r w:rsidRPr="00350F7F" w:rsidDel="00D66FFA">
          <w:rPr>
            <w:b/>
            <w:sz w:val="20"/>
            <w:szCs w:val="21"/>
          </w:rPr>
          <w:delText>Critical Control</w:delText>
        </w:r>
        <w:r w:rsidRPr="00871E1A" w:rsidDel="00D66FFA">
          <w:rPr>
            <w:sz w:val="20"/>
            <w:szCs w:val="21"/>
          </w:rPr>
          <w:delText xml:space="preserve"> is necessary to reduce a biological hazard – the rapid growth of pathogens introduced by X-C from other birds or from contaminated water or ice. </w:delText>
        </w:r>
      </w:del>
    </w:p>
    <w:p w:rsidR="000F44A3" w:rsidRPr="00871E1A" w:rsidDel="00D66FFA" w:rsidRDefault="000F44A3">
      <w:pPr>
        <w:pStyle w:val="h1"/>
        <w:rPr>
          <w:del w:id="13520" w:author="Caree2" w:date="2016-10-26T18:38:00Z"/>
          <w:szCs w:val="25"/>
        </w:rPr>
        <w:pPrChange w:id="13521" w:author="Caree2" w:date="2016-10-28T06:24:00Z">
          <w:pPr>
            <w:shd w:val="clear" w:color="auto" w:fill="FFFFFF"/>
            <w:ind w:left="180" w:hanging="180"/>
          </w:pPr>
        </w:pPrChange>
      </w:pPr>
      <w:del w:id="13522" w:author="Caree2" w:date="2016-10-26T18:38:00Z">
        <w:r w:rsidRPr="00871E1A" w:rsidDel="00D66FFA">
          <w:rPr>
            <w:sz w:val="20"/>
            <w:szCs w:val="21"/>
          </w:rPr>
          <w:delText xml:space="preserve"> *</w:delText>
        </w:r>
        <w:r w:rsidRPr="00350F7F" w:rsidDel="00D66FFA">
          <w:rPr>
            <w:b/>
            <w:sz w:val="20"/>
            <w:szCs w:val="21"/>
          </w:rPr>
          <w:delText>Corrective Action</w:delText>
        </w:r>
        <w:r w:rsidRPr="00871E1A" w:rsidDel="00D66FFA">
          <w:rPr>
            <w:sz w:val="20"/>
            <w:szCs w:val="21"/>
          </w:rPr>
          <w:delText>: Keep chilling until critical limit is reached</w:delText>
        </w:r>
        <w:r w:rsidRPr="00871E1A" w:rsidDel="00D66FFA">
          <w:rPr>
            <w:sz w:val="20"/>
          </w:rPr>
          <w:delText>. Monitor chill tank temperature (at least once/hour) and document. The target temperature for chill</w:delText>
        </w:r>
        <w:r w:rsidR="00350F7F" w:rsidDel="00D66FFA">
          <w:rPr>
            <w:sz w:val="20"/>
          </w:rPr>
          <w:delText xml:space="preserve">      </w:delText>
        </w:r>
        <w:r w:rsidRPr="00871E1A" w:rsidDel="00D66FFA">
          <w:rPr>
            <w:sz w:val="20"/>
          </w:rPr>
          <w:delText>tank slurry is between 33°</w:delText>
        </w:r>
        <w:r w:rsidR="00C90485" w:rsidDel="00D66FFA">
          <w:rPr>
            <w:sz w:val="20"/>
          </w:rPr>
          <w:delText>F</w:delText>
        </w:r>
        <w:r w:rsidR="00F1197A" w:rsidDel="00D66FFA">
          <w:rPr>
            <w:sz w:val="20"/>
          </w:rPr>
          <w:delText xml:space="preserve"> </w:delText>
        </w:r>
        <w:r w:rsidRPr="00871E1A" w:rsidDel="00D66FFA">
          <w:rPr>
            <w:sz w:val="20"/>
          </w:rPr>
          <w:delText>and 40</w:delText>
        </w:r>
        <w:r w:rsidRPr="00871E1A" w:rsidDel="00D66FFA">
          <w:rPr>
            <w:sz w:val="20"/>
          </w:rPr>
          <w:sym w:font="Symbol" w:char="F0B0"/>
        </w:r>
        <w:r w:rsidRPr="00871E1A" w:rsidDel="00D66FFA">
          <w:rPr>
            <w:sz w:val="20"/>
          </w:rPr>
          <w:delText>F. Add ice as necessary.</w:delText>
        </w:r>
        <w:r w:rsidR="00350F7F" w:rsidDel="00D66FFA">
          <w:delText xml:space="preserve"> </w:delText>
        </w:r>
        <w:r w:rsidRPr="00871E1A" w:rsidDel="00D66FFA">
          <w:rPr>
            <w:sz w:val="20"/>
            <w:szCs w:val="21"/>
          </w:rPr>
          <w:delText>See SSOP 5 for Chill Tank and Refrigeration Temperature Monitoring.</w:delText>
        </w:r>
        <w:r w:rsidRPr="00871E1A" w:rsidDel="00D66FFA">
          <w:rPr>
            <w:szCs w:val="25"/>
          </w:rPr>
          <w:delText xml:space="preserve"> </w:delText>
        </w:r>
      </w:del>
    </w:p>
    <w:p w:rsidR="000F44A3" w:rsidRPr="00871E1A" w:rsidDel="00D66FFA" w:rsidRDefault="000F44A3">
      <w:pPr>
        <w:pStyle w:val="h1"/>
        <w:rPr>
          <w:del w:id="13523" w:author="Caree2" w:date="2016-10-26T18:38:00Z"/>
          <w:sz w:val="20"/>
          <w:szCs w:val="21"/>
        </w:rPr>
        <w:pPrChange w:id="13524" w:author="Caree2" w:date="2016-10-28T06:24:00Z">
          <w:pPr>
            <w:shd w:val="clear" w:color="auto" w:fill="FFFFFF"/>
            <w:ind w:left="180" w:hanging="180"/>
          </w:pPr>
        </w:pPrChange>
      </w:pPr>
      <w:del w:id="13525" w:author="Caree2" w:date="2016-10-26T18:38:00Z">
        <w:r w:rsidRPr="00871E1A" w:rsidDel="00D66FFA">
          <w:rPr>
            <w:sz w:val="20"/>
            <w:szCs w:val="25"/>
          </w:rPr>
          <w:delText>**</w:delText>
        </w:r>
        <w:r w:rsidRPr="00350F7F" w:rsidDel="00D66FFA">
          <w:rPr>
            <w:b/>
            <w:sz w:val="20"/>
            <w:szCs w:val="25"/>
          </w:rPr>
          <w:delText>Critical Limit</w:delText>
        </w:r>
        <w:r w:rsidRPr="00871E1A" w:rsidDel="00D66FFA">
          <w:rPr>
            <w:sz w:val="20"/>
            <w:szCs w:val="25"/>
          </w:rPr>
          <w:delText xml:space="preserve">: </w:delText>
        </w:r>
        <w:r w:rsidRPr="00871E1A" w:rsidDel="00D66FFA">
          <w:rPr>
            <w:sz w:val="20"/>
            <w:szCs w:val="21"/>
          </w:rPr>
          <w:delText>Internal carcass temperature &lt;40</w:delText>
        </w:r>
        <w:r w:rsidRPr="00871E1A" w:rsidDel="00D66FFA">
          <w:rPr>
            <w:sz w:val="20"/>
            <w:szCs w:val="21"/>
          </w:rPr>
          <w:sym w:font="Symbol" w:char="F0B0"/>
        </w:r>
        <w:r w:rsidRPr="00871E1A" w:rsidDel="00D66FFA">
          <w:rPr>
            <w:sz w:val="20"/>
            <w:szCs w:val="21"/>
          </w:rPr>
          <w:delText>F within four hours. If critical limit is not reached, product may not enter commerce. Cook or freeze immediately for personal use or discard.</w:delText>
        </w:r>
      </w:del>
    </w:p>
    <w:p w:rsidR="000F44A3" w:rsidRPr="00871E1A" w:rsidDel="00D66FFA" w:rsidRDefault="000F44A3">
      <w:pPr>
        <w:pStyle w:val="h1"/>
        <w:rPr>
          <w:del w:id="13526" w:author="Caree2" w:date="2016-10-26T18:38:00Z"/>
          <w:sz w:val="20"/>
          <w:szCs w:val="25"/>
        </w:rPr>
        <w:pPrChange w:id="13527" w:author="Caree2" w:date="2016-10-28T06:24:00Z">
          <w:pPr>
            <w:shd w:val="clear" w:color="auto" w:fill="FFFFFF"/>
            <w:tabs>
              <w:tab w:val="num" w:pos="900"/>
            </w:tabs>
          </w:pPr>
        </w:pPrChange>
      </w:pPr>
      <w:del w:id="13528" w:author="Caree2" w:date="2016-10-26T18:38:00Z">
        <w:r w:rsidRPr="00871E1A" w:rsidDel="00D66FFA">
          <w:rPr>
            <w:sz w:val="20"/>
            <w:szCs w:val="25"/>
          </w:rPr>
          <w:tab/>
          <w:delText>1. Personnel monitor and document product internal temperature and chill tank temperature.</w:delText>
        </w:r>
      </w:del>
    </w:p>
    <w:p w:rsidR="000F44A3" w:rsidRPr="00871E1A" w:rsidDel="00D66FFA" w:rsidRDefault="000F44A3">
      <w:pPr>
        <w:pStyle w:val="h1"/>
        <w:rPr>
          <w:del w:id="13529" w:author="Caree2" w:date="2016-10-26T18:38:00Z"/>
          <w:sz w:val="20"/>
          <w:szCs w:val="25"/>
        </w:rPr>
        <w:pPrChange w:id="13530" w:author="Caree2" w:date="2016-10-28T06:24:00Z">
          <w:pPr>
            <w:shd w:val="clear" w:color="auto" w:fill="FFFFFF"/>
            <w:tabs>
              <w:tab w:val="num" w:pos="900"/>
            </w:tabs>
          </w:pPr>
        </w:pPrChange>
      </w:pPr>
      <w:del w:id="13531" w:author="Caree2" w:date="2016-10-26T18:38:00Z">
        <w:r w:rsidRPr="00871E1A" w:rsidDel="00D66FFA">
          <w:rPr>
            <w:sz w:val="20"/>
            <w:szCs w:val="25"/>
          </w:rPr>
          <w:tab/>
          <w:delText>2. Producer-processor verifies, signs and dates.</w:delText>
        </w:r>
      </w:del>
    </w:p>
    <w:p w:rsidR="000F44A3" w:rsidRPr="00871E1A" w:rsidDel="00D66FFA" w:rsidRDefault="000F44A3">
      <w:pPr>
        <w:pStyle w:val="h1"/>
        <w:rPr>
          <w:del w:id="13532" w:author="Caree2" w:date="2016-10-26T18:38:00Z"/>
          <w:sz w:val="22"/>
        </w:rPr>
        <w:pPrChange w:id="13533" w:author="Caree2" w:date="2016-10-28T06:24:00Z">
          <w:pPr>
            <w:shd w:val="clear" w:color="auto" w:fill="FFFFFF"/>
            <w:jc w:val="right"/>
          </w:pPr>
        </w:pPrChange>
      </w:pPr>
      <w:del w:id="13534" w:author="Caree2" w:date="2016-10-26T18:38:00Z">
        <w:r w:rsidRPr="00871E1A" w:rsidDel="00D66FFA">
          <w:rPr>
            <w:sz w:val="22"/>
          </w:rPr>
          <w:delText>Signed/Date___________________________________________</w:delText>
        </w:r>
      </w:del>
    </w:p>
    <w:p w:rsidR="000F44A3" w:rsidRPr="00871E1A" w:rsidDel="00D66FFA" w:rsidRDefault="000F44A3">
      <w:pPr>
        <w:pStyle w:val="h1"/>
        <w:rPr>
          <w:del w:id="13535" w:author="Caree2" w:date="2016-10-26T18:38:00Z"/>
          <w:i w:val="0"/>
          <w:sz w:val="22"/>
        </w:rPr>
        <w:sectPr w:rsidR="000F44A3" w:rsidRPr="00871E1A" w:rsidDel="00D66FFA" w:rsidSect="00682868">
          <w:type w:val="nextPage"/>
          <w:pgSz w:w="15840" w:h="12240" w:orient="landscape" w:code="1"/>
          <w:pgMar w:top="1440" w:right="1152" w:bottom="1152" w:left="1152" w:header="720" w:footer="720" w:gutter="0"/>
          <w:pgNumType w:start="29"/>
          <w:cols w:space="720"/>
          <w:docGrid w:linePitch="360"/>
          <w:sectPrChange w:id="13536" w:author="Caree2" w:date="2016-10-28T06:24:00Z">
            <w:sectPr w:rsidR="000F44A3" w:rsidRPr="00871E1A" w:rsidDel="00D66FFA" w:rsidSect="00682868">
              <w:type w:val="evenPage"/>
              <w:pgMar w:top="1440" w:right="1152" w:bottom="1152" w:left="1440" w:header="720" w:footer="720" w:gutter="0"/>
            </w:sectPr>
          </w:sectPrChange>
        </w:sectPr>
        <w:pPrChange w:id="13537" w:author="Caree2" w:date="2016-10-28T06:24:00Z">
          <w:pPr>
            <w:shd w:val="clear" w:color="auto" w:fill="FFFFFF"/>
            <w:jc w:val="right"/>
          </w:pPr>
        </w:pPrChange>
      </w:pPr>
    </w:p>
    <w:p w:rsidR="000F44A3" w:rsidRPr="000F44A3" w:rsidDel="00D66FFA" w:rsidRDefault="000F44A3">
      <w:pPr>
        <w:pStyle w:val="h1"/>
        <w:rPr>
          <w:del w:id="13538" w:author="Caree2" w:date="2016-10-26T18:38:00Z"/>
          <w:sz w:val="44"/>
          <w:szCs w:val="44"/>
        </w:rPr>
        <w:pPrChange w:id="13539" w:author="Caree2" w:date="2016-10-28T06:24:00Z">
          <w:pPr>
            <w:pStyle w:val="Heading9"/>
          </w:pPr>
        </w:pPrChange>
      </w:pPr>
      <w:del w:id="13540" w:author="Caree2" w:date="2016-10-26T18:38:00Z">
        <w:r w:rsidRPr="000F44A3" w:rsidDel="00D66FFA">
          <w:rPr>
            <w:b/>
            <w:sz w:val="44"/>
            <w:szCs w:val="44"/>
          </w:rPr>
          <w:delText xml:space="preserve">Appendix </w:delText>
        </w:r>
        <w:r w:rsidDel="00D66FFA">
          <w:rPr>
            <w:b/>
            <w:sz w:val="44"/>
            <w:szCs w:val="44"/>
          </w:rPr>
          <w:delText>B</w:delText>
        </w:r>
      </w:del>
    </w:p>
    <w:p w:rsidR="000F44A3" w:rsidRPr="000F44A3" w:rsidDel="00D66FFA" w:rsidRDefault="000F44A3">
      <w:pPr>
        <w:pStyle w:val="h1"/>
        <w:rPr>
          <w:del w:id="13541" w:author="Caree2" w:date="2016-10-26T18:38:00Z"/>
          <w:b/>
          <w:bCs/>
          <w:sz w:val="44"/>
          <w:szCs w:val="44"/>
        </w:rPr>
        <w:pPrChange w:id="13542" w:author="Caree2" w:date="2016-10-28T06:24:00Z">
          <w:pPr>
            <w:shd w:val="clear" w:color="auto" w:fill="FFFFFF"/>
          </w:pPr>
        </w:pPrChange>
      </w:pPr>
      <w:del w:id="13543" w:author="Caree2" w:date="2016-10-26T18:38:00Z">
        <w:r w:rsidDel="00D66FFA">
          <w:rPr>
            <w:b/>
            <w:bCs/>
            <w:i w:val="0"/>
            <w:sz w:val="44"/>
            <w:szCs w:val="44"/>
          </w:rPr>
          <w:delText xml:space="preserve">Sample </w:delText>
        </w:r>
        <w:r w:rsidRPr="000F44A3" w:rsidDel="00D66FFA">
          <w:rPr>
            <w:b/>
            <w:bCs/>
            <w:i w:val="0"/>
            <w:sz w:val="44"/>
            <w:szCs w:val="44"/>
          </w:rPr>
          <w:delText xml:space="preserve">Farm-to-Farm Bio-Security Protocol </w:delText>
        </w:r>
        <w:r w:rsidR="008275AE" w:rsidDel="00D66FFA">
          <w:rPr>
            <w:b/>
            <w:bCs/>
            <w:i w:val="0"/>
            <w:sz w:val="44"/>
            <w:szCs w:val="44"/>
          </w:rPr>
          <w:delText>and</w:delText>
        </w:r>
        <w:r w:rsidRPr="000F44A3" w:rsidDel="00D66FFA">
          <w:rPr>
            <w:b/>
            <w:bCs/>
            <w:i w:val="0"/>
            <w:sz w:val="44"/>
            <w:szCs w:val="44"/>
          </w:rPr>
          <w:delText xml:space="preserve"> Practices</w:delText>
        </w:r>
      </w:del>
    </w:p>
    <w:p w:rsidR="000F44A3" w:rsidDel="00D66FFA" w:rsidRDefault="000F44A3">
      <w:pPr>
        <w:pStyle w:val="h1"/>
        <w:rPr>
          <w:del w:id="13544" w:author="Caree2" w:date="2016-10-26T18:38:00Z"/>
          <w:b/>
          <w:bCs/>
        </w:rPr>
        <w:pPrChange w:id="13545" w:author="Caree2" w:date="2016-10-28T06:24:00Z">
          <w:pPr>
            <w:shd w:val="clear" w:color="auto" w:fill="FFFFFF"/>
          </w:pPr>
        </w:pPrChange>
      </w:pPr>
    </w:p>
    <w:p w:rsidR="000F44A3" w:rsidRPr="00871E1A" w:rsidDel="00D66FFA" w:rsidRDefault="000F44A3">
      <w:pPr>
        <w:pStyle w:val="h1"/>
        <w:rPr>
          <w:del w:id="13546" w:author="Caree2" w:date="2016-10-26T18:38:00Z"/>
          <w:b/>
          <w:bCs/>
        </w:rPr>
        <w:pPrChange w:id="13547" w:author="Caree2" w:date="2016-10-28T06:24:00Z">
          <w:pPr>
            <w:shd w:val="clear" w:color="auto" w:fill="FFFFFF"/>
          </w:pPr>
        </w:pPrChange>
      </w:pPr>
      <w:del w:id="13548" w:author="Caree2" w:date="2016-10-26T18:38:00Z">
        <w:r w:rsidRPr="00871E1A" w:rsidDel="00D66FFA">
          <w:rPr>
            <w:b/>
            <w:bCs/>
          </w:rPr>
          <w:delText xml:space="preserve"> (Use log to document Good Manufacturing Practices 3,</w:delText>
        </w:r>
        <w:r w:rsidDel="00D66FFA">
          <w:rPr>
            <w:b/>
            <w:bCs/>
          </w:rPr>
          <w:delText xml:space="preserve"> </w:delText>
        </w:r>
        <w:r w:rsidRPr="00871E1A" w:rsidDel="00D66FFA">
          <w:rPr>
            <w:b/>
            <w:bCs/>
          </w:rPr>
          <w:delText xml:space="preserve">4 </w:delText>
        </w:r>
        <w:r w:rsidR="008275AE" w:rsidDel="00D66FFA">
          <w:rPr>
            <w:b/>
            <w:bCs/>
          </w:rPr>
          <w:delText>and</w:delText>
        </w:r>
        <w:r w:rsidRPr="00871E1A" w:rsidDel="00D66FFA">
          <w:rPr>
            <w:b/>
            <w:bCs/>
          </w:rPr>
          <w:delText xml:space="preserve"> 5</w:delText>
        </w:r>
      </w:del>
    </w:p>
    <w:p w:rsidR="000F44A3" w:rsidRPr="00871E1A" w:rsidDel="00D66FFA" w:rsidRDefault="000F44A3">
      <w:pPr>
        <w:pStyle w:val="h1"/>
        <w:rPr>
          <w:del w:id="13549" w:author="Caree2" w:date="2016-10-26T18:38:00Z"/>
          <w:u w:val="single"/>
        </w:rPr>
        <w:pPrChange w:id="13550" w:author="Caree2" w:date="2016-10-28T06:24:00Z">
          <w:pPr>
            <w:shd w:val="clear" w:color="auto" w:fill="FFFFFF"/>
          </w:pPr>
        </w:pPrChange>
      </w:pPr>
    </w:p>
    <w:p w:rsidR="000F44A3" w:rsidRPr="00C90485" w:rsidDel="00D66FFA" w:rsidRDefault="000F44A3">
      <w:pPr>
        <w:pStyle w:val="h1"/>
        <w:rPr>
          <w:del w:id="13551" w:author="Caree2" w:date="2016-10-26T18:38:00Z"/>
        </w:rPr>
        <w:pPrChange w:id="13552" w:author="Caree2" w:date="2016-10-28T06:24:00Z">
          <w:pPr>
            <w:pStyle w:val="Heading2"/>
          </w:pPr>
        </w:pPrChange>
      </w:pPr>
      <w:del w:id="13553" w:author="Caree2" w:date="2016-10-26T18:38:00Z">
        <w:r w:rsidRPr="00C90485" w:rsidDel="00D66FFA">
          <w:delText>Introduction</w:delText>
        </w:r>
      </w:del>
    </w:p>
    <w:p w:rsidR="000F44A3" w:rsidRPr="00871E1A" w:rsidDel="00D66FFA" w:rsidRDefault="000F44A3">
      <w:pPr>
        <w:pStyle w:val="h1"/>
        <w:rPr>
          <w:del w:id="13554" w:author="Caree2" w:date="2016-10-26T18:38:00Z"/>
          <w:sz w:val="22"/>
        </w:rPr>
        <w:pPrChange w:id="13555" w:author="Caree2" w:date="2016-10-28T06:24:00Z">
          <w:pPr>
            <w:shd w:val="clear" w:color="auto" w:fill="FFFFFF"/>
          </w:pPr>
        </w:pPrChange>
      </w:pPr>
      <w:del w:id="13556" w:author="Caree2" w:date="2016-10-26T18:38:00Z">
        <w:r w:rsidRPr="00871E1A" w:rsidDel="00D66FFA">
          <w:rPr>
            <w:sz w:val="22"/>
          </w:rPr>
          <w:delText xml:space="preserve">“Bio-security means doing everything you can to protect your birds from disease. As a [producer-processor], keeping your birds healthy is a top priority. Your birds can become sick or die from exposure to just a few unseen bacteria, viruses, or parasites. In a single day, these germs can multiply and infect all your birds….” </w:delText>
        </w:r>
      </w:del>
    </w:p>
    <w:p w:rsidR="000F44A3" w:rsidRPr="00871E1A" w:rsidDel="00D66FFA" w:rsidRDefault="000F44A3">
      <w:pPr>
        <w:pStyle w:val="h1"/>
        <w:rPr>
          <w:del w:id="13557" w:author="Caree2" w:date="2016-10-26T18:38:00Z"/>
          <w:sz w:val="16"/>
        </w:rPr>
        <w:pPrChange w:id="13558" w:author="Caree2" w:date="2016-10-28T06:24:00Z">
          <w:pPr>
            <w:shd w:val="clear" w:color="auto" w:fill="FFFFFF"/>
          </w:pPr>
        </w:pPrChange>
      </w:pPr>
    </w:p>
    <w:p w:rsidR="000F44A3" w:rsidRPr="00871E1A" w:rsidDel="00D66FFA" w:rsidRDefault="000F44A3">
      <w:pPr>
        <w:pStyle w:val="h1"/>
        <w:rPr>
          <w:del w:id="13559" w:author="Caree2" w:date="2016-10-26T18:38:00Z"/>
          <w:sz w:val="22"/>
        </w:rPr>
        <w:pPrChange w:id="13560" w:author="Caree2" w:date="2016-10-28T06:24:00Z">
          <w:pPr>
            <w:shd w:val="clear" w:color="auto" w:fill="FFFFFF"/>
          </w:pPr>
        </w:pPrChange>
      </w:pPr>
      <w:del w:id="13561" w:author="Caree2" w:date="2016-10-26T18:38:00Z">
        <w:r w:rsidRPr="00871E1A" w:rsidDel="00D66FFA">
          <w:rPr>
            <w:sz w:val="22"/>
          </w:rPr>
          <w:delText xml:space="preserve">This quote, and most of the following information, is taken from the USDA Animal and Plant Health Inspection Service (APFIS) brochure: </w:delText>
        </w:r>
        <w:r w:rsidRPr="00871E1A" w:rsidDel="00D66FFA">
          <w:rPr>
            <w:i w:val="0"/>
            <w:iCs/>
            <w:sz w:val="22"/>
          </w:rPr>
          <w:delText>Backyard Bio-security Practices to Keep Your Birds Healthy</w:delText>
        </w:r>
        <w:r w:rsidRPr="00871E1A" w:rsidDel="00D66FFA">
          <w:rPr>
            <w:sz w:val="22"/>
          </w:rPr>
          <w:delText>.</w:delText>
        </w:r>
        <w:r w:rsidR="00350F7F" w:rsidDel="00D66FFA">
          <w:rPr>
            <w:sz w:val="22"/>
          </w:rPr>
          <w:delText xml:space="preserve"> </w:delText>
        </w:r>
      </w:del>
    </w:p>
    <w:p w:rsidR="000F44A3" w:rsidRPr="00871E1A" w:rsidDel="00D66FFA" w:rsidRDefault="000F44A3">
      <w:pPr>
        <w:pStyle w:val="h1"/>
        <w:rPr>
          <w:del w:id="13562" w:author="Caree2" w:date="2016-10-26T18:38:00Z"/>
          <w:sz w:val="22"/>
        </w:rPr>
        <w:pPrChange w:id="13563" w:author="Caree2" w:date="2016-10-28T06:24:00Z">
          <w:pPr>
            <w:shd w:val="clear" w:color="auto" w:fill="FFFFFF"/>
            <w:jc w:val="center"/>
          </w:pPr>
        </w:pPrChange>
      </w:pPr>
      <w:del w:id="13564" w:author="Caree2" w:date="2016-10-26T18:38:00Z">
        <w:r w:rsidRPr="00871E1A" w:rsidDel="00D66FFA">
          <w:rPr>
            <w:sz w:val="22"/>
          </w:rPr>
          <w:delText xml:space="preserve">Visit </w:delText>
        </w:r>
        <w:r w:rsidRPr="00C90485" w:rsidDel="00D66FFA">
          <w:rPr>
            <w:iCs/>
            <w:sz w:val="22"/>
            <w:u w:val="single"/>
          </w:rPr>
          <w:delText>www.aphis.usda.gov/animal_health</w:delText>
        </w:r>
        <w:r w:rsidRPr="00C90485" w:rsidDel="00D66FFA">
          <w:rPr>
            <w:iCs/>
            <w:sz w:val="22"/>
          </w:rPr>
          <w:delText>/</w:delText>
        </w:r>
        <w:r w:rsidRPr="00871E1A" w:rsidDel="00D66FFA">
          <w:rPr>
            <w:sz w:val="22"/>
          </w:rPr>
          <w:delText xml:space="preserve"> and </w:delText>
        </w:r>
        <w:r w:rsidRPr="00C90485" w:rsidDel="00D66FFA">
          <w:rPr>
            <w:iCs/>
            <w:sz w:val="22"/>
            <w:u w:val="single"/>
          </w:rPr>
          <w:delText>www.ma.gov/agr</w:delText>
        </w:r>
        <w:r w:rsidRPr="00871E1A" w:rsidDel="00D66FFA">
          <w:rPr>
            <w:sz w:val="22"/>
          </w:rPr>
          <w:delText xml:space="preserve"> to learn more.</w:delText>
        </w:r>
        <w:r w:rsidR="00350F7F" w:rsidDel="00D66FFA">
          <w:rPr>
            <w:sz w:val="22"/>
          </w:rPr>
          <w:delText xml:space="preserve"> </w:delText>
        </w:r>
      </w:del>
    </w:p>
    <w:p w:rsidR="000F44A3" w:rsidRPr="00871E1A" w:rsidDel="00D66FFA" w:rsidRDefault="000F44A3">
      <w:pPr>
        <w:pStyle w:val="h1"/>
        <w:rPr>
          <w:del w:id="13565" w:author="Caree2" w:date="2016-10-26T18:38:00Z"/>
          <w:sz w:val="22"/>
        </w:rPr>
        <w:pPrChange w:id="13566" w:author="Caree2" w:date="2016-10-28T06:24:00Z">
          <w:pPr>
            <w:shd w:val="clear" w:color="auto" w:fill="FFFFFF"/>
          </w:pPr>
        </w:pPrChange>
      </w:pPr>
    </w:p>
    <w:p w:rsidR="000F44A3" w:rsidRPr="00871E1A" w:rsidDel="00D66FFA" w:rsidRDefault="000F44A3">
      <w:pPr>
        <w:pStyle w:val="h1"/>
        <w:rPr>
          <w:del w:id="13567" w:author="Caree2" w:date="2016-10-26T18:38:00Z"/>
          <w:sz w:val="22"/>
        </w:rPr>
        <w:pPrChange w:id="13568" w:author="Caree2" w:date="2016-10-28T06:24:00Z">
          <w:pPr>
            <w:shd w:val="clear" w:color="auto" w:fill="FFFFFF"/>
          </w:pPr>
        </w:pPrChange>
      </w:pPr>
      <w:del w:id="13569" w:author="Caree2" w:date="2016-10-26T18:38:00Z">
        <w:r w:rsidRPr="00871E1A" w:rsidDel="00D66FFA">
          <w:rPr>
            <w:sz w:val="22"/>
          </w:rPr>
          <w:delText>APHIS offers several “Bio-security Tips” to prevent poultry disease. They are as effective for keeping the processing environment clean and sanitary as for use in the poultry</w:delText>
        </w:r>
        <w:r w:rsidR="00127D9F" w:rsidDel="00D66FFA">
          <w:rPr>
            <w:sz w:val="22"/>
          </w:rPr>
          <w:delText>-</w:delText>
        </w:r>
        <w:r w:rsidRPr="00871E1A" w:rsidDel="00D66FFA">
          <w:rPr>
            <w:sz w:val="22"/>
          </w:rPr>
          <w:delText>rearing areas. They include:</w:delText>
        </w:r>
      </w:del>
    </w:p>
    <w:p w:rsidR="000F44A3" w:rsidRPr="00871E1A" w:rsidDel="00D66FFA" w:rsidRDefault="000F44A3">
      <w:pPr>
        <w:pStyle w:val="h1"/>
        <w:rPr>
          <w:del w:id="13570" w:author="Caree2" w:date="2016-10-26T18:38:00Z"/>
          <w:sz w:val="22"/>
        </w:rPr>
        <w:pPrChange w:id="13571" w:author="Caree2" w:date="2016-10-28T06:24:00Z">
          <w:pPr>
            <w:numPr>
              <w:numId w:val="37"/>
            </w:numPr>
            <w:shd w:val="clear" w:color="auto" w:fill="FFFFFF"/>
            <w:tabs>
              <w:tab w:val="num" w:pos="720"/>
            </w:tabs>
            <w:ind w:left="720" w:hanging="360"/>
          </w:pPr>
        </w:pPrChange>
      </w:pPr>
      <w:del w:id="13572" w:author="Caree2" w:date="2016-10-26T18:38:00Z">
        <w:r w:rsidRPr="008275AE" w:rsidDel="00D66FFA">
          <w:rPr>
            <w:b/>
            <w:sz w:val="22"/>
          </w:rPr>
          <w:delText>Keep Your Distance</w:delText>
        </w:r>
        <w:r w:rsidRPr="00871E1A" w:rsidDel="00D66FFA">
          <w:rPr>
            <w:sz w:val="22"/>
          </w:rPr>
          <w:delText>. Restrict access to birds. Allow only people who care for them to come in contact with them.</w:delText>
        </w:r>
        <w:r w:rsidR="00350F7F" w:rsidDel="00D66FFA">
          <w:rPr>
            <w:sz w:val="22"/>
          </w:rPr>
          <w:delText xml:space="preserve"> </w:delText>
        </w:r>
        <w:r w:rsidRPr="00871E1A" w:rsidDel="00D66FFA">
          <w:rPr>
            <w:sz w:val="22"/>
          </w:rPr>
          <w:delText>Keep a clean buffer zone around the area where they are housed or grazed.</w:delText>
        </w:r>
      </w:del>
    </w:p>
    <w:p w:rsidR="000F44A3" w:rsidRPr="00871E1A" w:rsidDel="00D66FFA" w:rsidRDefault="000F44A3">
      <w:pPr>
        <w:pStyle w:val="h1"/>
        <w:rPr>
          <w:del w:id="13573" w:author="Caree2" w:date="2016-10-26T18:38:00Z"/>
          <w:sz w:val="22"/>
        </w:rPr>
        <w:pPrChange w:id="13574" w:author="Caree2" w:date="2016-10-28T06:24:00Z">
          <w:pPr>
            <w:numPr>
              <w:numId w:val="37"/>
            </w:numPr>
            <w:shd w:val="clear" w:color="auto" w:fill="FFFFFF"/>
            <w:tabs>
              <w:tab w:val="num" w:pos="720"/>
            </w:tabs>
            <w:ind w:left="720" w:hanging="360"/>
          </w:pPr>
        </w:pPrChange>
      </w:pPr>
      <w:del w:id="13575" w:author="Caree2" w:date="2016-10-26T18:38:00Z">
        <w:r w:rsidRPr="008275AE" w:rsidDel="00D66FFA">
          <w:rPr>
            <w:b/>
            <w:sz w:val="22"/>
          </w:rPr>
          <w:delText>Keep it Clean</w:delText>
        </w:r>
        <w:r w:rsidRPr="00871E1A" w:rsidDel="00D66FFA">
          <w:rPr>
            <w:sz w:val="22"/>
          </w:rPr>
          <w:delText>. Set aside work clothes and shoes that are worn around your birds.</w:delText>
        </w:r>
        <w:r w:rsidR="00350F7F" w:rsidDel="00D66FFA">
          <w:rPr>
            <w:sz w:val="22"/>
          </w:rPr>
          <w:delText xml:space="preserve"> </w:delText>
        </w:r>
        <w:r w:rsidRPr="00871E1A" w:rsidDel="00D66FFA">
          <w:rPr>
            <w:sz w:val="22"/>
          </w:rPr>
          <w:delText>Shoes can be scrubbed with a long-handled scrub brush dipped in a solution of household bleach (sodium hypochlorite 6 percent.</w:delText>
        </w:r>
        <w:r w:rsidR="00350F7F" w:rsidDel="00D66FFA">
          <w:rPr>
            <w:sz w:val="22"/>
          </w:rPr>
          <w:delText xml:space="preserve"> </w:delText>
        </w:r>
        <w:r w:rsidRPr="00871E1A" w:rsidDel="00D66FFA">
          <w:rPr>
            <w:sz w:val="22"/>
          </w:rPr>
          <w:delText>Mix ¾ cup per gallon of water.) Consider installing a pail and brush near both entrances of the MPPU.</w:delText>
        </w:r>
      </w:del>
    </w:p>
    <w:p w:rsidR="000F44A3" w:rsidRPr="00871E1A" w:rsidDel="00D66FFA" w:rsidRDefault="000F44A3">
      <w:pPr>
        <w:pStyle w:val="h1"/>
        <w:rPr>
          <w:del w:id="13576" w:author="Caree2" w:date="2016-10-26T18:38:00Z"/>
          <w:sz w:val="22"/>
        </w:rPr>
        <w:pPrChange w:id="13577" w:author="Caree2" w:date="2016-10-28T06:24:00Z">
          <w:pPr>
            <w:numPr>
              <w:numId w:val="37"/>
            </w:numPr>
            <w:shd w:val="clear" w:color="auto" w:fill="FFFFFF"/>
            <w:tabs>
              <w:tab w:val="num" w:pos="720"/>
            </w:tabs>
            <w:ind w:left="720" w:hanging="360"/>
          </w:pPr>
        </w:pPrChange>
      </w:pPr>
      <w:del w:id="13578" w:author="Caree2" w:date="2016-10-26T18:38:00Z">
        <w:r w:rsidRPr="008275AE" w:rsidDel="00D66FFA">
          <w:rPr>
            <w:b/>
            <w:sz w:val="22"/>
          </w:rPr>
          <w:delText>Don’t Haul Disease Home</w:delText>
        </w:r>
        <w:r w:rsidRPr="00871E1A" w:rsidDel="00D66FFA">
          <w:rPr>
            <w:sz w:val="22"/>
          </w:rPr>
          <w:delText>. Car and truck tires, poultry cages and equipment can harbor “germs.”</w:delText>
        </w:r>
        <w:r w:rsidR="00350F7F" w:rsidDel="00D66FFA">
          <w:rPr>
            <w:sz w:val="22"/>
          </w:rPr>
          <w:delText xml:space="preserve"> </w:delText>
        </w:r>
        <w:r w:rsidRPr="00871E1A" w:rsidDel="00D66FFA">
          <w:rPr>
            <w:sz w:val="22"/>
          </w:rPr>
          <w:delText>Be sure to disinfect these items – including tires of the MPPU and the truck that transports it -- before allowing them on the property. Scrub them with disinfectant and rinse at the entrance of the farm.</w:delText>
        </w:r>
      </w:del>
    </w:p>
    <w:p w:rsidR="000F44A3" w:rsidDel="00D66FFA" w:rsidRDefault="000F44A3">
      <w:pPr>
        <w:pStyle w:val="h1"/>
        <w:rPr>
          <w:del w:id="13579" w:author="Caree2" w:date="2016-10-26T18:38:00Z"/>
          <w:sz w:val="22"/>
        </w:rPr>
        <w:pPrChange w:id="13580" w:author="Caree2" w:date="2016-10-28T06:24:00Z">
          <w:pPr>
            <w:numPr>
              <w:numId w:val="37"/>
            </w:numPr>
            <w:shd w:val="clear" w:color="auto" w:fill="FFFFFF"/>
            <w:tabs>
              <w:tab w:val="num" w:pos="720"/>
            </w:tabs>
            <w:ind w:left="720" w:hanging="360"/>
          </w:pPr>
        </w:pPrChange>
      </w:pPr>
      <w:del w:id="13581" w:author="Caree2" w:date="2016-10-26T18:38:00Z">
        <w:r w:rsidRPr="008275AE" w:rsidDel="00D66FFA">
          <w:rPr>
            <w:b/>
            <w:sz w:val="22"/>
          </w:rPr>
          <w:delText>Don’t Borrow Disease from a Neighbor</w:delText>
        </w:r>
        <w:r w:rsidRPr="00871E1A" w:rsidDel="00D66FFA">
          <w:rPr>
            <w:sz w:val="22"/>
          </w:rPr>
          <w:delText>. Do not share birds, equipment, tools or poultry supplies with other bird owners.</w:delText>
        </w:r>
        <w:r w:rsidR="00350F7F" w:rsidDel="00D66FFA">
          <w:rPr>
            <w:sz w:val="22"/>
          </w:rPr>
          <w:delText xml:space="preserve"> </w:delText>
        </w:r>
        <w:r w:rsidRPr="00871E1A" w:rsidDel="00D66FFA">
          <w:rPr>
            <w:sz w:val="22"/>
          </w:rPr>
          <w:delText>Clean and disinfect any items before bringing them onto the property – and clean and disinfect before returning them. Never share items such as wooden pallets [or other items that are porous] and cannot be adequately cleaned and sanitized.</w:delText>
        </w:r>
      </w:del>
    </w:p>
    <w:p w:rsidR="00127D9F" w:rsidRPr="000F591E" w:rsidDel="00D66FFA" w:rsidRDefault="000F591E">
      <w:pPr>
        <w:pStyle w:val="h1"/>
        <w:rPr>
          <w:del w:id="13582" w:author="Caree2" w:date="2016-10-26T18:38:00Z"/>
          <w:sz w:val="22"/>
        </w:rPr>
        <w:pPrChange w:id="13583" w:author="Caree2" w:date="2016-10-28T06:24:00Z">
          <w:pPr>
            <w:numPr>
              <w:numId w:val="37"/>
            </w:numPr>
            <w:shd w:val="clear" w:color="auto" w:fill="FFFFFF"/>
            <w:tabs>
              <w:tab w:val="num" w:pos="720"/>
            </w:tabs>
            <w:ind w:left="720" w:hanging="360"/>
          </w:pPr>
        </w:pPrChange>
      </w:pPr>
      <w:del w:id="13584" w:author="Caree2" w:date="2016-10-26T18:38:00Z">
        <w:r w:rsidDel="00D66FFA">
          <w:rPr>
            <w:sz w:val="22"/>
          </w:rPr>
          <w:delText xml:space="preserve">Cleaning and disinfecting is one </w:delText>
        </w:r>
        <w:r w:rsidRPr="000F591E" w:rsidDel="00D66FFA">
          <w:rPr>
            <w:sz w:val="22"/>
          </w:rPr>
          <w:delText xml:space="preserve">of the </w:delText>
        </w:r>
        <w:r w:rsidRPr="000F591E" w:rsidDel="00D66FFA">
          <w:rPr>
            <w:bCs/>
            <w:sz w:val="22"/>
          </w:rPr>
          <w:delText>most important bio-security practices. Items must thoroughly cleaned and scrubbed with detergents before applying disinfectants or sanitizers. Sanitizers do not work on top of caked-on dirt. Rinse items well before applying a sanitizer with a brush, sponge or spray and allow adequate contact time.</w:delText>
        </w:r>
      </w:del>
    </w:p>
    <w:p w:rsidR="000F44A3" w:rsidRPr="00871E1A" w:rsidDel="00D66FFA" w:rsidRDefault="00127D9F">
      <w:pPr>
        <w:pStyle w:val="h1"/>
        <w:rPr>
          <w:del w:id="13585" w:author="Caree2" w:date="2016-10-26T18:38:00Z"/>
          <w:b/>
          <w:bCs/>
          <w:u w:val="single"/>
        </w:rPr>
        <w:pPrChange w:id="13586" w:author="Caree2" w:date="2016-10-28T06:24:00Z">
          <w:pPr>
            <w:pStyle w:val="Heading1"/>
          </w:pPr>
        </w:pPrChange>
      </w:pPr>
      <w:del w:id="13587" w:author="Caree2" w:date="2016-10-26T18:38:00Z">
        <w:r w:rsidDel="00D66FFA">
          <w:rPr>
            <w:b/>
            <w:bCs/>
            <w:u w:val="single"/>
          </w:rPr>
          <w:br w:type="page"/>
        </w:r>
      </w:del>
    </w:p>
    <w:p w:rsidR="000F44A3" w:rsidRPr="00871E1A" w:rsidDel="00D66FFA" w:rsidRDefault="000F44A3">
      <w:pPr>
        <w:pStyle w:val="h1"/>
        <w:rPr>
          <w:del w:id="13588" w:author="Caree2" w:date="2016-10-26T18:38:00Z"/>
          <w:sz w:val="36"/>
        </w:rPr>
        <w:pPrChange w:id="13589" w:author="Caree2" w:date="2016-10-28T06:24:00Z">
          <w:pPr>
            <w:pStyle w:val="Heading1"/>
          </w:pPr>
        </w:pPrChange>
      </w:pPr>
      <w:del w:id="13590" w:author="Caree2" w:date="2016-10-26T18:38:00Z">
        <w:r w:rsidRPr="00871E1A" w:rsidDel="00D66FFA">
          <w:rPr>
            <w:sz w:val="36"/>
          </w:rPr>
          <w:sym w:font="Webdings" w:char="F02C"/>
        </w:r>
        <w:r w:rsidRPr="00871E1A" w:rsidDel="00D66FFA">
          <w:rPr>
            <w:sz w:val="36"/>
          </w:rPr>
          <w:delText xml:space="preserve"> </w:delText>
        </w:r>
        <w:r w:rsidRPr="00871E1A" w:rsidDel="00D66FFA">
          <w:rPr>
            <w:sz w:val="36"/>
          </w:rPr>
          <w:sym w:font="Webdings" w:char="F02C"/>
        </w:r>
        <w:r w:rsidRPr="00871E1A" w:rsidDel="00D66FFA">
          <w:rPr>
            <w:sz w:val="36"/>
          </w:rPr>
          <w:delText xml:space="preserve"> </w:delText>
        </w:r>
        <w:r w:rsidRPr="00871E1A" w:rsidDel="00D66FFA">
          <w:rPr>
            <w:sz w:val="36"/>
          </w:rPr>
          <w:sym w:font="Webdings" w:char="F02C"/>
        </w:r>
        <w:r w:rsidRPr="00871E1A" w:rsidDel="00D66FFA">
          <w:rPr>
            <w:sz w:val="36"/>
          </w:rPr>
          <w:delText xml:space="preserve"> </w:delText>
        </w:r>
        <w:r w:rsidRPr="00871E1A" w:rsidDel="00D66FFA">
          <w:rPr>
            <w:sz w:val="36"/>
          </w:rPr>
          <w:sym w:font="Webdings" w:char="F02C"/>
        </w:r>
        <w:r w:rsidRPr="00871E1A" w:rsidDel="00D66FFA">
          <w:rPr>
            <w:sz w:val="36"/>
          </w:rPr>
          <w:delText xml:space="preserve"> </w:delText>
        </w:r>
        <w:r w:rsidRPr="00871E1A" w:rsidDel="00D66FFA">
          <w:rPr>
            <w:sz w:val="36"/>
          </w:rPr>
          <w:sym w:font="Webdings" w:char="F02C"/>
        </w:r>
      </w:del>
    </w:p>
    <w:p w:rsidR="000F44A3" w:rsidRPr="00871E1A" w:rsidDel="00D66FFA" w:rsidRDefault="000F44A3">
      <w:pPr>
        <w:pStyle w:val="h1"/>
        <w:rPr>
          <w:del w:id="13591" w:author="Caree2" w:date="2016-10-26T18:38:00Z"/>
          <w:b/>
          <w:bCs/>
          <w:sz w:val="16"/>
          <w:u w:val="single"/>
        </w:rPr>
        <w:pPrChange w:id="13592" w:author="Caree2" w:date="2016-10-28T06:24:00Z">
          <w:pPr>
            <w:pStyle w:val="Heading1"/>
            <w:jc w:val="left"/>
          </w:pPr>
        </w:pPrChange>
      </w:pPr>
    </w:p>
    <w:p w:rsidR="000F44A3" w:rsidRPr="008275AE" w:rsidDel="00D66FFA" w:rsidRDefault="000F44A3">
      <w:pPr>
        <w:pStyle w:val="h1"/>
        <w:rPr>
          <w:del w:id="13593" w:author="Caree2" w:date="2016-10-26T18:38:00Z"/>
          <w:b/>
          <w:bCs/>
        </w:rPr>
        <w:pPrChange w:id="13594" w:author="Caree2" w:date="2016-10-28T06:24:00Z">
          <w:pPr>
            <w:pStyle w:val="Heading1"/>
            <w:jc w:val="left"/>
          </w:pPr>
        </w:pPrChange>
      </w:pPr>
      <w:del w:id="13595" w:author="Caree2" w:date="2016-10-26T18:38:00Z">
        <w:r w:rsidRPr="008275AE" w:rsidDel="00D66FFA">
          <w:rPr>
            <w:b/>
            <w:bCs/>
          </w:rPr>
          <w:delText>Sample MPPU Farm-to-Farm Bio-Security Practices Log</w:delText>
        </w:r>
      </w:del>
    </w:p>
    <w:p w:rsidR="000F44A3" w:rsidRPr="00871E1A" w:rsidDel="00D66FFA" w:rsidRDefault="000F44A3">
      <w:pPr>
        <w:pStyle w:val="h1"/>
        <w:rPr>
          <w:del w:id="13596" w:author="Caree2" w:date="2016-10-26T18:38:00Z"/>
          <w:sz w:val="16"/>
        </w:rPr>
        <w:pPrChange w:id="13597" w:author="Caree2" w:date="2016-10-28T06:24:00Z">
          <w:pPr/>
        </w:pPrChange>
      </w:pPr>
    </w:p>
    <w:p w:rsidR="000F44A3" w:rsidRPr="00871E1A" w:rsidDel="00D66FFA" w:rsidRDefault="000F44A3">
      <w:pPr>
        <w:pStyle w:val="h1"/>
        <w:rPr>
          <w:del w:id="13598" w:author="Caree2" w:date="2016-10-26T18:38:00Z"/>
        </w:rPr>
        <w:pPrChange w:id="13599" w:author="Caree2" w:date="2016-10-28T06:24:00Z">
          <w:pPr/>
        </w:pPrChange>
      </w:pPr>
      <w:del w:id="13600" w:author="Caree2" w:date="2016-10-26T18:38:00Z">
        <w:r w:rsidRPr="00871E1A" w:rsidDel="00D66FFA">
          <w:delText>FARM:</w:delText>
        </w:r>
      </w:del>
    </w:p>
    <w:p w:rsidR="000F44A3" w:rsidRPr="00871E1A" w:rsidDel="00D66FFA" w:rsidRDefault="000F44A3">
      <w:pPr>
        <w:pStyle w:val="h1"/>
        <w:rPr>
          <w:del w:id="13601" w:author="Caree2" w:date="2016-10-26T18:38:00Z"/>
        </w:rPr>
        <w:pPrChange w:id="13602" w:author="Caree2" w:date="2016-10-28T06:24:00Z">
          <w:pPr/>
        </w:pPrChange>
      </w:pPr>
      <w:del w:id="13603" w:author="Caree2" w:date="2016-10-26T18:38:00Z">
        <w:r w:rsidRPr="00871E1A" w:rsidDel="00D66FFA">
          <w:rPr>
            <w:bCs/>
          </w:rPr>
          <w:delText>DATE:</w:delText>
        </w:r>
      </w:del>
    </w:p>
    <w:p w:rsidR="000F44A3" w:rsidRPr="00871E1A" w:rsidDel="00D66FFA" w:rsidRDefault="000F44A3">
      <w:pPr>
        <w:pStyle w:val="h1"/>
        <w:rPr>
          <w:del w:id="13604" w:author="Caree2" w:date="2016-10-26T18:38:00Z"/>
          <w:sz w:val="16"/>
        </w:rPr>
        <w:pPrChange w:id="13605" w:author="Caree2" w:date="2016-10-28T06:24:00Z">
          <w:pPr/>
        </w:pPrChange>
      </w:pPr>
    </w:p>
    <w:p w:rsidR="000F44A3" w:rsidRPr="00871E1A" w:rsidDel="00D66FFA" w:rsidRDefault="000F44A3">
      <w:pPr>
        <w:pStyle w:val="h1"/>
        <w:rPr>
          <w:del w:id="13606" w:author="Caree2" w:date="2016-10-26T18:38:00Z"/>
        </w:rPr>
        <w:pPrChange w:id="13607" w:author="Caree2" w:date="2016-10-28T06:24:00Z">
          <w:pPr>
            <w:numPr>
              <w:numId w:val="38"/>
            </w:numPr>
            <w:tabs>
              <w:tab w:val="num" w:pos="720"/>
            </w:tabs>
            <w:ind w:left="720" w:hanging="360"/>
          </w:pPr>
        </w:pPrChange>
      </w:pPr>
      <w:del w:id="13608" w:author="Caree2" w:date="2016-10-26T18:38:00Z">
        <w:r w:rsidRPr="00871E1A" w:rsidDel="00D66FFA">
          <w:delText>Processing personnel who raise poultry have changed into clean work clothing and shoes (or disinfected shoes) before entering this farm.</w:delText>
        </w:r>
      </w:del>
    </w:p>
    <w:p w:rsidR="000F44A3" w:rsidRPr="00871E1A" w:rsidDel="00D66FFA" w:rsidRDefault="000F44A3">
      <w:pPr>
        <w:pStyle w:val="h1"/>
        <w:rPr>
          <w:del w:id="13609" w:author="Caree2" w:date="2016-10-26T18:38:00Z"/>
        </w:rPr>
        <w:pPrChange w:id="13610" w:author="Caree2" w:date="2016-10-28T06:24:00Z">
          <w:pPr>
            <w:numPr>
              <w:numId w:val="38"/>
            </w:numPr>
            <w:tabs>
              <w:tab w:val="num" w:pos="720"/>
            </w:tabs>
            <w:ind w:left="720" w:hanging="360"/>
          </w:pPr>
        </w:pPrChange>
      </w:pPr>
      <w:del w:id="13611" w:author="Caree2" w:date="2016-10-26T18:38:00Z">
        <w:r w:rsidRPr="00871E1A" w:rsidDel="00D66FFA">
          <w:delText>Car, truck and MPPU trailer tires have been properly disinfected before being allowed onto this farm.</w:delText>
        </w:r>
      </w:del>
    </w:p>
    <w:p w:rsidR="000F44A3" w:rsidRPr="00871E1A" w:rsidDel="00D66FFA" w:rsidRDefault="000F44A3">
      <w:pPr>
        <w:pStyle w:val="h1"/>
        <w:rPr>
          <w:del w:id="13612" w:author="Caree2" w:date="2016-10-26T18:38:00Z"/>
        </w:rPr>
        <w:pPrChange w:id="13613" w:author="Caree2" w:date="2016-10-28T06:24:00Z">
          <w:pPr>
            <w:numPr>
              <w:numId w:val="38"/>
            </w:numPr>
            <w:tabs>
              <w:tab w:val="num" w:pos="720"/>
            </w:tabs>
            <w:ind w:left="720" w:hanging="360"/>
          </w:pPr>
        </w:pPrChange>
      </w:pPr>
      <w:del w:id="13614" w:author="Caree2" w:date="2016-10-26T18:38:00Z">
        <w:r w:rsidRPr="00871E1A" w:rsidDel="00D66FFA">
          <w:delText>Equipment, tools and/or supplies borrowed from or shared with other poultry producers, if any, have been carefully cleaned and sanitized before being brought onto this farm.</w:delText>
        </w:r>
      </w:del>
    </w:p>
    <w:p w:rsidR="000F44A3" w:rsidRPr="00871E1A" w:rsidDel="00D66FFA" w:rsidRDefault="000F44A3">
      <w:pPr>
        <w:pStyle w:val="h1"/>
        <w:rPr>
          <w:del w:id="13615" w:author="Caree2" w:date="2016-10-26T18:38:00Z"/>
          <w:sz w:val="16"/>
        </w:rPr>
        <w:pPrChange w:id="13616" w:author="Caree2" w:date="2016-10-28T06:24:00Z">
          <w:pPr/>
        </w:pPrChange>
      </w:pPr>
    </w:p>
    <w:p w:rsidR="000F44A3" w:rsidRPr="00871E1A" w:rsidDel="00D66FFA" w:rsidRDefault="000F44A3">
      <w:pPr>
        <w:pStyle w:val="h1"/>
        <w:rPr>
          <w:del w:id="13617" w:author="Caree2" w:date="2016-10-26T18:38:00Z"/>
          <w:bCs/>
        </w:rPr>
        <w:pPrChange w:id="13618" w:author="Caree2" w:date="2016-10-28T06:24:00Z">
          <w:pPr/>
        </w:pPrChange>
      </w:pPr>
      <w:del w:id="13619" w:author="Caree2" w:date="2016-10-26T18:38:00Z">
        <w:r w:rsidRPr="00871E1A" w:rsidDel="00D66FFA">
          <w:rPr>
            <w:bCs/>
          </w:rPr>
          <w:delText>The MPPU Farm-to-Farm Bio-Security procedures described above were implemented on the above farm on this date.</w:delText>
        </w:r>
      </w:del>
    </w:p>
    <w:p w:rsidR="000F44A3" w:rsidRPr="00871E1A" w:rsidDel="00D66FFA" w:rsidRDefault="000F44A3">
      <w:pPr>
        <w:pStyle w:val="h1"/>
        <w:rPr>
          <w:del w:id="13620" w:author="Caree2" w:date="2016-10-26T18:38:00Z"/>
          <w:bCs/>
        </w:rPr>
        <w:pPrChange w:id="13621" w:author="Caree2" w:date="2016-10-28T06:24:00Z">
          <w:pPr>
            <w:jc w:val="right"/>
          </w:pPr>
        </w:pPrChange>
      </w:pPr>
      <w:del w:id="13622" w:author="Caree2" w:date="2016-10-26T18:38:00Z">
        <w:r w:rsidRPr="00871E1A" w:rsidDel="00D66FFA">
          <w:rPr>
            <w:bCs/>
          </w:rPr>
          <w:delText>Signed: ________________________________________</w:delText>
        </w:r>
      </w:del>
    </w:p>
    <w:p w:rsidR="000F44A3" w:rsidRPr="00871E1A" w:rsidDel="00D66FFA" w:rsidRDefault="000F44A3">
      <w:pPr>
        <w:pStyle w:val="h1"/>
        <w:rPr>
          <w:del w:id="13623" w:author="Caree2" w:date="2016-10-26T18:38:00Z"/>
          <w:bCs/>
        </w:rPr>
        <w:pPrChange w:id="13624" w:author="Caree2" w:date="2016-10-28T06:24:00Z">
          <w:pPr>
            <w:shd w:val="clear" w:color="auto" w:fill="FFFFFF"/>
            <w:ind w:firstLine="432"/>
            <w:jc w:val="right"/>
          </w:pPr>
        </w:pPrChange>
      </w:pPr>
      <w:del w:id="13625" w:author="Caree2" w:date="2016-10-26T18:38:00Z">
        <w:r w:rsidRPr="00871E1A" w:rsidDel="00D66FFA">
          <w:rPr>
            <w:bCs/>
          </w:rPr>
          <w:delText>Producer-processor</w:delText>
        </w:r>
        <w:r w:rsidRPr="00871E1A" w:rsidDel="00D66FFA">
          <w:rPr>
            <w:bCs/>
          </w:rPr>
          <w:tab/>
        </w:r>
        <w:r w:rsidRPr="00871E1A" w:rsidDel="00D66FFA">
          <w:rPr>
            <w:bCs/>
          </w:rPr>
          <w:tab/>
        </w:r>
        <w:r w:rsidRPr="00871E1A" w:rsidDel="00D66FFA">
          <w:rPr>
            <w:bCs/>
          </w:rPr>
          <w:tab/>
          <w:delText xml:space="preserve"> </w:delText>
        </w:r>
        <w:r w:rsidRPr="00871E1A" w:rsidDel="00D66FFA">
          <w:rPr>
            <w:bCs/>
          </w:rPr>
          <w:tab/>
        </w:r>
        <w:r w:rsidRPr="00871E1A" w:rsidDel="00D66FFA">
          <w:rPr>
            <w:bCs/>
          </w:rPr>
          <w:tab/>
          <w:delText>MPPU Use Date</w:delText>
        </w:r>
        <w:r w:rsidR="00350F7F" w:rsidDel="00D66FFA">
          <w:rPr>
            <w:bCs/>
          </w:rPr>
          <w:delText xml:space="preserve"> </w:delText>
        </w:r>
      </w:del>
    </w:p>
    <w:p w:rsidR="009A6A96" w:rsidRPr="000F44A3" w:rsidDel="00D66FFA" w:rsidRDefault="009A6A96">
      <w:pPr>
        <w:pStyle w:val="h1"/>
        <w:rPr>
          <w:del w:id="13626" w:author="Caree2" w:date="2016-10-26T18:38:00Z"/>
          <w:sz w:val="44"/>
          <w:szCs w:val="44"/>
        </w:rPr>
        <w:pPrChange w:id="13627" w:author="Caree2" w:date="2016-10-28T06:24:00Z">
          <w:pPr>
            <w:pStyle w:val="Heading9"/>
            <w:ind w:left="-1440" w:firstLine="1440"/>
          </w:pPr>
        </w:pPrChange>
      </w:pPr>
      <w:del w:id="13628" w:author="Caree2" w:date="2016-10-26T18:38:00Z">
        <w:r w:rsidDel="00D66FFA">
          <w:rPr>
            <w:b/>
            <w:bCs/>
            <w:sz w:val="36"/>
            <w:u w:val="single"/>
          </w:rPr>
          <w:br w:type="page"/>
        </w:r>
        <w:r w:rsidRPr="000F44A3" w:rsidDel="00D66FFA">
          <w:rPr>
            <w:b/>
            <w:sz w:val="44"/>
            <w:szCs w:val="44"/>
          </w:rPr>
          <w:delText xml:space="preserve">Appendix </w:delText>
        </w:r>
        <w:r w:rsidDel="00D66FFA">
          <w:rPr>
            <w:b/>
            <w:sz w:val="44"/>
            <w:szCs w:val="44"/>
          </w:rPr>
          <w:delText>C</w:delText>
        </w:r>
      </w:del>
    </w:p>
    <w:p w:rsidR="000F44A3" w:rsidRPr="009A6A96" w:rsidDel="00D66FFA" w:rsidRDefault="000F44A3">
      <w:pPr>
        <w:pStyle w:val="h1"/>
        <w:rPr>
          <w:del w:id="13629" w:author="Caree2" w:date="2016-10-26T18:38:00Z"/>
          <w:b/>
          <w:bCs/>
          <w:sz w:val="44"/>
          <w:szCs w:val="44"/>
        </w:rPr>
        <w:pPrChange w:id="13630" w:author="Caree2" w:date="2016-10-28T06:24:00Z">
          <w:pPr>
            <w:shd w:val="clear" w:color="auto" w:fill="FFFFFF"/>
          </w:pPr>
        </w:pPrChange>
      </w:pPr>
      <w:del w:id="13631" w:author="Caree2" w:date="2016-10-26T18:38:00Z">
        <w:r w:rsidRPr="009A6A96" w:rsidDel="00D66FFA">
          <w:rPr>
            <w:b/>
            <w:bCs/>
            <w:i w:val="0"/>
            <w:sz w:val="44"/>
            <w:szCs w:val="44"/>
          </w:rPr>
          <w:delText xml:space="preserve">Sample MPPU Processing Water </w:delText>
        </w:r>
        <w:r w:rsidR="00350F7F" w:rsidDel="00D66FFA">
          <w:rPr>
            <w:b/>
            <w:bCs/>
            <w:i w:val="0"/>
            <w:sz w:val="44"/>
            <w:szCs w:val="44"/>
          </w:rPr>
          <w:delText>and</w:delText>
        </w:r>
        <w:r w:rsidRPr="009A6A96" w:rsidDel="00D66FFA">
          <w:rPr>
            <w:b/>
            <w:bCs/>
            <w:i w:val="0"/>
            <w:sz w:val="44"/>
            <w:szCs w:val="44"/>
          </w:rPr>
          <w:delText xml:space="preserve"> Solid Waste Management Protocol </w:delText>
        </w:r>
        <w:r w:rsidR="00350F7F" w:rsidDel="00D66FFA">
          <w:rPr>
            <w:b/>
            <w:bCs/>
            <w:i w:val="0"/>
            <w:sz w:val="44"/>
            <w:szCs w:val="44"/>
          </w:rPr>
          <w:delText>and</w:delText>
        </w:r>
        <w:r w:rsidRPr="009A6A96" w:rsidDel="00D66FFA">
          <w:rPr>
            <w:b/>
            <w:bCs/>
            <w:i w:val="0"/>
            <w:sz w:val="44"/>
            <w:szCs w:val="44"/>
          </w:rPr>
          <w:delText xml:space="preserve"> Practices Log</w:delText>
        </w:r>
      </w:del>
    </w:p>
    <w:p w:rsidR="009A6A96" w:rsidRPr="00871E1A" w:rsidDel="00D66FFA" w:rsidRDefault="009A6A96">
      <w:pPr>
        <w:pStyle w:val="h1"/>
        <w:rPr>
          <w:del w:id="13632" w:author="Caree2" w:date="2016-10-26T18:38:00Z"/>
          <w:b/>
          <w:bCs/>
          <w:sz w:val="36"/>
        </w:rPr>
        <w:pPrChange w:id="13633" w:author="Caree2" w:date="2016-10-28T06:24:00Z">
          <w:pPr>
            <w:shd w:val="clear" w:color="auto" w:fill="FFFFFF"/>
          </w:pPr>
        </w:pPrChange>
      </w:pPr>
    </w:p>
    <w:p w:rsidR="000F44A3" w:rsidRPr="00544DAE" w:rsidDel="00D66FFA" w:rsidRDefault="000F44A3">
      <w:pPr>
        <w:pStyle w:val="h1"/>
        <w:rPr>
          <w:del w:id="13634" w:author="Caree2" w:date="2016-10-26T18:38:00Z"/>
          <w:szCs w:val="28"/>
        </w:rPr>
        <w:pPrChange w:id="13635" w:author="Caree2" w:date="2016-10-28T06:24:00Z">
          <w:pPr>
            <w:shd w:val="clear" w:color="auto" w:fill="FFFFFF"/>
          </w:pPr>
        </w:pPrChange>
      </w:pPr>
      <w:del w:id="13636" w:author="Caree2" w:date="2016-10-26T18:38:00Z">
        <w:r w:rsidRPr="00544DAE" w:rsidDel="00D66FFA">
          <w:rPr>
            <w:b/>
            <w:bCs/>
            <w:szCs w:val="28"/>
          </w:rPr>
          <w:delText xml:space="preserve">Good Manufacturing Practice 9 </w:delText>
        </w:r>
        <w:r w:rsidRPr="00544DAE" w:rsidDel="00D66FFA">
          <w:rPr>
            <w:szCs w:val="28"/>
          </w:rPr>
          <w:delText>(see also, Appendix A to this document)</w:delText>
        </w:r>
      </w:del>
    </w:p>
    <w:p w:rsidR="000F44A3" w:rsidRPr="00871E1A" w:rsidDel="00D66FFA" w:rsidRDefault="000F44A3">
      <w:pPr>
        <w:pStyle w:val="h1"/>
        <w:rPr>
          <w:del w:id="13637" w:author="Caree2" w:date="2016-10-26T18:38:00Z"/>
          <w:b/>
          <w:bCs/>
          <w:sz w:val="16"/>
        </w:rPr>
        <w:pPrChange w:id="13638" w:author="Caree2" w:date="2016-10-28T06:24:00Z">
          <w:pPr>
            <w:shd w:val="clear" w:color="auto" w:fill="FFFFFF"/>
            <w:ind w:firstLine="360"/>
            <w:jc w:val="center"/>
          </w:pPr>
        </w:pPrChange>
      </w:pPr>
    </w:p>
    <w:p w:rsidR="000F44A3" w:rsidRPr="000F645F" w:rsidDel="00D66FFA" w:rsidRDefault="000F44A3">
      <w:pPr>
        <w:pStyle w:val="h1"/>
        <w:rPr>
          <w:del w:id="13639" w:author="Caree2" w:date="2016-10-26T18:38:00Z"/>
        </w:rPr>
        <w:pPrChange w:id="13640" w:author="Caree2" w:date="2016-10-28T06:24:00Z">
          <w:pPr>
            <w:shd w:val="clear" w:color="auto" w:fill="FFFFFF"/>
          </w:pPr>
        </w:pPrChange>
      </w:pPr>
      <w:del w:id="13641" w:author="Caree2" w:date="2016-10-26T18:38:00Z">
        <w:r w:rsidRPr="00871E1A" w:rsidDel="00D66FFA">
          <w:rPr>
            <w:b/>
            <w:bCs/>
          </w:rPr>
          <w:delText xml:space="preserve">A. Processing Location: </w:delText>
        </w:r>
        <w:r w:rsidRPr="000F645F" w:rsidDel="00D66FFA">
          <w:delText>The MPPU unit was parked on (check one):</w:delText>
        </w:r>
      </w:del>
    </w:p>
    <w:p w:rsidR="000F44A3" w:rsidRPr="000F645F" w:rsidDel="00D66FFA" w:rsidRDefault="000F44A3">
      <w:pPr>
        <w:pStyle w:val="h1"/>
        <w:rPr>
          <w:del w:id="13642" w:author="Caree2" w:date="2016-10-26T18:38:00Z"/>
        </w:rPr>
        <w:pPrChange w:id="13643" w:author="Caree2" w:date="2016-10-28T06:24:00Z">
          <w:pPr>
            <w:shd w:val="clear" w:color="auto" w:fill="FFFFFF"/>
          </w:pPr>
        </w:pPrChange>
      </w:pPr>
      <w:del w:id="13644" w:author="Caree2" w:date="2016-10-26T18:38:00Z">
        <w:r w:rsidRPr="000F645F" w:rsidDel="00D66FFA">
          <w:delText xml:space="preserve">_____ </w:delText>
        </w:r>
        <w:r w:rsidDel="00D66FFA">
          <w:tab/>
        </w:r>
        <w:r w:rsidRPr="000F645F" w:rsidDel="00D66FFA">
          <w:delText>biologically active grass, farm hayfields or pasture.</w:delText>
        </w:r>
        <w:r w:rsidR="00350F7F" w:rsidDel="00D66FFA">
          <w:delText xml:space="preserve"> </w:delText>
        </w:r>
      </w:del>
    </w:p>
    <w:p w:rsidR="000F44A3" w:rsidRPr="000F645F" w:rsidDel="00D66FFA" w:rsidRDefault="000F44A3">
      <w:pPr>
        <w:pStyle w:val="h1"/>
        <w:rPr>
          <w:del w:id="13645" w:author="Caree2" w:date="2016-10-26T18:38:00Z"/>
        </w:rPr>
        <w:pPrChange w:id="13646" w:author="Caree2" w:date="2016-10-28T06:24:00Z">
          <w:pPr>
            <w:shd w:val="clear" w:color="auto" w:fill="FFFFFF"/>
            <w:ind w:left="864" w:hanging="864"/>
          </w:pPr>
        </w:pPrChange>
      </w:pPr>
      <w:del w:id="13647" w:author="Caree2" w:date="2016-10-26T18:38:00Z">
        <w:r w:rsidRPr="000F645F" w:rsidDel="00D66FFA">
          <w:delText>_____</w:delText>
        </w:r>
        <w:r w:rsidDel="00D66FFA">
          <w:tab/>
        </w:r>
        <w:r w:rsidRPr="000F645F" w:rsidDel="00D66FFA">
          <w:delText xml:space="preserve">an agricultural compost pad provided with a biologically active buffer strip, located at </w:delText>
        </w:r>
        <w:r w:rsidR="0060649C" w:rsidDel="00D66FFA">
          <w:delText xml:space="preserve">  </w:delText>
        </w:r>
        <w:r w:rsidRPr="000F645F" w:rsidDel="00D66FFA">
          <w:delText xml:space="preserve">least 100’ from active cropland. </w:delText>
        </w:r>
      </w:del>
    </w:p>
    <w:p w:rsidR="000F44A3" w:rsidRPr="00871E1A" w:rsidDel="00D66FFA" w:rsidRDefault="000F44A3">
      <w:pPr>
        <w:pStyle w:val="h1"/>
        <w:rPr>
          <w:del w:id="13648" w:author="Caree2" w:date="2016-10-26T18:38:00Z"/>
          <w:sz w:val="16"/>
        </w:rPr>
        <w:pPrChange w:id="13649" w:author="Caree2" w:date="2016-10-28T06:24:00Z">
          <w:pPr>
            <w:shd w:val="clear" w:color="auto" w:fill="FFFFFF"/>
          </w:pPr>
        </w:pPrChange>
      </w:pPr>
    </w:p>
    <w:p w:rsidR="000F44A3" w:rsidRPr="00871E1A" w:rsidDel="00D66FFA" w:rsidRDefault="000F44A3">
      <w:pPr>
        <w:pStyle w:val="h1"/>
        <w:rPr>
          <w:del w:id="13650" w:author="Caree2" w:date="2016-10-26T18:38:00Z"/>
        </w:rPr>
        <w:pPrChange w:id="13651" w:author="Caree2" w:date="2016-10-28T06:24:00Z">
          <w:pPr>
            <w:shd w:val="clear" w:color="auto" w:fill="FFFFFF"/>
          </w:pPr>
        </w:pPrChange>
      </w:pPr>
      <w:del w:id="13652" w:author="Caree2" w:date="2016-10-26T18:38:00Z">
        <w:r w:rsidRPr="00871E1A" w:rsidDel="00D66FFA">
          <w:rPr>
            <w:b/>
            <w:bCs/>
          </w:rPr>
          <w:delText>B. Water:</w:delText>
        </w:r>
      </w:del>
    </w:p>
    <w:p w:rsidR="000F44A3" w:rsidRPr="000F645F" w:rsidDel="00D66FFA" w:rsidRDefault="000F44A3">
      <w:pPr>
        <w:pStyle w:val="h1"/>
        <w:rPr>
          <w:del w:id="13653" w:author="Caree2" w:date="2016-10-26T18:38:00Z"/>
        </w:rPr>
        <w:pPrChange w:id="13654" w:author="Caree2" w:date="2016-10-28T06:24:00Z">
          <w:pPr>
            <w:shd w:val="clear" w:color="auto" w:fill="FFFFFF"/>
          </w:pPr>
        </w:pPrChange>
      </w:pPr>
      <w:del w:id="13655" w:author="Caree2" w:date="2016-10-26T18:38:00Z">
        <w:r w:rsidRPr="000F645F" w:rsidDel="00D66FFA">
          <w:delText xml:space="preserve"> _____ Water from pre- and post-process cleaning/rinsing and hand sinks not contained (i.e., was allowed to flow directly to an actively growing grassed area), was discharged in a manner that would not cause erosion or impact surface water, groundwater or other resource areas.</w:delText>
        </w:r>
        <w:r w:rsidR="00350F7F" w:rsidDel="00D66FFA">
          <w:delText xml:space="preserve"> </w:delText>
        </w:r>
        <w:r w:rsidRPr="000F645F" w:rsidDel="00D66FFA">
          <w:delText>No harsh cleaning and disinfectant chemicals were introduced into such rinse water; prior to commencement of post-process rinse, all solid waste (e.g., viscera, offal, feathers) was physically removed from equipment and food contact surfaces.</w:delText>
        </w:r>
        <w:r w:rsidR="00350F7F" w:rsidDel="00D66FFA">
          <w:delText xml:space="preserve"> </w:delText>
        </w:r>
      </w:del>
    </w:p>
    <w:p w:rsidR="000F44A3" w:rsidRPr="00871E1A" w:rsidDel="00D66FFA" w:rsidRDefault="000F44A3">
      <w:pPr>
        <w:pStyle w:val="h1"/>
        <w:rPr>
          <w:del w:id="13656" w:author="Caree2" w:date="2016-10-26T18:38:00Z"/>
          <w:sz w:val="16"/>
        </w:rPr>
        <w:pPrChange w:id="13657" w:author="Caree2" w:date="2016-10-28T06:24:00Z">
          <w:pPr>
            <w:shd w:val="clear" w:color="auto" w:fill="FFFFFF"/>
          </w:pPr>
        </w:pPrChange>
      </w:pPr>
    </w:p>
    <w:p w:rsidR="000F44A3" w:rsidRPr="000F645F" w:rsidDel="00D66FFA" w:rsidRDefault="000F44A3">
      <w:pPr>
        <w:pStyle w:val="h1"/>
        <w:rPr>
          <w:del w:id="13658" w:author="Caree2" w:date="2016-10-26T18:38:00Z"/>
        </w:rPr>
        <w:pPrChange w:id="13659" w:author="Caree2" w:date="2016-10-28T06:24:00Z">
          <w:pPr>
            <w:shd w:val="clear" w:color="auto" w:fill="FFFFFF"/>
          </w:pPr>
        </w:pPrChange>
      </w:pPr>
      <w:del w:id="13660" w:author="Caree2" w:date="2016-10-26T18:38:00Z">
        <w:r w:rsidRPr="000F645F" w:rsidDel="00D66FFA">
          <w:delText>_____ Water generated during processing (i.e., from scalder, plucker and evisceration tables, or from initial cleaning of contact surfaces that contain solids) was incorporated into a compost pile.</w:delText>
        </w:r>
      </w:del>
    </w:p>
    <w:p w:rsidR="000F44A3" w:rsidRPr="000F645F" w:rsidDel="00D66FFA" w:rsidRDefault="000F44A3">
      <w:pPr>
        <w:pStyle w:val="h1"/>
        <w:rPr>
          <w:del w:id="13661" w:author="Caree2" w:date="2016-10-26T18:38:00Z"/>
          <w:color w:val="FF0000"/>
        </w:rPr>
        <w:pPrChange w:id="13662" w:author="Caree2" w:date="2016-10-28T06:24:00Z">
          <w:pPr>
            <w:shd w:val="clear" w:color="auto" w:fill="FFFFFF"/>
          </w:pPr>
        </w:pPrChange>
      </w:pPr>
    </w:p>
    <w:p w:rsidR="000F44A3" w:rsidRPr="000F645F" w:rsidDel="00D66FFA" w:rsidRDefault="000F44A3">
      <w:pPr>
        <w:pStyle w:val="h1"/>
        <w:rPr>
          <w:del w:id="13663" w:author="Caree2" w:date="2016-10-26T18:38:00Z"/>
        </w:rPr>
        <w:pPrChange w:id="13664" w:author="Caree2" w:date="2016-10-28T06:24:00Z">
          <w:pPr>
            <w:shd w:val="clear" w:color="auto" w:fill="FFFFFF"/>
          </w:pPr>
        </w:pPrChange>
      </w:pPr>
      <w:del w:id="13665" w:author="Caree2" w:date="2016-10-26T18:38:00Z">
        <w:r w:rsidRPr="000F645F" w:rsidDel="00D66FFA">
          <w:delText>Water contained in chill tanks was (check one):</w:delText>
        </w:r>
      </w:del>
    </w:p>
    <w:p w:rsidR="000F44A3" w:rsidRPr="000F645F" w:rsidDel="00D66FFA" w:rsidRDefault="000F44A3">
      <w:pPr>
        <w:pStyle w:val="h1"/>
        <w:rPr>
          <w:del w:id="13666" w:author="Caree2" w:date="2016-10-26T18:38:00Z"/>
        </w:rPr>
        <w:pPrChange w:id="13667" w:author="Caree2" w:date="2016-10-28T06:24:00Z">
          <w:pPr>
            <w:shd w:val="clear" w:color="auto" w:fill="FFFFFF"/>
            <w:ind w:left="864" w:hanging="864"/>
          </w:pPr>
        </w:pPrChange>
      </w:pPr>
      <w:del w:id="13668" w:author="Caree2" w:date="2016-10-26T18:38:00Z">
        <w:r w:rsidRPr="000F645F" w:rsidDel="00D66FFA">
          <w:delText xml:space="preserve">_____ </w:delText>
        </w:r>
        <w:r w:rsidDel="00D66FFA">
          <w:tab/>
        </w:r>
        <w:r w:rsidRPr="000F645F" w:rsidDel="00D66FFA">
          <w:delText>applied to actively growing agricultural land verified by MDAR during site inspection as adequate to accept this application; or</w:delText>
        </w:r>
      </w:del>
    </w:p>
    <w:p w:rsidR="000F44A3" w:rsidRPr="000F645F" w:rsidDel="00D66FFA" w:rsidRDefault="000F44A3">
      <w:pPr>
        <w:pStyle w:val="h1"/>
        <w:rPr>
          <w:del w:id="13669" w:author="Caree2" w:date="2016-10-26T18:38:00Z"/>
        </w:rPr>
        <w:pPrChange w:id="13670" w:author="Caree2" w:date="2016-10-28T06:24:00Z">
          <w:pPr>
            <w:shd w:val="clear" w:color="auto" w:fill="FFFFFF"/>
            <w:ind w:left="864" w:hanging="864"/>
          </w:pPr>
        </w:pPrChange>
      </w:pPr>
      <w:del w:id="13671" w:author="Caree2" w:date="2016-10-26T18:38:00Z">
        <w:r w:rsidRPr="000F645F" w:rsidDel="00D66FFA">
          <w:delText xml:space="preserve">_____ </w:delText>
        </w:r>
        <w:r w:rsidDel="00D66FFA">
          <w:tab/>
        </w:r>
        <w:r w:rsidRPr="000F645F" w:rsidDel="00D66FFA">
          <w:delText>discharged directly into a compost pile (see B, below).</w:delText>
        </w:r>
        <w:r w:rsidR="00350F7F" w:rsidDel="00D66FFA">
          <w:delText xml:space="preserve"> </w:delText>
        </w:r>
        <w:r w:rsidRPr="000F645F" w:rsidDel="00D66FFA">
          <w:delText>Such discharge shall not cause the water to migrate beyond the compost pile boundary.</w:delText>
        </w:r>
        <w:r w:rsidR="00350F7F" w:rsidDel="00D66FFA">
          <w:delText xml:space="preserve"> </w:delText>
        </w:r>
      </w:del>
    </w:p>
    <w:p w:rsidR="000F44A3" w:rsidRPr="000F645F" w:rsidDel="00D66FFA" w:rsidRDefault="000F44A3">
      <w:pPr>
        <w:pStyle w:val="h1"/>
        <w:rPr>
          <w:del w:id="13672" w:author="Caree2" w:date="2016-10-26T18:38:00Z"/>
        </w:rPr>
        <w:pPrChange w:id="13673" w:author="Caree2" w:date="2016-10-28T06:24:00Z">
          <w:pPr>
            <w:shd w:val="clear" w:color="auto" w:fill="FFFFFF"/>
            <w:ind w:firstLine="2160"/>
          </w:pPr>
        </w:pPrChange>
      </w:pPr>
      <w:del w:id="13674" w:author="Caree2" w:date="2016-10-26T18:38:00Z">
        <w:r w:rsidRPr="000F645F" w:rsidDel="00D66FFA">
          <w:delText>Completed by: _________________________________________</w:delText>
        </w:r>
      </w:del>
    </w:p>
    <w:p w:rsidR="000F44A3" w:rsidRPr="000F645F" w:rsidDel="00D66FFA" w:rsidRDefault="000F44A3">
      <w:pPr>
        <w:pStyle w:val="h1"/>
        <w:rPr>
          <w:del w:id="13675" w:author="Caree2" w:date="2016-10-26T18:38:00Z"/>
          <w:bCs/>
        </w:rPr>
        <w:pPrChange w:id="13676" w:author="Caree2" w:date="2016-10-28T06:24:00Z">
          <w:pPr>
            <w:ind w:left="1728" w:firstLine="432"/>
          </w:pPr>
        </w:pPrChange>
      </w:pPr>
      <w:del w:id="13677" w:author="Caree2" w:date="2016-10-26T18:38:00Z">
        <w:r w:rsidRPr="000F645F" w:rsidDel="00D66FFA">
          <w:rPr>
            <w:bCs/>
          </w:rPr>
          <w:delText>Signed: _______________________________________________</w:delText>
        </w:r>
      </w:del>
    </w:p>
    <w:p w:rsidR="000F44A3" w:rsidRPr="000F645F" w:rsidDel="00D66FFA" w:rsidRDefault="000F44A3">
      <w:pPr>
        <w:pStyle w:val="h1"/>
        <w:rPr>
          <w:del w:id="13678" w:author="Caree2" w:date="2016-10-26T18:38:00Z"/>
          <w:bCs/>
        </w:rPr>
        <w:pPrChange w:id="13679" w:author="Caree2" w:date="2016-10-28T06:24:00Z">
          <w:pPr>
            <w:shd w:val="clear" w:color="auto" w:fill="FFFFFF"/>
            <w:ind w:left="1728" w:firstLine="432"/>
            <w:jc w:val="center"/>
          </w:pPr>
        </w:pPrChange>
      </w:pPr>
      <w:del w:id="13680" w:author="Caree2" w:date="2016-10-26T18:38:00Z">
        <w:r w:rsidRPr="000F645F" w:rsidDel="00D66FFA">
          <w:rPr>
            <w:bCs/>
          </w:rPr>
          <w:delText xml:space="preserve">  Producer-processor</w:delText>
        </w:r>
        <w:r w:rsidRPr="000F645F" w:rsidDel="00D66FFA">
          <w:rPr>
            <w:bCs/>
          </w:rPr>
          <w:tab/>
        </w:r>
        <w:r w:rsidRPr="000F645F" w:rsidDel="00D66FFA">
          <w:rPr>
            <w:bCs/>
          </w:rPr>
          <w:tab/>
        </w:r>
        <w:r w:rsidRPr="000F645F" w:rsidDel="00D66FFA">
          <w:rPr>
            <w:bCs/>
          </w:rPr>
          <w:tab/>
          <w:delText xml:space="preserve"> </w:delText>
        </w:r>
        <w:r w:rsidRPr="000F645F" w:rsidDel="00D66FFA">
          <w:rPr>
            <w:bCs/>
          </w:rPr>
          <w:tab/>
        </w:r>
        <w:r w:rsidRPr="000F645F" w:rsidDel="00D66FFA">
          <w:rPr>
            <w:bCs/>
          </w:rPr>
          <w:tab/>
          <w:delText>MPPU Use Date</w:delText>
        </w:r>
        <w:r w:rsidR="00350F7F" w:rsidDel="00D66FFA">
          <w:rPr>
            <w:bCs/>
          </w:rPr>
          <w:delText xml:space="preserve"> </w:delText>
        </w:r>
      </w:del>
    </w:p>
    <w:p w:rsidR="000F44A3" w:rsidRPr="000F645F" w:rsidDel="00D66FFA" w:rsidRDefault="000F44A3">
      <w:pPr>
        <w:pStyle w:val="h1"/>
        <w:rPr>
          <w:del w:id="13681" w:author="Caree2" w:date="2016-10-26T18:38:00Z"/>
        </w:rPr>
        <w:pPrChange w:id="13682" w:author="Caree2" w:date="2016-10-28T06:24:00Z">
          <w:pPr>
            <w:shd w:val="clear" w:color="auto" w:fill="FFFFFF"/>
            <w:ind w:left="3024"/>
          </w:pPr>
        </w:pPrChange>
      </w:pPr>
    </w:p>
    <w:p w:rsidR="000F44A3" w:rsidRPr="000F645F" w:rsidDel="00D66FFA" w:rsidRDefault="000F44A3">
      <w:pPr>
        <w:pStyle w:val="h1"/>
        <w:rPr>
          <w:del w:id="13683" w:author="Caree2" w:date="2016-10-26T18:38:00Z"/>
        </w:rPr>
        <w:pPrChange w:id="13684" w:author="Caree2" w:date="2016-10-28T06:24:00Z">
          <w:pPr>
            <w:shd w:val="clear" w:color="auto" w:fill="FFFFFF"/>
          </w:pPr>
        </w:pPrChange>
      </w:pPr>
      <w:del w:id="13685" w:author="Caree2" w:date="2016-10-26T18:38:00Z">
        <w:r w:rsidRPr="00871E1A" w:rsidDel="00D66FFA">
          <w:rPr>
            <w:b/>
            <w:bCs/>
          </w:rPr>
          <w:delText>C.</w:delText>
        </w:r>
        <w:r w:rsidRPr="00871E1A" w:rsidDel="00D66FFA">
          <w:rPr>
            <w:b/>
            <w:bCs/>
          </w:rPr>
          <w:tab/>
          <w:delText xml:space="preserve">Solid Waste: </w:delText>
        </w:r>
        <w:r w:rsidRPr="000F645F" w:rsidDel="00D66FFA">
          <w:delText>Solid waste, e.g., feathers, blood, viscera and inedible processing byproducts have been properly collected and disposed of as follows (check one):</w:delText>
        </w:r>
      </w:del>
    </w:p>
    <w:p w:rsidR="000F44A3" w:rsidRPr="000F645F" w:rsidDel="00D66FFA" w:rsidRDefault="000F44A3">
      <w:pPr>
        <w:pStyle w:val="h1"/>
        <w:rPr>
          <w:del w:id="13686" w:author="Caree2" w:date="2016-10-26T18:38:00Z"/>
        </w:rPr>
        <w:pPrChange w:id="13687" w:author="Caree2" w:date="2016-10-28T06:24:00Z">
          <w:pPr>
            <w:tabs>
              <w:tab w:val="num" w:pos="0"/>
            </w:tabs>
            <w:ind w:left="864" w:hanging="1584"/>
          </w:pPr>
        </w:pPrChange>
      </w:pPr>
      <w:del w:id="13688" w:author="Caree2" w:date="2016-10-26T18:38:00Z">
        <w:r w:rsidRPr="000F645F" w:rsidDel="00D66FFA">
          <w:rPr>
            <w:sz w:val="24"/>
          </w:rPr>
          <w:tab/>
          <w:delText>_____</w:delText>
        </w:r>
        <w:r w:rsidDel="00D66FFA">
          <w:rPr>
            <w:sz w:val="24"/>
          </w:rPr>
          <w:tab/>
        </w:r>
        <w:r w:rsidRPr="000F645F" w:rsidDel="00D66FFA">
          <w:rPr>
            <w:sz w:val="24"/>
          </w:rPr>
          <w:delText>Placed in an on-site dumpster with regularly scheduled pick-up for transport to a licensed solid waste facility.</w:delText>
        </w:r>
      </w:del>
    </w:p>
    <w:p w:rsidR="000F44A3" w:rsidRPr="000F645F" w:rsidDel="00D66FFA" w:rsidRDefault="000F44A3">
      <w:pPr>
        <w:pStyle w:val="h1"/>
        <w:rPr>
          <w:del w:id="13689" w:author="Caree2" w:date="2016-10-26T18:38:00Z"/>
        </w:rPr>
        <w:pPrChange w:id="13690" w:author="Caree2" w:date="2016-10-28T06:24:00Z">
          <w:pPr>
            <w:shd w:val="clear" w:color="auto" w:fill="FFFFFF"/>
            <w:tabs>
              <w:tab w:val="num" w:pos="0"/>
            </w:tabs>
            <w:ind w:left="864" w:hanging="864"/>
          </w:pPr>
        </w:pPrChange>
      </w:pPr>
      <w:del w:id="13691" w:author="Caree2" w:date="2016-10-26T18:38:00Z">
        <w:r w:rsidRPr="000F645F" w:rsidDel="00D66FFA">
          <w:delText>_____</w:delText>
        </w:r>
        <w:r w:rsidDel="00D66FFA">
          <w:tab/>
        </w:r>
        <w:r w:rsidRPr="000F645F" w:rsidDel="00D66FFA">
          <w:delText>Incorporated into an approved active or newly constructed agricultural compost pile (minimum 4’wide x 5’high, and 6’long per 100 birds).</w:delText>
        </w:r>
        <w:r w:rsidR="00350F7F" w:rsidDel="00D66FFA">
          <w:delText xml:space="preserve"> </w:delText>
        </w:r>
        <w:r w:rsidRPr="000F645F" w:rsidDel="00D66FFA">
          <w:delText>Also see Appendix A to this document.</w:delText>
        </w:r>
      </w:del>
    </w:p>
    <w:p w:rsidR="000F44A3" w:rsidRPr="000F645F" w:rsidDel="00D66FFA" w:rsidRDefault="000F44A3">
      <w:pPr>
        <w:pStyle w:val="h1"/>
        <w:rPr>
          <w:del w:id="13692" w:author="Caree2" w:date="2016-10-26T18:38:00Z"/>
        </w:rPr>
        <w:pPrChange w:id="13693" w:author="Caree2" w:date="2016-10-28T06:24:00Z">
          <w:pPr>
            <w:shd w:val="clear" w:color="auto" w:fill="FFFFFF"/>
            <w:tabs>
              <w:tab w:val="num" w:pos="0"/>
            </w:tabs>
          </w:pPr>
        </w:pPrChange>
      </w:pPr>
      <w:del w:id="13694" w:author="Caree2" w:date="2016-10-26T18:38:00Z">
        <w:r w:rsidRPr="000F645F" w:rsidDel="00D66FFA">
          <w:rPr>
            <w:b/>
            <w:bCs/>
          </w:rPr>
          <w:tab/>
        </w:r>
        <w:r w:rsidRPr="000F645F" w:rsidDel="00D66FFA">
          <w:rPr>
            <w:b/>
            <w:bCs/>
          </w:rPr>
          <w:tab/>
        </w:r>
        <w:r w:rsidRPr="000F645F" w:rsidDel="00D66FFA">
          <w:rPr>
            <w:b/>
            <w:bCs/>
          </w:rPr>
          <w:tab/>
        </w:r>
        <w:r w:rsidRPr="000F645F" w:rsidDel="00D66FFA">
          <w:rPr>
            <w:b/>
            <w:bCs/>
          </w:rPr>
          <w:tab/>
        </w:r>
        <w:r w:rsidRPr="000F645F" w:rsidDel="00D66FFA">
          <w:rPr>
            <w:b/>
            <w:bCs/>
          </w:rPr>
          <w:tab/>
        </w:r>
        <w:r w:rsidRPr="000F645F" w:rsidDel="00D66FFA">
          <w:delText>Completed by: _________________________________________</w:delText>
        </w:r>
      </w:del>
    </w:p>
    <w:p w:rsidR="000F44A3" w:rsidRPr="000F645F" w:rsidDel="00D66FFA" w:rsidRDefault="000F44A3">
      <w:pPr>
        <w:pStyle w:val="h1"/>
        <w:rPr>
          <w:del w:id="13695" w:author="Caree2" w:date="2016-10-26T18:38:00Z"/>
          <w:bCs/>
        </w:rPr>
        <w:pPrChange w:id="13696" w:author="Caree2" w:date="2016-10-28T06:24:00Z">
          <w:pPr>
            <w:tabs>
              <w:tab w:val="num" w:pos="0"/>
            </w:tabs>
          </w:pPr>
        </w:pPrChange>
      </w:pPr>
      <w:del w:id="13697" w:author="Caree2" w:date="2016-10-26T18:38:00Z">
        <w:r w:rsidRPr="000F645F" w:rsidDel="00D66FFA">
          <w:rPr>
            <w:bCs/>
          </w:rPr>
          <w:tab/>
        </w:r>
        <w:r w:rsidRPr="000F645F" w:rsidDel="00D66FFA">
          <w:rPr>
            <w:bCs/>
          </w:rPr>
          <w:tab/>
        </w:r>
        <w:r w:rsidRPr="000F645F" w:rsidDel="00D66FFA">
          <w:rPr>
            <w:bCs/>
          </w:rPr>
          <w:tab/>
        </w:r>
        <w:r w:rsidRPr="000F645F" w:rsidDel="00D66FFA">
          <w:rPr>
            <w:bCs/>
          </w:rPr>
          <w:tab/>
        </w:r>
        <w:r w:rsidRPr="000F645F" w:rsidDel="00D66FFA">
          <w:rPr>
            <w:bCs/>
          </w:rPr>
          <w:tab/>
          <w:delText>Signed: _______________________________________________</w:delText>
        </w:r>
      </w:del>
    </w:p>
    <w:p w:rsidR="000F44A3" w:rsidRPr="000F645F" w:rsidDel="00D66FFA" w:rsidRDefault="000F44A3">
      <w:pPr>
        <w:pStyle w:val="h1"/>
        <w:rPr>
          <w:del w:id="13698" w:author="Caree2" w:date="2016-10-26T18:38:00Z"/>
          <w:b/>
          <w:bCs/>
        </w:rPr>
        <w:pPrChange w:id="13699" w:author="Caree2" w:date="2016-10-28T06:24:00Z">
          <w:pPr>
            <w:shd w:val="clear" w:color="auto" w:fill="FFFFFF"/>
            <w:tabs>
              <w:tab w:val="num" w:pos="0"/>
            </w:tabs>
          </w:pPr>
        </w:pPrChange>
      </w:pPr>
      <w:del w:id="13700" w:author="Caree2" w:date="2016-10-26T18:38:00Z">
        <w:r w:rsidRPr="000F645F" w:rsidDel="00D66FFA">
          <w:rPr>
            <w:bCs/>
          </w:rPr>
          <w:delText xml:space="preserve"> </w:delText>
        </w:r>
        <w:r w:rsidRPr="000F645F" w:rsidDel="00D66FFA">
          <w:rPr>
            <w:bCs/>
          </w:rPr>
          <w:tab/>
        </w:r>
        <w:r w:rsidRPr="000F645F" w:rsidDel="00D66FFA">
          <w:rPr>
            <w:bCs/>
          </w:rPr>
          <w:tab/>
        </w:r>
        <w:r w:rsidRPr="000F645F" w:rsidDel="00D66FFA">
          <w:rPr>
            <w:bCs/>
          </w:rPr>
          <w:tab/>
        </w:r>
        <w:r w:rsidRPr="000F645F" w:rsidDel="00D66FFA">
          <w:rPr>
            <w:bCs/>
          </w:rPr>
          <w:tab/>
        </w:r>
        <w:r w:rsidRPr="000F645F" w:rsidDel="00D66FFA">
          <w:rPr>
            <w:bCs/>
          </w:rPr>
          <w:tab/>
        </w:r>
        <w:r w:rsidRPr="000F645F" w:rsidDel="00D66FFA">
          <w:rPr>
            <w:bCs/>
          </w:rPr>
          <w:tab/>
        </w:r>
        <w:r w:rsidRPr="000F645F" w:rsidDel="00D66FFA">
          <w:rPr>
            <w:bCs/>
          </w:rPr>
          <w:tab/>
          <w:delText xml:space="preserve">   Producer-processor</w:delText>
        </w:r>
        <w:r w:rsidRPr="000F645F" w:rsidDel="00D66FFA">
          <w:rPr>
            <w:bCs/>
          </w:rPr>
          <w:tab/>
        </w:r>
        <w:r w:rsidRPr="000F645F" w:rsidDel="00D66FFA">
          <w:rPr>
            <w:bCs/>
          </w:rPr>
          <w:tab/>
        </w:r>
        <w:r w:rsidRPr="000F645F" w:rsidDel="00D66FFA">
          <w:rPr>
            <w:bCs/>
          </w:rPr>
          <w:tab/>
          <w:delText xml:space="preserve"> </w:delText>
        </w:r>
        <w:r w:rsidRPr="000F645F" w:rsidDel="00D66FFA">
          <w:rPr>
            <w:bCs/>
          </w:rPr>
          <w:tab/>
        </w:r>
        <w:r w:rsidRPr="000F645F" w:rsidDel="00D66FFA">
          <w:rPr>
            <w:bCs/>
          </w:rPr>
          <w:tab/>
          <w:delText>MPPU Use Date</w:delText>
        </w:r>
        <w:r w:rsidR="00350F7F" w:rsidDel="00D66FFA">
          <w:rPr>
            <w:bCs/>
          </w:rPr>
          <w:delText xml:space="preserve"> </w:delText>
        </w:r>
      </w:del>
    </w:p>
    <w:p w:rsidR="000F44A3" w:rsidRPr="000F645F" w:rsidDel="00D66FFA" w:rsidRDefault="000F44A3">
      <w:pPr>
        <w:pStyle w:val="h1"/>
        <w:rPr>
          <w:del w:id="13701" w:author="Caree2" w:date="2016-10-26T18:38:00Z"/>
          <w:b/>
          <w:bCs/>
        </w:rPr>
        <w:pPrChange w:id="13702" w:author="Caree2" w:date="2016-10-28T06:24:00Z">
          <w:pPr>
            <w:shd w:val="clear" w:color="auto" w:fill="FFFFFF"/>
          </w:pPr>
        </w:pPrChange>
      </w:pPr>
    </w:p>
    <w:p w:rsidR="000F44A3" w:rsidRPr="000F645F" w:rsidDel="00D66FFA" w:rsidRDefault="000F44A3">
      <w:pPr>
        <w:pStyle w:val="h1"/>
        <w:rPr>
          <w:del w:id="13703" w:author="Caree2" w:date="2016-10-26T18:38:00Z"/>
        </w:rPr>
        <w:pPrChange w:id="13704" w:author="Caree2" w:date="2016-10-28T06:24:00Z">
          <w:pPr>
            <w:shd w:val="clear" w:color="auto" w:fill="FFFFFF"/>
          </w:pPr>
        </w:pPrChange>
      </w:pPr>
      <w:del w:id="13705" w:author="Caree2" w:date="2016-10-26T18:38:00Z">
        <w:r w:rsidRPr="00871E1A" w:rsidDel="00D66FFA">
          <w:rPr>
            <w:b/>
            <w:bCs/>
          </w:rPr>
          <w:delText xml:space="preserve">D. Trash: </w:delText>
        </w:r>
        <w:r w:rsidRPr="000F645F" w:rsidDel="00D66FFA">
          <w:delText>All trash generated by poultry processing activity on this date, e.g., paper towels, discarded containers or packaging materials, and disposable gloves, has been properly collected, contained and removed from the processing environment.</w:delText>
        </w:r>
        <w:r w:rsidRPr="000F645F" w:rsidDel="00D66FFA">
          <w:rPr>
            <w:b/>
            <w:bCs/>
          </w:rPr>
          <w:delText xml:space="preserve"> </w:delText>
        </w:r>
      </w:del>
    </w:p>
    <w:p w:rsidR="000F44A3" w:rsidRPr="000F645F" w:rsidDel="00D66FFA" w:rsidRDefault="000F44A3">
      <w:pPr>
        <w:pStyle w:val="h1"/>
        <w:rPr>
          <w:del w:id="13706" w:author="Caree2" w:date="2016-10-26T18:38:00Z"/>
        </w:rPr>
        <w:pPrChange w:id="13707" w:author="Caree2" w:date="2016-10-28T06:24:00Z">
          <w:pPr>
            <w:shd w:val="clear" w:color="auto" w:fill="FFFFFF"/>
          </w:pPr>
        </w:pPrChange>
      </w:pPr>
      <w:del w:id="13708" w:author="Caree2" w:date="2016-10-26T18:38:00Z">
        <w:r w:rsidRPr="000F645F" w:rsidDel="00D66FFA">
          <w:rPr>
            <w:b/>
            <w:bCs/>
          </w:rPr>
          <w:tab/>
        </w:r>
        <w:r w:rsidRPr="000F645F" w:rsidDel="00D66FFA">
          <w:rPr>
            <w:b/>
            <w:bCs/>
          </w:rPr>
          <w:tab/>
        </w:r>
        <w:r w:rsidRPr="000F645F" w:rsidDel="00D66FFA">
          <w:rPr>
            <w:b/>
            <w:bCs/>
          </w:rPr>
          <w:tab/>
        </w:r>
        <w:r w:rsidRPr="000F645F" w:rsidDel="00D66FFA">
          <w:rPr>
            <w:b/>
            <w:bCs/>
          </w:rPr>
          <w:tab/>
        </w:r>
        <w:r w:rsidRPr="000F645F" w:rsidDel="00D66FFA">
          <w:rPr>
            <w:b/>
            <w:bCs/>
          </w:rPr>
          <w:tab/>
        </w:r>
        <w:r w:rsidRPr="000F645F" w:rsidDel="00D66FFA">
          <w:delText>Completed by: ________________________________________</w:delText>
        </w:r>
      </w:del>
    </w:p>
    <w:p w:rsidR="000F44A3" w:rsidRPr="000F645F" w:rsidDel="00D66FFA" w:rsidRDefault="000F44A3">
      <w:pPr>
        <w:pStyle w:val="h1"/>
        <w:rPr>
          <w:del w:id="13709" w:author="Caree2" w:date="2016-10-26T18:38:00Z"/>
          <w:bCs/>
        </w:rPr>
        <w:pPrChange w:id="13710" w:author="Caree2" w:date="2016-10-28T06:24:00Z">
          <w:pPr>
            <w:ind w:left="1728" w:firstLine="432"/>
          </w:pPr>
        </w:pPrChange>
      </w:pPr>
      <w:del w:id="13711" w:author="Caree2" w:date="2016-10-26T18:38:00Z">
        <w:r w:rsidRPr="000F645F" w:rsidDel="00D66FFA">
          <w:rPr>
            <w:bCs/>
          </w:rPr>
          <w:delText>Signed: ______________________________________________</w:delText>
        </w:r>
        <w:r w:rsidRPr="000F645F" w:rsidDel="00D66FFA">
          <w:rPr>
            <w:bCs/>
          </w:rPr>
          <w:softHyphen/>
        </w:r>
      </w:del>
    </w:p>
    <w:p w:rsidR="000F44A3" w:rsidRPr="009A6A96" w:rsidDel="00D66FFA" w:rsidRDefault="000F44A3">
      <w:pPr>
        <w:pStyle w:val="h1"/>
        <w:rPr>
          <w:del w:id="13712" w:author="Caree2" w:date="2016-10-26T18:38:00Z"/>
          <w:bCs/>
        </w:rPr>
        <w:pPrChange w:id="13713" w:author="Caree2" w:date="2016-10-28T06:24:00Z">
          <w:pPr>
            <w:shd w:val="clear" w:color="auto" w:fill="FFFFFF"/>
            <w:ind w:firstLine="360"/>
          </w:pPr>
        </w:pPrChange>
      </w:pPr>
      <w:del w:id="13714" w:author="Caree2" w:date="2016-10-26T18:38:00Z">
        <w:r w:rsidRPr="000F645F" w:rsidDel="00D66FFA">
          <w:rPr>
            <w:bCs/>
          </w:rPr>
          <w:delText xml:space="preserve"> </w:delText>
        </w:r>
        <w:r w:rsidRPr="000F645F" w:rsidDel="00D66FFA">
          <w:rPr>
            <w:bCs/>
          </w:rPr>
          <w:tab/>
        </w:r>
        <w:r w:rsidRPr="000F645F" w:rsidDel="00D66FFA">
          <w:rPr>
            <w:bCs/>
          </w:rPr>
          <w:tab/>
        </w:r>
        <w:r w:rsidRPr="000F645F" w:rsidDel="00D66FFA">
          <w:rPr>
            <w:bCs/>
          </w:rPr>
          <w:tab/>
        </w:r>
        <w:r w:rsidRPr="000F645F" w:rsidDel="00D66FFA">
          <w:rPr>
            <w:bCs/>
          </w:rPr>
          <w:tab/>
        </w:r>
        <w:r w:rsidRPr="000F645F" w:rsidDel="00D66FFA">
          <w:rPr>
            <w:bCs/>
          </w:rPr>
          <w:tab/>
        </w:r>
        <w:r w:rsidRPr="000F645F" w:rsidDel="00D66FFA">
          <w:rPr>
            <w:bCs/>
          </w:rPr>
          <w:tab/>
        </w:r>
        <w:r w:rsidRPr="000F645F" w:rsidDel="00D66FFA">
          <w:rPr>
            <w:bCs/>
          </w:rPr>
          <w:tab/>
          <w:delText>Producer-processor</w:delText>
        </w:r>
        <w:r w:rsidRPr="000F645F" w:rsidDel="00D66FFA">
          <w:rPr>
            <w:bCs/>
          </w:rPr>
          <w:tab/>
        </w:r>
        <w:r w:rsidRPr="000F645F" w:rsidDel="00D66FFA">
          <w:rPr>
            <w:bCs/>
          </w:rPr>
          <w:tab/>
        </w:r>
        <w:r w:rsidRPr="000F645F" w:rsidDel="00D66FFA">
          <w:rPr>
            <w:bCs/>
          </w:rPr>
          <w:tab/>
          <w:delText xml:space="preserve"> </w:delText>
        </w:r>
        <w:r w:rsidRPr="000F645F" w:rsidDel="00D66FFA">
          <w:rPr>
            <w:bCs/>
          </w:rPr>
          <w:tab/>
        </w:r>
        <w:r w:rsidRPr="000F645F" w:rsidDel="00D66FFA">
          <w:rPr>
            <w:bCs/>
          </w:rPr>
          <w:tab/>
          <w:delText>MPPU Use Date</w:delText>
        </w:r>
        <w:r w:rsidR="00350F7F" w:rsidDel="00D66FFA">
          <w:rPr>
            <w:bCs/>
          </w:rPr>
          <w:delText xml:space="preserve"> </w:delText>
        </w:r>
      </w:del>
    </w:p>
    <w:p w:rsidR="00D230FE" w:rsidRPr="000F44A3" w:rsidDel="00D66FFA" w:rsidRDefault="00D230FE">
      <w:pPr>
        <w:pStyle w:val="h1"/>
        <w:rPr>
          <w:del w:id="13715" w:author="Caree2" w:date="2016-10-26T18:38:00Z"/>
          <w:sz w:val="44"/>
          <w:szCs w:val="44"/>
        </w:rPr>
        <w:pPrChange w:id="13716" w:author="Caree2" w:date="2016-10-28T06:24:00Z">
          <w:pPr>
            <w:pStyle w:val="Heading9"/>
            <w:ind w:left="-1440" w:firstLine="1440"/>
          </w:pPr>
        </w:pPrChange>
      </w:pPr>
      <w:del w:id="13717" w:author="Caree2" w:date="2016-10-26T18:38:00Z">
        <w:r w:rsidDel="00D66FFA">
          <w:rPr>
            <w:b/>
            <w:bCs/>
            <w:sz w:val="36"/>
          </w:rPr>
          <w:br w:type="page"/>
        </w:r>
        <w:r w:rsidRPr="000F44A3" w:rsidDel="00D66FFA">
          <w:rPr>
            <w:b/>
            <w:sz w:val="44"/>
            <w:szCs w:val="44"/>
          </w:rPr>
          <w:delText xml:space="preserve">Appendix </w:delText>
        </w:r>
        <w:r w:rsidDel="00D66FFA">
          <w:rPr>
            <w:b/>
            <w:sz w:val="44"/>
            <w:szCs w:val="44"/>
          </w:rPr>
          <w:delText>D</w:delText>
        </w:r>
      </w:del>
    </w:p>
    <w:p w:rsidR="00D230FE" w:rsidRPr="009A6A96" w:rsidDel="00D66FFA" w:rsidRDefault="00D230FE">
      <w:pPr>
        <w:pStyle w:val="h1"/>
        <w:rPr>
          <w:del w:id="13718" w:author="Caree2" w:date="2016-10-26T18:38:00Z"/>
          <w:b/>
          <w:bCs/>
          <w:sz w:val="44"/>
          <w:szCs w:val="44"/>
        </w:rPr>
        <w:pPrChange w:id="13719" w:author="Caree2" w:date="2016-10-28T06:24:00Z">
          <w:pPr>
            <w:shd w:val="clear" w:color="auto" w:fill="FFFFFF"/>
          </w:pPr>
        </w:pPrChange>
      </w:pPr>
      <w:del w:id="13720" w:author="Caree2" w:date="2016-10-26T18:38:00Z">
        <w:r w:rsidDel="00D66FFA">
          <w:rPr>
            <w:b/>
            <w:bCs/>
            <w:i w:val="0"/>
            <w:sz w:val="44"/>
            <w:szCs w:val="44"/>
          </w:rPr>
          <w:delText>DEP Guidelines and Best Management Practices for MPPU Waste Management</w:delText>
        </w:r>
      </w:del>
    </w:p>
    <w:p w:rsidR="00FB4F58" w:rsidDel="00D66FFA" w:rsidRDefault="00D230FE">
      <w:pPr>
        <w:pStyle w:val="h1"/>
        <w:rPr>
          <w:del w:id="13721" w:author="Caree2" w:date="2016-10-26T18:38:00Z"/>
          <w:b/>
          <w:bCs/>
          <w:sz w:val="36"/>
        </w:rPr>
        <w:pPrChange w:id="13722" w:author="Caree2" w:date="2016-10-28T06:24:00Z">
          <w:pPr>
            <w:shd w:val="clear" w:color="auto" w:fill="FFFFFF"/>
          </w:pPr>
        </w:pPrChange>
      </w:pPr>
      <w:del w:id="13723" w:author="Caree2" w:date="2016-10-26T18:38:00Z">
        <w:r w:rsidDel="00D66FFA">
          <w:rPr>
            <w:b/>
            <w:bCs/>
            <w:sz w:val="36"/>
          </w:rPr>
          <w:br w:type="page"/>
        </w:r>
        <w:r w:rsidR="001853D7" w:rsidDel="00D66FFA">
          <w:rPr>
            <w:b/>
            <w:bCs/>
            <w:i w:val="0"/>
            <w:noProof/>
            <w:sz w:val="36"/>
          </w:rPr>
          <w:drawing>
            <wp:inline distT="0" distB="0" distL="0" distR="0" wp14:anchorId="045D6DB5" wp14:editId="0F465C03">
              <wp:extent cx="6400800" cy="8286750"/>
              <wp:effectExtent l="0" t="0" r="0" b="0"/>
              <wp:docPr id="3" name="Picture 3" descr="MPPU%20WW%20Exemption%20with%20Appendix%20A%20Signed_Page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PPU%20WW%20Exemption%20with%20Appendix%20A%20Signed_Page_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6400800" cy="8286750"/>
                      </a:xfrm>
                      <a:prstGeom prst="rect">
                        <a:avLst/>
                      </a:prstGeom>
                      <a:noFill/>
                      <a:ln>
                        <a:noFill/>
                      </a:ln>
                    </pic:spPr>
                  </pic:pic>
                </a:graphicData>
              </a:graphic>
            </wp:inline>
          </w:drawing>
        </w:r>
        <w:r w:rsidR="001853D7" w:rsidDel="00D66FFA">
          <w:rPr>
            <w:b/>
            <w:bCs/>
            <w:i w:val="0"/>
            <w:noProof/>
            <w:sz w:val="36"/>
          </w:rPr>
          <w:drawing>
            <wp:inline distT="0" distB="0" distL="0" distR="0" wp14:anchorId="1944911B" wp14:editId="767F88DE">
              <wp:extent cx="6400800" cy="8286750"/>
              <wp:effectExtent l="0" t="0" r="0" b="0"/>
              <wp:docPr id="4" name="Picture 4" descr="MPPU%20WW%20Exemption%20with%20Appendix%20A%20Signed_Page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PPU%20WW%20Exemption%20with%20Appendix%20A%20Signed_Page_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6400800" cy="8286750"/>
                      </a:xfrm>
                      <a:prstGeom prst="rect">
                        <a:avLst/>
                      </a:prstGeom>
                      <a:noFill/>
                      <a:ln>
                        <a:noFill/>
                      </a:ln>
                    </pic:spPr>
                  </pic:pic>
                </a:graphicData>
              </a:graphic>
            </wp:inline>
          </w:drawing>
        </w:r>
        <w:r w:rsidR="001853D7" w:rsidDel="00D66FFA">
          <w:rPr>
            <w:b/>
            <w:bCs/>
            <w:i w:val="0"/>
            <w:noProof/>
            <w:sz w:val="36"/>
          </w:rPr>
          <w:drawing>
            <wp:inline distT="0" distB="0" distL="0" distR="0" wp14:anchorId="15B29CDB" wp14:editId="00384485">
              <wp:extent cx="6400800" cy="8277225"/>
              <wp:effectExtent l="0" t="0" r="0" b="9525"/>
              <wp:docPr id="5" name="Picture 5" descr="MPPU%20WW%20Exemption%20with%20Appendix%20A%20Signed_Page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PPU%20WW%20Exemption%20with%20Appendix%20A%20Signed_Page_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6400800" cy="8277225"/>
                      </a:xfrm>
                      <a:prstGeom prst="rect">
                        <a:avLst/>
                      </a:prstGeom>
                      <a:noFill/>
                      <a:ln>
                        <a:noFill/>
                      </a:ln>
                    </pic:spPr>
                  </pic:pic>
                </a:graphicData>
              </a:graphic>
            </wp:inline>
          </w:drawing>
        </w:r>
        <w:r w:rsidR="001853D7" w:rsidDel="00D66FFA">
          <w:rPr>
            <w:b/>
            <w:bCs/>
            <w:i w:val="0"/>
            <w:noProof/>
            <w:sz w:val="36"/>
          </w:rPr>
          <w:drawing>
            <wp:inline distT="0" distB="0" distL="0" distR="0" wp14:anchorId="09A95652" wp14:editId="40613D84">
              <wp:extent cx="6400800" cy="8277225"/>
              <wp:effectExtent l="0" t="0" r="0" b="9525"/>
              <wp:docPr id="6" name="Picture 6" descr="MPPU%20WW%20Exemption%20with%20Appendix%20A%20Signed_Page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PPU%20WW%20Exemption%20with%20Appendix%20A%20Signed_Page_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6400800" cy="8277225"/>
                      </a:xfrm>
                      <a:prstGeom prst="rect">
                        <a:avLst/>
                      </a:prstGeom>
                      <a:noFill/>
                      <a:ln>
                        <a:noFill/>
                      </a:ln>
                    </pic:spPr>
                  </pic:pic>
                </a:graphicData>
              </a:graphic>
            </wp:inline>
          </w:drawing>
        </w:r>
        <w:r w:rsidR="001853D7" w:rsidDel="00D66FFA">
          <w:rPr>
            <w:b/>
            <w:bCs/>
            <w:i w:val="0"/>
            <w:noProof/>
            <w:sz w:val="36"/>
          </w:rPr>
          <mc:AlternateContent>
            <mc:Choice Requires="wps">
              <w:drawing>
                <wp:anchor distT="0" distB="0" distL="114300" distR="114300" simplePos="0" relativeHeight="251664384" behindDoc="0" locked="0" layoutInCell="1" allowOverlap="1" wp14:anchorId="6D81BBDF" wp14:editId="25113D25">
                  <wp:simplePos x="0" y="0"/>
                  <wp:positionH relativeFrom="column">
                    <wp:posOffset>3583305</wp:posOffset>
                  </wp:positionH>
                  <wp:positionV relativeFrom="paragraph">
                    <wp:posOffset>1208405</wp:posOffset>
                  </wp:positionV>
                  <wp:extent cx="340995" cy="290195"/>
                  <wp:effectExtent l="1905" t="0" r="0" b="0"/>
                  <wp:wrapNone/>
                  <wp:docPr id="9"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0995" cy="2901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B126E" w:rsidRDefault="005B126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8" o:spid="_x0000_s1038" type="#_x0000_t202" style="position:absolute;left:0;text-align:left;margin-left:282.15pt;margin-top:95.15pt;width:26.85pt;height:22.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" stroked="f">
                  <v:textbox>
                    <w:txbxContent>
                      <w:p w:rsidR="005B126E" w:rsidRDefault="005B126E"/>
                    </w:txbxContent>
                  </v:textbox>
                </v:shape>
              </w:pict>
            </mc:Fallback>
          </mc:AlternateContent>
        </w:r>
        <w:r w:rsidR="001853D7" w:rsidDel="00D66FFA">
          <w:rPr>
            <w:b/>
            <w:bCs/>
            <w:i w:val="0"/>
            <w:noProof/>
            <w:sz w:val="36"/>
          </w:rPr>
          <w:drawing>
            <wp:inline distT="0" distB="0" distL="0" distR="0" wp14:anchorId="216373E8" wp14:editId="7F625F59">
              <wp:extent cx="6400800" cy="8286750"/>
              <wp:effectExtent l="0" t="0" r="0" b="0"/>
              <wp:docPr id="7" name="Picture 7" descr="MPPU%20WW%20Exemption%20with%20Appendix%20A%20Signed_Page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PPU%20WW%20Exemption%20with%20Appendix%20A%20Signed_Page_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6400800" cy="8286750"/>
                      </a:xfrm>
                      <a:prstGeom prst="rect">
                        <a:avLst/>
                      </a:prstGeom>
                      <a:noFill/>
                      <a:ln>
                        <a:noFill/>
                      </a:ln>
                    </pic:spPr>
                  </pic:pic>
                </a:graphicData>
              </a:graphic>
            </wp:inline>
          </w:drawing>
        </w:r>
        <w:r w:rsidDel="00D66FFA">
          <w:rPr>
            <w:b/>
            <w:bCs/>
            <w:sz w:val="36"/>
          </w:rPr>
          <w:br w:type="page"/>
        </w:r>
        <w:r w:rsidR="001853D7" w:rsidDel="00D66FFA">
          <w:rPr>
            <w:b/>
            <w:bCs/>
            <w:i w:val="0"/>
            <w:noProof/>
            <w:sz w:val="36"/>
          </w:rPr>
          <w:drawing>
            <wp:inline distT="0" distB="0" distL="0" distR="0" wp14:anchorId="7BF0D1E3" wp14:editId="60B0FBB5">
              <wp:extent cx="6400800" cy="8286750"/>
              <wp:effectExtent l="0" t="0" r="0" b="0"/>
              <wp:docPr id="8" name="Picture 8" descr="MPPU WW Exemption with Appendix A Signed_Page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PPU WW Exemption with Appendix A Signed_Page_6"/>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6400800" cy="8286750"/>
                      </a:xfrm>
                      <a:prstGeom prst="rect">
                        <a:avLst/>
                      </a:prstGeom>
                      <a:noFill/>
                      <a:ln>
                        <a:noFill/>
                      </a:ln>
                    </pic:spPr>
                  </pic:pic>
                </a:graphicData>
              </a:graphic>
            </wp:inline>
          </w:drawing>
        </w:r>
      </w:del>
    </w:p>
    <w:p w:rsidR="005A35B4" w:rsidRPr="00BD5603" w:rsidRDefault="00FB4F58">
      <w:pPr>
        <w:pStyle w:val="h1"/>
        <w:rPr>
          <w:b/>
          <w:bCs/>
          <w:sz w:val="36"/>
        </w:rPr>
        <w:pPrChange w:id="13724" w:author="Caree2" w:date="2016-10-28T06:24:00Z">
          <w:pPr>
            <w:shd w:val="clear" w:color="auto" w:fill="FFFFFF"/>
          </w:pPr>
        </w:pPrChange>
      </w:pPr>
      <w:del w:id="13725" w:author="Caree2" w:date="2016-10-26T18:38:00Z">
        <w:r w:rsidDel="00D66FFA">
          <w:rPr>
            <w:b/>
            <w:bCs/>
            <w:sz w:val="36"/>
          </w:rPr>
          <w:br w:type="page"/>
        </w:r>
      </w:del>
    </w:p>
    <w:sectPr w:rsidR="005A35B4" w:rsidRPr="00BD5603" w:rsidSect="00682868">
      <w:headerReference w:type="even" r:id="rId61"/>
      <w:headerReference w:type="default" r:id="rId62"/>
      <w:footerReference w:type="even" r:id="rId63"/>
      <w:footerReference w:type="default" r:id="rId64"/>
      <w:headerReference w:type="first" r:id="rId65"/>
      <w:pgSz w:w="12240" w:h="15840" w:code="1"/>
      <w:pgMar w:top="1440" w:right="1440" w:bottom="1152" w:left="1152" w:header="720" w:footer="720" w:gutter="0"/>
      <w:pgNumType w:start="29"/>
      <w:cols w:space="720"/>
      <w:noEndnote w:val="0"/>
      <w:docGrid w:linePitch="360"/>
      <w:sectPrChange w:id="13726" w:author="Caree2" w:date="2016-10-28T06:24:00Z">
        <w:sectPr w:rsidR="005A35B4" w:rsidRPr="00BD5603" w:rsidSect="00682868">
          <w:pgMar w:top="1440" w:right="1440" w:bottom="1152" w:left="1440" w:header="720" w:footer="720" w:gutter="0"/>
          <w:noEndnote/>
          <w:docGrid w:linePitch="0"/>
        </w:sectPr>
      </w:sectPrChang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05CBC" w:rsidRDefault="00705CBC">
      <w:r>
        <w:separator/>
      </w:r>
    </w:p>
  </w:endnote>
  <w:endnote w:type="continuationSeparator" w:id="0">
    <w:p w:rsidR="00705CBC" w:rsidRDefault="00705C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Scala-Regular">
    <w:altName w:val="Century Schoolbook"/>
    <w:charset w:val="00"/>
    <w:family w:val="roman"/>
    <w:pitch w:val="variable"/>
    <w:sig w:usb0="80000027" w:usb1="00000040" w:usb2="00000000" w:usb3="00000000" w:csb0="00000001"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Webdings">
    <w:panose1 w:val="05030102010509060703"/>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126E" w:rsidRDefault="005B126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5B126E" w:rsidRDefault="005B126E">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126E" w:rsidRDefault="005B126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AA4306">
      <w:rPr>
        <w:rStyle w:val="PageNumber"/>
        <w:noProof/>
      </w:rPr>
      <w:t>10</w:t>
    </w:r>
    <w:r>
      <w:rPr>
        <w:rStyle w:val="PageNumber"/>
      </w:rPr>
      <w:fldChar w:fldCharType="end"/>
    </w:r>
  </w:p>
  <w:p w:rsidR="005B126E" w:rsidRDefault="005B126E">
    <w:pPr>
      <w:pStyle w:val="Footer"/>
      <w:ind w:right="360"/>
      <w:jc w:val="center"/>
      <w:rPr>
        <w:rFonts w:ascii="Arial" w:hAnsi="Arial" w:cs="Arial"/>
        <w:i/>
        <w:iCs/>
        <w:sz w:val="16"/>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126E" w:rsidRPr="00AC7900" w:rsidRDefault="005B126E" w:rsidP="00AC7900">
    <w:pPr>
      <w:pStyle w:val="Footer"/>
      <w:jc w:val="center"/>
      <w:rPr>
        <w:rFonts w:ascii="Arial" w:hAnsi="Arial" w:cs="Arial"/>
      </w:rPr>
    </w:pPr>
    <w:r w:rsidRPr="00AC7900">
      <w:rPr>
        <w:rFonts w:ascii="Arial" w:hAnsi="Arial" w:cs="Arial"/>
      </w:rPr>
      <w:t xml:space="preserve">Last Updated:   March </w:t>
    </w:r>
    <w:r>
      <w:rPr>
        <w:rFonts w:ascii="Arial" w:hAnsi="Arial" w:cs="Arial"/>
      </w:rPr>
      <w:t>23</w:t>
    </w:r>
    <w:r w:rsidRPr="00AC7900">
      <w:rPr>
        <w:rFonts w:ascii="Arial" w:hAnsi="Arial" w:cs="Arial"/>
      </w:rPr>
      <w:t>, 2011</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126E" w:rsidRDefault="005B126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5B126E" w:rsidRDefault="005B126E">
    <w:pPr>
      <w:pStyle w:val="Footer"/>
      <w:ind w:right="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126E" w:rsidRDefault="005B126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40</w:t>
    </w:r>
    <w:r>
      <w:rPr>
        <w:rStyle w:val="PageNumber"/>
      </w:rPr>
      <w:fldChar w:fldCharType="end"/>
    </w:r>
  </w:p>
  <w:p w:rsidR="005B126E" w:rsidRDefault="005B126E" w:rsidP="001D1200">
    <w:pPr>
      <w:pStyle w:val="Footer"/>
      <w:ind w:right="360"/>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126E" w:rsidRDefault="005B126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5B126E" w:rsidRDefault="005B126E">
    <w:pPr>
      <w:pStyle w:val="Footer"/>
      <w:ind w:right="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126E" w:rsidRDefault="005B126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48</w:t>
    </w:r>
    <w:r>
      <w:rPr>
        <w:rStyle w:val="PageNumber"/>
      </w:rPr>
      <w:fldChar w:fldCharType="end"/>
    </w:r>
  </w:p>
  <w:p w:rsidR="005B126E" w:rsidRDefault="005B126E" w:rsidP="001D1200">
    <w:pPr>
      <w:pStyle w:val="Footer"/>
      <w:ind w:right="360"/>
      <w:jc w:val="cen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126E" w:rsidRDefault="005B126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5B126E" w:rsidRDefault="005B126E">
    <w:pPr>
      <w:pStyle w:val="Footer"/>
      <w:ind w:right="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126E" w:rsidRDefault="005B126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C0586A">
      <w:rPr>
        <w:rStyle w:val="PageNumber"/>
        <w:noProof/>
      </w:rPr>
      <w:t>99</w:t>
    </w:r>
    <w:r>
      <w:rPr>
        <w:rStyle w:val="PageNumber"/>
      </w:rPr>
      <w:fldChar w:fldCharType="end"/>
    </w:r>
  </w:p>
  <w:p w:rsidR="005B126E" w:rsidRPr="00544DAE" w:rsidRDefault="005B126E" w:rsidP="00FF5BF1">
    <w:pPr>
      <w:pStyle w:val="Footer"/>
      <w:ind w:right="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05CBC" w:rsidRDefault="00705CBC">
      <w:r>
        <w:separator/>
      </w:r>
    </w:p>
  </w:footnote>
  <w:footnote w:type="continuationSeparator" w:id="0">
    <w:p w:rsidR="00705CBC" w:rsidRDefault="00705CB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126E" w:rsidRDefault="005B126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126E" w:rsidRDefault="005B126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126E" w:rsidRDefault="005B126E">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126E" w:rsidRDefault="005B126E">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126E" w:rsidRDefault="005B126E">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126E" w:rsidRDefault="005B126E">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126E" w:rsidRDefault="005B126E">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126E" w:rsidRDefault="005B126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44BAD"/>
    <w:multiLevelType w:val="hybridMultilevel"/>
    <w:tmpl w:val="CEE00A62"/>
    <w:lvl w:ilvl="0" w:tplc="9230B296">
      <w:start w:val="1"/>
      <w:numFmt w:val="lowerLetter"/>
      <w:lvlText w:val="%1."/>
      <w:lvlJc w:val="left"/>
      <w:pPr>
        <w:tabs>
          <w:tab w:val="num" w:pos="1800"/>
        </w:tabs>
        <w:ind w:left="1800" w:hanging="360"/>
      </w:pPr>
      <w:rPr>
        <w:rFonts w:hint="default"/>
        <w:caps/>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
    <w:nsid w:val="03AD3412"/>
    <w:multiLevelType w:val="hybridMultilevel"/>
    <w:tmpl w:val="CC1CC612"/>
    <w:lvl w:ilvl="0" w:tplc="9230B296">
      <w:start w:val="1"/>
      <w:numFmt w:val="lowerLetter"/>
      <w:lvlText w:val="%1."/>
      <w:lvlJc w:val="left"/>
      <w:pPr>
        <w:tabs>
          <w:tab w:val="num" w:pos="1800"/>
        </w:tabs>
        <w:ind w:left="1800" w:hanging="360"/>
      </w:pPr>
      <w:rPr>
        <w:rFonts w:hint="default"/>
        <w:caps/>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4375CC9"/>
    <w:multiLevelType w:val="hybridMultilevel"/>
    <w:tmpl w:val="169601AC"/>
    <w:lvl w:ilvl="0" w:tplc="0409000F">
      <w:start w:val="1"/>
      <w:numFmt w:val="decimal"/>
      <w:lvlText w:val="%1."/>
      <w:lvlJc w:val="left"/>
      <w:pPr>
        <w:tabs>
          <w:tab w:val="num" w:pos="720"/>
        </w:tabs>
        <w:ind w:left="720" w:hanging="360"/>
      </w:pPr>
    </w:lvl>
    <w:lvl w:ilvl="1" w:tplc="DD5CD4D8">
      <w:start w:val="4"/>
      <w:numFmt w:val="bullet"/>
      <w:lvlText w:val="-"/>
      <w:lvlJc w:val="left"/>
      <w:pPr>
        <w:tabs>
          <w:tab w:val="num" w:pos="1440"/>
        </w:tabs>
        <w:ind w:left="1440" w:hanging="360"/>
      </w:pPr>
      <w:rPr>
        <w:rFonts w:ascii="Times New Roman" w:eastAsia="Times New Roman" w:hAnsi="Times New Roman" w:cs="Times New Roman" w:hint="default"/>
      </w:rPr>
    </w:lvl>
    <w:lvl w:ilvl="2" w:tplc="0409001B" w:tentative="1">
      <w:start w:val="1"/>
      <w:numFmt w:val="lowerRoman"/>
      <w:lvlText w:val="%3."/>
      <w:lvlJc w:val="right"/>
      <w:pPr>
        <w:tabs>
          <w:tab w:val="num" w:pos="2160"/>
        </w:tabs>
        <w:ind w:left="2160" w:hanging="180"/>
      </w:pPr>
    </w:lvl>
    <w:lvl w:ilvl="3" w:tplc="DD5CD4D8">
      <w:start w:val="4"/>
      <w:numFmt w:val="bullet"/>
      <w:lvlText w:val="-"/>
      <w:lvlJc w:val="left"/>
      <w:pPr>
        <w:tabs>
          <w:tab w:val="num" w:pos="2880"/>
        </w:tabs>
        <w:ind w:left="2880" w:hanging="360"/>
      </w:pPr>
      <w:rPr>
        <w:rFonts w:ascii="Times New Roman" w:eastAsia="Times New Roman" w:hAnsi="Times New Roman" w:cs="Times New Roman"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76C6B3C"/>
    <w:multiLevelType w:val="hybridMultilevel"/>
    <w:tmpl w:val="748CBEF2"/>
    <w:lvl w:ilvl="0" w:tplc="9230B296">
      <w:start w:val="1"/>
      <w:numFmt w:val="lowerLetter"/>
      <w:lvlText w:val="%1."/>
      <w:lvlJc w:val="left"/>
      <w:pPr>
        <w:tabs>
          <w:tab w:val="num" w:pos="1800"/>
        </w:tabs>
        <w:ind w:left="1800" w:hanging="360"/>
      </w:pPr>
      <w:rPr>
        <w:rFonts w:hint="default"/>
        <w:caps/>
      </w:rPr>
    </w:lvl>
    <w:lvl w:ilvl="1" w:tplc="58CA9B6C">
      <w:start w:val="1"/>
      <w:numFmt w:val="bullet"/>
      <w:lvlText w:val="•"/>
      <w:lvlJc w:val="left"/>
      <w:pPr>
        <w:tabs>
          <w:tab w:val="num" w:pos="1440"/>
        </w:tabs>
        <w:ind w:left="1296" w:hanging="216"/>
      </w:pPr>
      <w:rPr>
        <w:rFonts w:ascii="Times New Roman" w:hAnsi="Times New Roman" w:cs="Times New Roman" w:hint="default"/>
        <w:caps/>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E44753E"/>
    <w:multiLevelType w:val="hybridMultilevel"/>
    <w:tmpl w:val="2DD0D36A"/>
    <w:lvl w:ilvl="0" w:tplc="4A0AF004">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80"/>
        </w:tabs>
        <w:ind w:left="-180" w:hanging="360"/>
      </w:pPr>
    </w:lvl>
    <w:lvl w:ilvl="2" w:tplc="0409001B" w:tentative="1">
      <w:start w:val="1"/>
      <w:numFmt w:val="lowerRoman"/>
      <w:lvlText w:val="%3."/>
      <w:lvlJc w:val="right"/>
      <w:pPr>
        <w:tabs>
          <w:tab w:val="num" w:pos="540"/>
        </w:tabs>
        <w:ind w:left="540" w:hanging="180"/>
      </w:pPr>
    </w:lvl>
    <w:lvl w:ilvl="3" w:tplc="0409000F" w:tentative="1">
      <w:start w:val="1"/>
      <w:numFmt w:val="decimal"/>
      <w:lvlText w:val="%4."/>
      <w:lvlJc w:val="left"/>
      <w:pPr>
        <w:tabs>
          <w:tab w:val="num" w:pos="1260"/>
        </w:tabs>
        <w:ind w:left="1260" w:hanging="360"/>
      </w:pPr>
    </w:lvl>
    <w:lvl w:ilvl="4" w:tplc="04090019" w:tentative="1">
      <w:start w:val="1"/>
      <w:numFmt w:val="lowerLetter"/>
      <w:lvlText w:val="%5."/>
      <w:lvlJc w:val="left"/>
      <w:pPr>
        <w:tabs>
          <w:tab w:val="num" w:pos="1980"/>
        </w:tabs>
        <w:ind w:left="1980" w:hanging="360"/>
      </w:pPr>
    </w:lvl>
    <w:lvl w:ilvl="5" w:tplc="0409001B" w:tentative="1">
      <w:start w:val="1"/>
      <w:numFmt w:val="lowerRoman"/>
      <w:lvlText w:val="%6."/>
      <w:lvlJc w:val="right"/>
      <w:pPr>
        <w:tabs>
          <w:tab w:val="num" w:pos="2700"/>
        </w:tabs>
        <w:ind w:left="2700" w:hanging="180"/>
      </w:pPr>
    </w:lvl>
    <w:lvl w:ilvl="6" w:tplc="0409000F" w:tentative="1">
      <w:start w:val="1"/>
      <w:numFmt w:val="decimal"/>
      <w:lvlText w:val="%7."/>
      <w:lvlJc w:val="left"/>
      <w:pPr>
        <w:tabs>
          <w:tab w:val="num" w:pos="3420"/>
        </w:tabs>
        <w:ind w:left="3420" w:hanging="360"/>
      </w:pPr>
    </w:lvl>
    <w:lvl w:ilvl="7" w:tplc="04090019" w:tentative="1">
      <w:start w:val="1"/>
      <w:numFmt w:val="lowerLetter"/>
      <w:lvlText w:val="%8."/>
      <w:lvlJc w:val="left"/>
      <w:pPr>
        <w:tabs>
          <w:tab w:val="num" w:pos="4140"/>
        </w:tabs>
        <w:ind w:left="4140" w:hanging="360"/>
      </w:pPr>
    </w:lvl>
    <w:lvl w:ilvl="8" w:tplc="0409001B" w:tentative="1">
      <w:start w:val="1"/>
      <w:numFmt w:val="lowerRoman"/>
      <w:lvlText w:val="%9."/>
      <w:lvlJc w:val="right"/>
      <w:pPr>
        <w:tabs>
          <w:tab w:val="num" w:pos="4860"/>
        </w:tabs>
        <w:ind w:left="4860" w:hanging="180"/>
      </w:pPr>
    </w:lvl>
  </w:abstractNum>
  <w:abstractNum w:abstractNumId="5">
    <w:nsid w:val="0E4F17BB"/>
    <w:multiLevelType w:val="hybridMultilevel"/>
    <w:tmpl w:val="26608F0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EDA6775"/>
    <w:multiLevelType w:val="hybridMultilevel"/>
    <w:tmpl w:val="E8D82840"/>
    <w:lvl w:ilvl="0" w:tplc="316EBD52">
      <w:start w:val="1"/>
      <w:numFmt w:val="bullet"/>
      <w:lvlText w:val=""/>
      <w:lvlJc w:val="left"/>
      <w:pPr>
        <w:tabs>
          <w:tab w:val="num" w:pos="1800"/>
        </w:tabs>
        <w:ind w:left="1800" w:hanging="360"/>
      </w:pPr>
      <w:rPr>
        <w:rFonts w:ascii="Symbol" w:hAnsi="Symbol" w:hint="default"/>
      </w:rPr>
    </w:lvl>
    <w:lvl w:ilvl="1" w:tplc="0409001B">
      <w:start w:val="1"/>
      <w:numFmt w:val="lowerRoman"/>
      <w:lvlText w:val="%2."/>
      <w:lvlJc w:val="right"/>
      <w:pPr>
        <w:tabs>
          <w:tab w:val="num" w:pos="1620"/>
        </w:tabs>
        <w:ind w:left="1620" w:hanging="180"/>
      </w:pPr>
    </w:lvl>
    <w:lvl w:ilvl="2" w:tplc="8A704D0E">
      <w:start w:val="1"/>
      <w:numFmt w:val="decimal"/>
      <w:lvlText w:val="%3."/>
      <w:lvlJc w:val="left"/>
      <w:pPr>
        <w:tabs>
          <w:tab w:val="num" w:pos="3240"/>
        </w:tabs>
        <w:ind w:left="3240" w:hanging="360"/>
      </w:pPr>
      <w:rPr>
        <w:rFont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7">
    <w:nsid w:val="0FDB7B26"/>
    <w:multiLevelType w:val="hybridMultilevel"/>
    <w:tmpl w:val="76029ABA"/>
    <w:lvl w:ilvl="0" w:tplc="9230B296">
      <w:start w:val="1"/>
      <w:numFmt w:val="lowerLetter"/>
      <w:lvlText w:val="%1."/>
      <w:lvlJc w:val="left"/>
      <w:pPr>
        <w:tabs>
          <w:tab w:val="num" w:pos="1800"/>
        </w:tabs>
        <w:ind w:left="1800" w:hanging="360"/>
      </w:pPr>
      <w:rPr>
        <w:rFonts w:hint="default"/>
        <w:caps/>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2CC5D4B"/>
    <w:multiLevelType w:val="hybridMultilevel"/>
    <w:tmpl w:val="982A04D4"/>
    <w:lvl w:ilvl="0" w:tplc="4BEAABA6">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9">
    <w:nsid w:val="16DB140D"/>
    <w:multiLevelType w:val="hybridMultilevel"/>
    <w:tmpl w:val="DC52D578"/>
    <w:lvl w:ilvl="0" w:tplc="0CD23424">
      <w:start w:val="1"/>
      <w:numFmt w:val="bullet"/>
      <w:lvlText w:val="•"/>
      <w:lvlJc w:val="left"/>
      <w:pPr>
        <w:tabs>
          <w:tab w:val="num" w:pos="3935"/>
        </w:tabs>
        <w:ind w:left="3791" w:hanging="216"/>
      </w:pPr>
      <w:rPr>
        <w:rFonts w:ascii="Times New Roman" w:cs="Times New Roman" w:hint="default"/>
      </w:rPr>
    </w:lvl>
    <w:lvl w:ilvl="1" w:tplc="04090003" w:tentative="1">
      <w:start w:val="1"/>
      <w:numFmt w:val="bullet"/>
      <w:lvlText w:val="o"/>
      <w:lvlJc w:val="left"/>
      <w:pPr>
        <w:tabs>
          <w:tab w:val="num" w:pos="3660"/>
        </w:tabs>
        <w:ind w:left="3660" w:hanging="360"/>
      </w:pPr>
      <w:rPr>
        <w:rFonts w:ascii="Courier New" w:hAnsi="Courier New" w:hint="default"/>
      </w:rPr>
    </w:lvl>
    <w:lvl w:ilvl="2" w:tplc="04090005" w:tentative="1">
      <w:start w:val="1"/>
      <w:numFmt w:val="bullet"/>
      <w:lvlText w:val=""/>
      <w:lvlJc w:val="left"/>
      <w:pPr>
        <w:tabs>
          <w:tab w:val="num" w:pos="4380"/>
        </w:tabs>
        <w:ind w:left="4380" w:hanging="360"/>
      </w:pPr>
      <w:rPr>
        <w:rFonts w:ascii="Wingdings" w:hAnsi="Wingdings" w:hint="default"/>
      </w:rPr>
    </w:lvl>
    <w:lvl w:ilvl="3" w:tplc="04090001" w:tentative="1">
      <w:start w:val="1"/>
      <w:numFmt w:val="bullet"/>
      <w:lvlText w:val=""/>
      <w:lvlJc w:val="left"/>
      <w:pPr>
        <w:tabs>
          <w:tab w:val="num" w:pos="5100"/>
        </w:tabs>
        <w:ind w:left="5100" w:hanging="360"/>
      </w:pPr>
      <w:rPr>
        <w:rFonts w:ascii="Symbol" w:hAnsi="Symbol" w:hint="default"/>
      </w:rPr>
    </w:lvl>
    <w:lvl w:ilvl="4" w:tplc="04090003" w:tentative="1">
      <w:start w:val="1"/>
      <w:numFmt w:val="bullet"/>
      <w:lvlText w:val="o"/>
      <w:lvlJc w:val="left"/>
      <w:pPr>
        <w:tabs>
          <w:tab w:val="num" w:pos="5820"/>
        </w:tabs>
        <w:ind w:left="5820" w:hanging="360"/>
      </w:pPr>
      <w:rPr>
        <w:rFonts w:ascii="Courier New" w:hAnsi="Courier New" w:hint="default"/>
      </w:rPr>
    </w:lvl>
    <w:lvl w:ilvl="5" w:tplc="04090005">
      <w:start w:val="1"/>
      <w:numFmt w:val="bullet"/>
      <w:lvlText w:val=""/>
      <w:lvlJc w:val="left"/>
      <w:pPr>
        <w:tabs>
          <w:tab w:val="num" w:pos="6540"/>
        </w:tabs>
        <w:ind w:left="6540" w:hanging="360"/>
      </w:pPr>
      <w:rPr>
        <w:rFonts w:ascii="Wingdings" w:hAnsi="Wingdings" w:hint="default"/>
      </w:rPr>
    </w:lvl>
    <w:lvl w:ilvl="6" w:tplc="04090001" w:tentative="1">
      <w:start w:val="1"/>
      <w:numFmt w:val="bullet"/>
      <w:lvlText w:val=""/>
      <w:lvlJc w:val="left"/>
      <w:pPr>
        <w:tabs>
          <w:tab w:val="num" w:pos="7260"/>
        </w:tabs>
        <w:ind w:left="7260" w:hanging="360"/>
      </w:pPr>
      <w:rPr>
        <w:rFonts w:ascii="Symbol" w:hAnsi="Symbol" w:hint="default"/>
      </w:rPr>
    </w:lvl>
    <w:lvl w:ilvl="7" w:tplc="04090003" w:tentative="1">
      <w:start w:val="1"/>
      <w:numFmt w:val="bullet"/>
      <w:lvlText w:val="o"/>
      <w:lvlJc w:val="left"/>
      <w:pPr>
        <w:tabs>
          <w:tab w:val="num" w:pos="7980"/>
        </w:tabs>
        <w:ind w:left="7980" w:hanging="360"/>
      </w:pPr>
      <w:rPr>
        <w:rFonts w:ascii="Courier New" w:hAnsi="Courier New" w:hint="default"/>
      </w:rPr>
    </w:lvl>
    <w:lvl w:ilvl="8" w:tplc="04090005" w:tentative="1">
      <w:start w:val="1"/>
      <w:numFmt w:val="bullet"/>
      <w:lvlText w:val=""/>
      <w:lvlJc w:val="left"/>
      <w:pPr>
        <w:tabs>
          <w:tab w:val="num" w:pos="8700"/>
        </w:tabs>
        <w:ind w:left="8700" w:hanging="360"/>
      </w:pPr>
      <w:rPr>
        <w:rFonts w:ascii="Wingdings" w:hAnsi="Wingdings" w:hint="default"/>
      </w:rPr>
    </w:lvl>
  </w:abstractNum>
  <w:abstractNum w:abstractNumId="10">
    <w:nsid w:val="18A532E9"/>
    <w:multiLevelType w:val="hybridMultilevel"/>
    <w:tmpl w:val="96D00D44"/>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1">
    <w:nsid w:val="1AAD0B63"/>
    <w:multiLevelType w:val="hybridMultilevel"/>
    <w:tmpl w:val="167CE484"/>
    <w:lvl w:ilvl="0" w:tplc="9230B296">
      <w:start w:val="1"/>
      <w:numFmt w:val="lowerLetter"/>
      <w:lvlText w:val="%1."/>
      <w:lvlJc w:val="left"/>
      <w:pPr>
        <w:tabs>
          <w:tab w:val="num" w:pos="1800"/>
        </w:tabs>
        <w:ind w:left="1800" w:hanging="360"/>
      </w:pPr>
      <w:rPr>
        <w:rFonts w:hint="default"/>
        <w:caps/>
      </w:rPr>
    </w:lvl>
    <w:lvl w:ilvl="1" w:tplc="BFFC96D2">
      <w:start w:val="1"/>
      <w:numFmt w:val="bullet"/>
      <w:lvlText w:val="•"/>
      <w:lvlJc w:val="left"/>
      <w:pPr>
        <w:tabs>
          <w:tab w:val="num" w:pos="1440"/>
        </w:tabs>
        <w:ind w:left="1296" w:hanging="216"/>
      </w:pPr>
      <w:rPr>
        <w:rFonts w:ascii="Times New Roman" w:hAnsi="Times New Roman" w:cs="Times New Roman" w:hint="default"/>
        <w:caps/>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1C5D4F12"/>
    <w:multiLevelType w:val="hybridMultilevel"/>
    <w:tmpl w:val="6DEA0D84"/>
    <w:lvl w:ilvl="0" w:tplc="0CD23424">
      <w:start w:val="1"/>
      <w:numFmt w:val="bullet"/>
      <w:lvlText w:val="•"/>
      <w:lvlJc w:val="left"/>
      <w:pPr>
        <w:tabs>
          <w:tab w:val="num" w:pos="720"/>
        </w:tabs>
        <w:ind w:left="576" w:hanging="216"/>
      </w:pPr>
      <w:rPr>
        <w:rFonts w:ascii="Times New Roman" w:cs="Times New Roman" w:hint="default"/>
      </w:rPr>
    </w:lvl>
    <w:lvl w:ilvl="1" w:tplc="04090003" w:tentative="1">
      <w:start w:val="1"/>
      <w:numFmt w:val="bullet"/>
      <w:lvlText w:val="o"/>
      <w:lvlJc w:val="left"/>
      <w:pPr>
        <w:tabs>
          <w:tab w:val="num" w:pos="445"/>
        </w:tabs>
        <w:ind w:left="445" w:hanging="360"/>
      </w:pPr>
      <w:rPr>
        <w:rFonts w:ascii="Courier New" w:hAnsi="Courier New" w:hint="default"/>
      </w:rPr>
    </w:lvl>
    <w:lvl w:ilvl="2" w:tplc="04090005" w:tentative="1">
      <w:start w:val="1"/>
      <w:numFmt w:val="bullet"/>
      <w:lvlText w:val=""/>
      <w:lvlJc w:val="left"/>
      <w:pPr>
        <w:tabs>
          <w:tab w:val="num" w:pos="1165"/>
        </w:tabs>
        <w:ind w:left="1165" w:hanging="360"/>
      </w:pPr>
      <w:rPr>
        <w:rFonts w:ascii="Wingdings" w:hAnsi="Wingdings" w:hint="default"/>
      </w:rPr>
    </w:lvl>
    <w:lvl w:ilvl="3" w:tplc="04090001" w:tentative="1">
      <w:start w:val="1"/>
      <w:numFmt w:val="bullet"/>
      <w:lvlText w:val=""/>
      <w:lvlJc w:val="left"/>
      <w:pPr>
        <w:tabs>
          <w:tab w:val="num" w:pos="1885"/>
        </w:tabs>
        <w:ind w:left="1885" w:hanging="360"/>
      </w:pPr>
      <w:rPr>
        <w:rFonts w:ascii="Symbol" w:hAnsi="Symbol" w:hint="default"/>
      </w:rPr>
    </w:lvl>
    <w:lvl w:ilvl="4" w:tplc="04090003" w:tentative="1">
      <w:start w:val="1"/>
      <w:numFmt w:val="bullet"/>
      <w:lvlText w:val="o"/>
      <w:lvlJc w:val="left"/>
      <w:pPr>
        <w:tabs>
          <w:tab w:val="num" w:pos="2605"/>
        </w:tabs>
        <w:ind w:left="2605" w:hanging="360"/>
      </w:pPr>
      <w:rPr>
        <w:rFonts w:ascii="Courier New" w:hAnsi="Courier New" w:hint="default"/>
      </w:rPr>
    </w:lvl>
    <w:lvl w:ilvl="5" w:tplc="04090005" w:tentative="1">
      <w:start w:val="1"/>
      <w:numFmt w:val="bullet"/>
      <w:lvlText w:val=""/>
      <w:lvlJc w:val="left"/>
      <w:pPr>
        <w:tabs>
          <w:tab w:val="num" w:pos="3325"/>
        </w:tabs>
        <w:ind w:left="3325" w:hanging="360"/>
      </w:pPr>
      <w:rPr>
        <w:rFonts w:ascii="Wingdings" w:hAnsi="Wingdings" w:hint="default"/>
      </w:rPr>
    </w:lvl>
    <w:lvl w:ilvl="6" w:tplc="04090001" w:tentative="1">
      <w:start w:val="1"/>
      <w:numFmt w:val="bullet"/>
      <w:lvlText w:val=""/>
      <w:lvlJc w:val="left"/>
      <w:pPr>
        <w:tabs>
          <w:tab w:val="num" w:pos="4045"/>
        </w:tabs>
        <w:ind w:left="4045" w:hanging="360"/>
      </w:pPr>
      <w:rPr>
        <w:rFonts w:ascii="Symbol" w:hAnsi="Symbol" w:hint="default"/>
      </w:rPr>
    </w:lvl>
    <w:lvl w:ilvl="7" w:tplc="04090003" w:tentative="1">
      <w:start w:val="1"/>
      <w:numFmt w:val="bullet"/>
      <w:lvlText w:val="o"/>
      <w:lvlJc w:val="left"/>
      <w:pPr>
        <w:tabs>
          <w:tab w:val="num" w:pos="4765"/>
        </w:tabs>
        <w:ind w:left="4765" w:hanging="360"/>
      </w:pPr>
      <w:rPr>
        <w:rFonts w:ascii="Courier New" w:hAnsi="Courier New" w:hint="default"/>
      </w:rPr>
    </w:lvl>
    <w:lvl w:ilvl="8" w:tplc="04090005" w:tentative="1">
      <w:start w:val="1"/>
      <w:numFmt w:val="bullet"/>
      <w:lvlText w:val=""/>
      <w:lvlJc w:val="left"/>
      <w:pPr>
        <w:tabs>
          <w:tab w:val="num" w:pos="5485"/>
        </w:tabs>
        <w:ind w:left="5485" w:hanging="360"/>
      </w:pPr>
      <w:rPr>
        <w:rFonts w:ascii="Wingdings" w:hAnsi="Wingdings" w:hint="default"/>
      </w:rPr>
    </w:lvl>
  </w:abstractNum>
  <w:abstractNum w:abstractNumId="13">
    <w:nsid w:val="1DEA598A"/>
    <w:multiLevelType w:val="hybridMultilevel"/>
    <w:tmpl w:val="A6E8BC86"/>
    <w:lvl w:ilvl="0" w:tplc="0409000F">
      <w:start w:val="1"/>
      <w:numFmt w:val="decimal"/>
      <w:lvlText w:val="%1."/>
      <w:lvlJc w:val="left"/>
      <w:pPr>
        <w:tabs>
          <w:tab w:val="num" w:pos="720"/>
        </w:tabs>
        <w:ind w:left="720" w:hanging="360"/>
      </w:pPr>
    </w:lvl>
    <w:lvl w:ilvl="1" w:tplc="DD5CD4D8">
      <w:start w:val="4"/>
      <w:numFmt w:val="bullet"/>
      <w:lvlText w:val="-"/>
      <w:lvlJc w:val="left"/>
      <w:pPr>
        <w:tabs>
          <w:tab w:val="num" w:pos="1440"/>
        </w:tabs>
        <w:ind w:left="1440" w:hanging="360"/>
      </w:pPr>
      <w:rPr>
        <w:rFonts w:ascii="Times New Roman" w:eastAsia="Times New Roman" w:hAnsi="Times New Roman" w:cs="Times New Roman" w:hint="default"/>
      </w:rPr>
    </w:lvl>
    <w:lvl w:ilvl="2" w:tplc="0CD23424">
      <w:start w:val="1"/>
      <w:numFmt w:val="bullet"/>
      <w:lvlText w:val="•"/>
      <w:lvlJc w:val="left"/>
      <w:pPr>
        <w:tabs>
          <w:tab w:val="num" w:pos="2340"/>
        </w:tabs>
        <w:ind w:left="2196" w:hanging="216"/>
      </w:pPr>
      <w:rPr>
        <w:rFonts w:ascii="Times New Roman" w:cs="Times New Roman" w:hint="default"/>
      </w:rPr>
    </w:lvl>
    <w:lvl w:ilvl="3" w:tplc="0409000F">
      <w:start w:val="1"/>
      <w:numFmt w:val="decimal"/>
      <w:lvlText w:val="%4."/>
      <w:lvlJc w:val="left"/>
      <w:pPr>
        <w:tabs>
          <w:tab w:val="num" w:pos="2880"/>
        </w:tabs>
        <w:ind w:left="2880" w:hanging="360"/>
      </w:pPr>
    </w:lvl>
    <w:lvl w:ilvl="4" w:tplc="EC38B028">
      <w:start w:val="1"/>
      <w:numFmt w:val="lowerLetter"/>
      <w:lvlText w:val="%5."/>
      <w:lvlJc w:val="left"/>
      <w:pPr>
        <w:tabs>
          <w:tab w:val="num" w:pos="3600"/>
        </w:tabs>
        <w:ind w:left="3600" w:hanging="360"/>
      </w:pPr>
      <w:rPr>
        <w:rFonts w:hint="default"/>
      </w:rPr>
    </w:lvl>
    <w:lvl w:ilvl="5" w:tplc="0409000F">
      <w:start w:val="1"/>
      <w:numFmt w:val="decimal"/>
      <w:lvlText w:val="%6."/>
      <w:lvlJc w:val="left"/>
      <w:pPr>
        <w:tabs>
          <w:tab w:val="num" w:pos="4500"/>
        </w:tabs>
        <w:ind w:left="4500" w:hanging="360"/>
      </w:pPr>
    </w:lvl>
    <w:lvl w:ilvl="6" w:tplc="0409000F">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1EB007F4"/>
    <w:multiLevelType w:val="hybridMultilevel"/>
    <w:tmpl w:val="24F05C9C"/>
    <w:lvl w:ilvl="0" w:tplc="0CD23424">
      <w:start w:val="1"/>
      <w:numFmt w:val="bullet"/>
      <w:lvlText w:val="•"/>
      <w:lvlJc w:val="left"/>
      <w:pPr>
        <w:tabs>
          <w:tab w:val="num" w:pos="720"/>
        </w:tabs>
        <w:ind w:left="576" w:hanging="216"/>
      </w:pPr>
      <w:rPr>
        <w:rFonts w:ascii="Times New Roman" w:cs="Times New Roman" w:hint="default"/>
      </w:rPr>
    </w:lvl>
    <w:lvl w:ilvl="1" w:tplc="0409001B">
      <w:start w:val="1"/>
      <w:numFmt w:val="lowerRoman"/>
      <w:lvlText w:val="%2."/>
      <w:lvlJc w:val="right"/>
      <w:pPr>
        <w:tabs>
          <w:tab w:val="num" w:pos="1260"/>
        </w:tabs>
        <w:ind w:left="1260" w:hanging="18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206A42FC"/>
    <w:multiLevelType w:val="hybridMultilevel"/>
    <w:tmpl w:val="0B202D1E"/>
    <w:lvl w:ilvl="0" w:tplc="9230B296">
      <w:start w:val="1"/>
      <w:numFmt w:val="lowerLetter"/>
      <w:lvlText w:val="%1."/>
      <w:lvlJc w:val="left"/>
      <w:pPr>
        <w:tabs>
          <w:tab w:val="num" w:pos="720"/>
        </w:tabs>
        <w:ind w:left="720" w:hanging="360"/>
      </w:pPr>
      <w:rPr>
        <w:rFonts w:hint="default"/>
        <w:caps/>
      </w:rPr>
    </w:lvl>
    <w:lvl w:ilvl="1" w:tplc="04090019" w:tentative="1">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16">
    <w:nsid w:val="20977184"/>
    <w:multiLevelType w:val="hybridMultilevel"/>
    <w:tmpl w:val="24F05C9C"/>
    <w:lvl w:ilvl="0" w:tplc="9230B296">
      <w:start w:val="1"/>
      <w:numFmt w:val="lowerLetter"/>
      <w:lvlText w:val="%1."/>
      <w:lvlJc w:val="left"/>
      <w:pPr>
        <w:tabs>
          <w:tab w:val="num" w:pos="720"/>
        </w:tabs>
        <w:ind w:left="720" w:hanging="360"/>
      </w:pPr>
      <w:rPr>
        <w:rFonts w:hint="default"/>
        <w:caps/>
      </w:rPr>
    </w:lvl>
    <w:lvl w:ilvl="1" w:tplc="0409001B">
      <w:start w:val="1"/>
      <w:numFmt w:val="lowerRoman"/>
      <w:lvlText w:val="%2."/>
      <w:lvlJc w:val="right"/>
      <w:pPr>
        <w:tabs>
          <w:tab w:val="num" w:pos="1260"/>
        </w:tabs>
        <w:ind w:left="1260" w:hanging="18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21946F97"/>
    <w:multiLevelType w:val="hybridMultilevel"/>
    <w:tmpl w:val="93720C7A"/>
    <w:lvl w:ilvl="0" w:tplc="9230B296">
      <w:start w:val="1"/>
      <w:numFmt w:val="lowerLetter"/>
      <w:lvlText w:val="%1."/>
      <w:lvlJc w:val="left"/>
      <w:pPr>
        <w:tabs>
          <w:tab w:val="num" w:pos="1800"/>
        </w:tabs>
        <w:ind w:left="1800" w:hanging="360"/>
      </w:pPr>
      <w:rPr>
        <w:rFonts w:hint="default"/>
        <w:caps/>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25A863A7"/>
    <w:multiLevelType w:val="hybridMultilevel"/>
    <w:tmpl w:val="B9A8DD4A"/>
    <w:lvl w:ilvl="0" w:tplc="9230B296">
      <w:start w:val="1"/>
      <w:numFmt w:val="lowerLetter"/>
      <w:lvlText w:val="%1."/>
      <w:lvlJc w:val="left"/>
      <w:pPr>
        <w:tabs>
          <w:tab w:val="num" w:pos="1800"/>
        </w:tabs>
        <w:ind w:left="1800" w:hanging="360"/>
      </w:pPr>
      <w:rPr>
        <w:rFonts w:hint="default"/>
        <w:caps/>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27006AA9"/>
    <w:multiLevelType w:val="hybridMultilevel"/>
    <w:tmpl w:val="2B34B61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2A194AFB"/>
    <w:multiLevelType w:val="hybridMultilevel"/>
    <w:tmpl w:val="ABBA75D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B4C4955"/>
    <w:multiLevelType w:val="hybridMultilevel"/>
    <w:tmpl w:val="0612350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2F8C564B"/>
    <w:multiLevelType w:val="hybridMultilevel"/>
    <w:tmpl w:val="6EECC3EA"/>
    <w:lvl w:ilvl="0" w:tplc="9230B296">
      <w:start w:val="1"/>
      <w:numFmt w:val="lowerLetter"/>
      <w:lvlText w:val="%1."/>
      <w:lvlJc w:val="left"/>
      <w:pPr>
        <w:tabs>
          <w:tab w:val="num" w:pos="720"/>
        </w:tabs>
        <w:ind w:left="720" w:hanging="360"/>
      </w:pPr>
      <w:rPr>
        <w:rFonts w:hint="default"/>
        <w:caps/>
      </w:rPr>
    </w:lvl>
    <w:lvl w:ilvl="1" w:tplc="04090019" w:tentative="1">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23">
    <w:nsid w:val="32117A81"/>
    <w:multiLevelType w:val="hybridMultilevel"/>
    <w:tmpl w:val="D9706148"/>
    <w:lvl w:ilvl="0" w:tplc="DAB62C4A">
      <w:start w:val="1"/>
      <w:numFmt w:val="bullet"/>
      <w:lvlText w:val=""/>
      <w:lvlJc w:val="left"/>
      <w:pPr>
        <w:tabs>
          <w:tab w:val="num" w:pos="720"/>
        </w:tabs>
        <w:ind w:left="720" w:hanging="360"/>
      </w:pPr>
      <w:rPr>
        <w:rFonts w:ascii="Wingdings 3" w:hAnsi="Wingdings 3"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36AD4435"/>
    <w:multiLevelType w:val="hybridMultilevel"/>
    <w:tmpl w:val="DEBC8A60"/>
    <w:lvl w:ilvl="0" w:tplc="0CD23424">
      <w:start w:val="1"/>
      <w:numFmt w:val="bullet"/>
      <w:lvlText w:val="•"/>
      <w:lvlJc w:val="left"/>
      <w:pPr>
        <w:tabs>
          <w:tab w:val="num" w:pos="720"/>
        </w:tabs>
        <w:ind w:left="576" w:hanging="216"/>
      </w:pPr>
      <w:rPr>
        <w:rFonts w:ascii="Times New Roman" w:cs="Times New Roman" w:hint="default"/>
      </w:rPr>
    </w:lvl>
    <w:lvl w:ilvl="1" w:tplc="04090019" w:tentative="1">
      <w:start w:val="1"/>
      <w:numFmt w:val="lowerLetter"/>
      <w:lvlText w:val="%2."/>
      <w:lvlJc w:val="left"/>
      <w:pPr>
        <w:tabs>
          <w:tab w:val="num" w:pos="540"/>
        </w:tabs>
        <w:ind w:left="540" w:hanging="360"/>
      </w:pPr>
    </w:lvl>
    <w:lvl w:ilvl="2" w:tplc="0409001B" w:tentative="1">
      <w:start w:val="1"/>
      <w:numFmt w:val="lowerRoman"/>
      <w:lvlText w:val="%3."/>
      <w:lvlJc w:val="right"/>
      <w:pPr>
        <w:tabs>
          <w:tab w:val="num" w:pos="1260"/>
        </w:tabs>
        <w:ind w:left="1260" w:hanging="180"/>
      </w:pPr>
    </w:lvl>
    <w:lvl w:ilvl="3" w:tplc="0409000F" w:tentative="1">
      <w:start w:val="1"/>
      <w:numFmt w:val="decimal"/>
      <w:lvlText w:val="%4."/>
      <w:lvlJc w:val="left"/>
      <w:pPr>
        <w:tabs>
          <w:tab w:val="num" w:pos="1980"/>
        </w:tabs>
        <w:ind w:left="1980" w:hanging="360"/>
      </w:pPr>
    </w:lvl>
    <w:lvl w:ilvl="4" w:tplc="04090019" w:tentative="1">
      <w:start w:val="1"/>
      <w:numFmt w:val="lowerLetter"/>
      <w:lvlText w:val="%5."/>
      <w:lvlJc w:val="left"/>
      <w:pPr>
        <w:tabs>
          <w:tab w:val="num" w:pos="2700"/>
        </w:tabs>
        <w:ind w:left="2700" w:hanging="360"/>
      </w:pPr>
    </w:lvl>
    <w:lvl w:ilvl="5" w:tplc="0409001B" w:tentative="1">
      <w:start w:val="1"/>
      <w:numFmt w:val="lowerRoman"/>
      <w:lvlText w:val="%6."/>
      <w:lvlJc w:val="right"/>
      <w:pPr>
        <w:tabs>
          <w:tab w:val="num" w:pos="3420"/>
        </w:tabs>
        <w:ind w:left="3420" w:hanging="180"/>
      </w:pPr>
    </w:lvl>
    <w:lvl w:ilvl="6" w:tplc="0409000F" w:tentative="1">
      <w:start w:val="1"/>
      <w:numFmt w:val="decimal"/>
      <w:lvlText w:val="%7."/>
      <w:lvlJc w:val="left"/>
      <w:pPr>
        <w:tabs>
          <w:tab w:val="num" w:pos="4140"/>
        </w:tabs>
        <w:ind w:left="4140" w:hanging="360"/>
      </w:pPr>
    </w:lvl>
    <w:lvl w:ilvl="7" w:tplc="04090019" w:tentative="1">
      <w:start w:val="1"/>
      <w:numFmt w:val="lowerLetter"/>
      <w:lvlText w:val="%8."/>
      <w:lvlJc w:val="left"/>
      <w:pPr>
        <w:tabs>
          <w:tab w:val="num" w:pos="4860"/>
        </w:tabs>
        <w:ind w:left="4860" w:hanging="360"/>
      </w:pPr>
    </w:lvl>
    <w:lvl w:ilvl="8" w:tplc="0409001B" w:tentative="1">
      <w:start w:val="1"/>
      <w:numFmt w:val="lowerRoman"/>
      <w:lvlText w:val="%9."/>
      <w:lvlJc w:val="right"/>
      <w:pPr>
        <w:tabs>
          <w:tab w:val="num" w:pos="5580"/>
        </w:tabs>
        <w:ind w:left="5580" w:hanging="180"/>
      </w:pPr>
    </w:lvl>
  </w:abstractNum>
  <w:abstractNum w:abstractNumId="25">
    <w:nsid w:val="38FC5641"/>
    <w:multiLevelType w:val="hybridMultilevel"/>
    <w:tmpl w:val="915AC15A"/>
    <w:lvl w:ilvl="0" w:tplc="4A0AF004">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540"/>
        </w:tabs>
        <w:ind w:left="540" w:hanging="360"/>
      </w:pPr>
    </w:lvl>
    <w:lvl w:ilvl="2" w:tplc="0409001B" w:tentative="1">
      <w:start w:val="1"/>
      <w:numFmt w:val="lowerRoman"/>
      <w:lvlText w:val="%3."/>
      <w:lvlJc w:val="right"/>
      <w:pPr>
        <w:tabs>
          <w:tab w:val="num" w:pos="1260"/>
        </w:tabs>
        <w:ind w:left="1260" w:hanging="180"/>
      </w:pPr>
    </w:lvl>
    <w:lvl w:ilvl="3" w:tplc="0409000F" w:tentative="1">
      <w:start w:val="1"/>
      <w:numFmt w:val="decimal"/>
      <w:lvlText w:val="%4."/>
      <w:lvlJc w:val="left"/>
      <w:pPr>
        <w:tabs>
          <w:tab w:val="num" w:pos="1980"/>
        </w:tabs>
        <w:ind w:left="1980" w:hanging="360"/>
      </w:pPr>
    </w:lvl>
    <w:lvl w:ilvl="4" w:tplc="04090019" w:tentative="1">
      <w:start w:val="1"/>
      <w:numFmt w:val="lowerLetter"/>
      <w:lvlText w:val="%5."/>
      <w:lvlJc w:val="left"/>
      <w:pPr>
        <w:tabs>
          <w:tab w:val="num" w:pos="2700"/>
        </w:tabs>
        <w:ind w:left="2700" w:hanging="360"/>
      </w:pPr>
    </w:lvl>
    <w:lvl w:ilvl="5" w:tplc="0409001B" w:tentative="1">
      <w:start w:val="1"/>
      <w:numFmt w:val="lowerRoman"/>
      <w:lvlText w:val="%6."/>
      <w:lvlJc w:val="right"/>
      <w:pPr>
        <w:tabs>
          <w:tab w:val="num" w:pos="3420"/>
        </w:tabs>
        <w:ind w:left="3420" w:hanging="180"/>
      </w:pPr>
    </w:lvl>
    <w:lvl w:ilvl="6" w:tplc="0409000F" w:tentative="1">
      <w:start w:val="1"/>
      <w:numFmt w:val="decimal"/>
      <w:lvlText w:val="%7."/>
      <w:lvlJc w:val="left"/>
      <w:pPr>
        <w:tabs>
          <w:tab w:val="num" w:pos="4140"/>
        </w:tabs>
        <w:ind w:left="4140" w:hanging="360"/>
      </w:pPr>
    </w:lvl>
    <w:lvl w:ilvl="7" w:tplc="04090019" w:tentative="1">
      <w:start w:val="1"/>
      <w:numFmt w:val="lowerLetter"/>
      <w:lvlText w:val="%8."/>
      <w:lvlJc w:val="left"/>
      <w:pPr>
        <w:tabs>
          <w:tab w:val="num" w:pos="4860"/>
        </w:tabs>
        <w:ind w:left="4860" w:hanging="360"/>
      </w:pPr>
    </w:lvl>
    <w:lvl w:ilvl="8" w:tplc="0409001B" w:tentative="1">
      <w:start w:val="1"/>
      <w:numFmt w:val="lowerRoman"/>
      <w:lvlText w:val="%9."/>
      <w:lvlJc w:val="right"/>
      <w:pPr>
        <w:tabs>
          <w:tab w:val="num" w:pos="5580"/>
        </w:tabs>
        <w:ind w:left="5580" w:hanging="180"/>
      </w:pPr>
    </w:lvl>
  </w:abstractNum>
  <w:abstractNum w:abstractNumId="26">
    <w:nsid w:val="41EF28EF"/>
    <w:multiLevelType w:val="hybridMultilevel"/>
    <w:tmpl w:val="2FA4298C"/>
    <w:lvl w:ilvl="0" w:tplc="9230B296">
      <w:start w:val="1"/>
      <w:numFmt w:val="lowerLetter"/>
      <w:lvlText w:val="%1."/>
      <w:lvlJc w:val="left"/>
      <w:pPr>
        <w:tabs>
          <w:tab w:val="num" w:pos="1800"/>
        </w:tabs>
        <w:ind w:left="1800" w:hanging="360"/>
      </w:pPr>
      <w:rPr>
        <w:rFonts w:hint="default"/>
        <w:caps/>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459D6418"/>
    <w:multiLevelType w:val="hybridMultilevel"/>
    <w:tmpl w:val="F69413C0"/>
    <w:lvl w:ilvl="0" w:tplc="D4B6CEEC">
      <w:start w:val="5"/>
      <w:numFmt w:val="decimal"/>
      <w:lvlText w:val="%1."/>
      <w:lvlJc w:val="left"/>
      <w:pPr>
        <w:tabs>
          <w:tab w:val="num" w:pos="720"/>
        </w:tabs>
        <w:ind w:left="720" w:hanging="360"/>
      </w:pPr>
      <w:rPr>
        <w:rFonts w:hint="default"/>
        <w:color w:val="000000"/>
      </w:rPr>
    </w:lvl>
    <w:lvl w:ilvl="1" w:tplc="F7204C8E">
      <w:start w:val="1"/>
      <w:numFmt w:val="lowerLetter"/>
      <w:lvlText w:val="%2."/>
      <w:lvlJc w:val="left"/>
      <w:pPr>
        <w:tabs>
          <w:tab w:val="num" w:pos="1440"/>
        </w:tabs>
        <w:ind w:left="1440" w:hanging="360"/>
      </w:pPr>
      <w:rPr>
        <w:rFonts w:hint="default"/>
      </w:rPr>
    </w:lvl>
    <w:lvl w:ilvl="2" w:tplc="0CD23424">
      <w:start w:val="1"/>
      <w:numFmt w:val="bullet"/>
      <w:lvlText w:val="•"/>
      <w:lvlJc w:val="left"/>
      <w:pPr>
        <w:tabs>
          <w:tab w:val="num" w:pos="1620"/>
        </w:tabs>
        <w:ind w:left="1476" w:hanging="216"/>
      </w:pPr>
      <w:rPr>
        <w:rFonts w:ascii="Times New Roman" w:cs="Times New Roman"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468634A3"/>
    <w:multiLevelType w:val="multilevel"/>
    <w:tmpl w:val="0409001D"/>
    <w:lvl w:ilvl="0">
      <w:start w:val="1"/>
      <w:numFmt w:val="bullet"/>
      <w:lvlText w:val="•"/>
      <w:lvlJc w:val="left"/>
      <w:pPr>
        <w:tabs>
          <w:tab w:val="num" w:pos="360"/>
        </w:tabs>
        <w:ind w:left="216" w:hanging="216"/>
      </w:pPr>
      <w:rPr>
        <w:rFonts w:ascii="Times New Roman" w:cs="Times New Roman" w:hint="default"/>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nsid w:val="47DD2AFE"/>
    <w:multiLevelType w:val="hybridMultilevel"/>
    <w:tmpl w:val="F566E4C2"/>
    <w:lvl w:ilvl="0" w:tplc="9230B296">
      <w:start w:val="1"/>
      <w:numFmt w:val="lowerLetter"/>
      <w:lvlText w:val="%1."/>
      <w:lvlJc w:val="left"/>
      <w:pPr>
        <w:tabs>
          <w:tab w:val="num" w:pos="720"/>
        </w:tabs>
        <w:ind w:left="720" w:hanging="360"/>
      </w:pPr>
      <w:rPr>
        <w:rFonts w:hint="default"/>
        <w:caps/>
      </w:rPr>
    </w:lvl>
    <w:lvl w:ilvl="1" w:tplc="04090019" w:tentative="1">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30">
    <w:nsid w:val="4F3B420F"/>
    <w:multiLevelType w:val="hybridMultilevel"/>
    <w:tmpl w:val="F9E2EA0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51F745CA"/>
    <w:multiLevelType w:val="hybridMultilevel"/>
    <w:tmpl w:val="2284938C"/>
    <w:lvl w:ilvl="0" w:tplc="0409000F">
      <w:start w:val="1"/>
      <w:numFmt w:val="decimal"/>
      <w:lvlText w:val="%1."/>
      <w:lvlJc w:val="left"/>
      <w:pPr>
        <w:ind w:left="792" w:hanging="360"/>
      </w:p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32">
    <w:nsid w:val="52C63A13"/>
    <w:multiLevelType w:val="hybridMultilevel"/>
    <w:tmpl w:val="436C15FC"/>
    <w:lvl w:ilvl="0" w:tplc="0CD23424">
      <w:start w:val="1"/>
      <w:numFmt w:val="bullet"/>
      <w:lvlText w:val="•"/>
      <w:lvlJc w:val="left"/>
      <w:pPr>
        <w:tabs>
          <w:tab w:val="num" w:pos="720"/>
        </w:tabs>
        <w:ind w:left="576" w:hanging="216"/>
      </w:pPr>
      <w:rPr>
        <w:rFonts w:ascii="Times New Roman" w:cs="Times New Roman"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53CB6567"/>
    <w:multiLevelType w:val="hybridMultilevel"/>
    <w:tmpl w:val="C2DE79F4"/>
    <w:lvl w:ilvl="0" w:tplc="0CD23424">
      <w:start w:val="1"/>
      <w:numFmt w:val="bullet"/>
      <w:lvlText w:val="•"/>
      <w:lvlJc w:val="left"/>
      <w:pPr>
        <w:tabs>
          <w:tab w:val="num" w:pos="1715"/>
        </w:tabs>
        <w:ind w:left="1571" w:hanging="216"/>
      </w:pPr>
      <w:rPr>
        <w:rFonts w:asci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2C5738">
      <w:start w:val="1"/>
      <w:numFmt w:val="bullet"/>
      <w:lvlText w:val="•"/>
      <w:lvlJc w:val="left"/>
      <w:pPr>
        <w:tabs>
          <w:tab w:val="num" w:pos="2160"/>
        </w:tabs>
        <w:ind w:left="2016" w:hanging="216"/>
      </w:pPr>
      <w:rPr>
        <w:rFonts w:ascii="Times New Roman"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546E4BB1"/>
    <w:multiLevelType w:val="hybridMultilevel"/>
    <w:tmpl w:val="A3687B88"/>
    <w:lvl w:ilvl="0" w:tplc="AD983EB4">
      <w:start w:val="1"/>
      <w:numFmt w:val="lowerLetter"/>
      <w:lvlText w:val="%1."/>
      <w:lvlJc w:val="left"/>
      <w:pPr>
        <w:tabs>
          <w:tab w:val="num" w:pos="1080"/>
        </w:tabs>
        <w:ind w:left="1080" w:hanging="360"/>
      </w:pPr>
      <w:rPr>
        <w:rFonts w:hint="default"/>
      </w:rPr>
    </w:lvl>
    <w:lvl w:ilvl="1" w:tplc="9FD2DEE6">
      <w:start w:val="6"/>
      <w:numFmt w:val="decimal"/>
      <w:lvlText w:val="(%2)"/>
      <w:lvlJc w:val="left"/>
      <w:pPr>
        <w:tabs>
          <w:tab w:val="num" w:pos="1830"/>
        </w:tabs>
        <w:ind w:left="1830" w:hanging="390"/>
      </w:pPr>
      <w:rPr>
        <w:rFonts w:hint="default"/>
      </w:rPr>
    </w:lvl>
    <w:lvl w:ilvl="2" w:tplc="A59AB13C">
      <w:start w:val="3"/>
      <w:numFmt w:val="lowerLetter"/>
      <w:lvlText w:val="(%3)"/>
      <w:lvlJc w:val="left"/>
      <w:pPr>
        <w:tabs>
          <w:tab w:val="num" w:pos="2715"/>
        </w:tabs>
        <w:ind w:left="2715" w:hanging="375"/>
      </w:pPr>
      <w:rPr>
        <w:rFonts w:hint="default"/>
      </w:rPr>
    </w:lvl>
    <w:lvl w:ilvl="3" w:tplc="A524F49A">
      <w:start w:val="3"/>
      <w:numFmt w:val="lowerLetter"/>
      <w:lvlText w:val="%4."/>
      <w:lvlJc w:val="left"/>
      <w:pPr>
        <w:tabs>
          <w:tab w:val="num" w:pos="3240"/>
        </w:tabs>
        <w:ind w:left="3240" w:hanging="360"/>
      </w:pPr>
      <w:rPr>
        <w:rFonts w:hint="default"/>
        <w:color w:val="000000"/>
      </w:rPr>
    </w:lvl>
    <w:lvl w:ilvl="4" w:tplc="76BA3F0A">
      <w:start w:val="1"/>
      <w:numFmt w:val="decimal"/>
      <w:lvlText w:val="%5."/>
      <w:lvlJc w:val="left"/>
      <w:pPr>
        <w:tabs>
          <w:tab w:val="num" w:pos="3960"/>
        </w:tabs>
        <w:ind w:left="3960" w:hanging="360"/>
      </w:pPr>
      <w:rPr>
        <w:rFonts w:hint="default"/>
      </w:r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5">
    <w:nsid w:val="558C119F"/>
    <w:multiLevelType w:val="hybridMultilevel"/>
    <w:tmpl w:val="5832CAE2"/>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6">
    <w:nsid w:val="55A85338"/>
    <w:multiLevelType w:val="hybridMultilevel"/>
    <w:tmpl w:val="BE960C3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5CE762CD"/>
    <w:multiLevelType w:val="multilevel"/>
    <w:tmpl w:val="0409001D"/>
    <w:lvl w:ilvl="0">
      <w:start w:val="1"/>
      <w:numFmt w:val="lowerRoman"/>
      <w:lvlText w:val="%1."/>
      <w:lvlJc w:val="right"/>
      <w:pPr>
        <w:tabs>
          <w:tab w:val="num" w:pos="180"/>
        </w:tabs>
        <w:ind w:left="180" w:hanging="18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nsid w:val="5D4320F0"/>
    <w:multiLevelType w:val="hybridMultilevel"/>
    <w:tmpl w:val="0BF4D8E2"/>
    <w:lvl w:ilvl="0" w:tplc="9230B296">
      <w:start w:val="1"/>
      <w:numFmt w:val="lowerLetter"/>
      <w:lvlText w:val="%1."/>
      <w:lvlJc w:val="left"/>
      <w:pPr>
        <w:tabs>
          <w:tab w:val="num" w:pos="1800"/>
        </w:tabs>
        <w:ind w:left="1800" w:hanging="360"/>
      </w:pPr>
      <w:rPr>
        <w:rFonts w:hint="default"/>
        <w:caps/>
      </w:rPr>
    </w:lvl>
    <w:lvl w:ilvl="1" w:tplc="04090005">
      <w:start w:val="1"/>
      <w:numFmt w:val="bullet"/>
      <w:lvlText w:val=""/>
      <w:lvlJc w:val="left"/>
      <w:pPr>
        <w:tabs>
          <w:tab w:val="num" w:pos="1440"/>
        </w:tabs>
        <w:ind w:left="1440" w:hanging="360"/>
      </w:pPr>
      <w:rPr>
        <w:rFonts w:ascii="Wingdings" w:hAnsi="Wingdings" w:hint="default"/>
        <w:caps/>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60265ECE"/>
    <w:multiLevelType w:val="hybridMultilevel"/>
    <w:tmpl w:val="9320C3AE"/>
    <w:lvl w:ilvl="0" w:tplc="9230B296">
      <w:start w:val="1"/>
      <w:numFmt w:val="lowerLetter"/>
      <w:lvlText w:val="%1."/>
      <w:lvlJc w:val="left"/>
      <w:pPr>
        <w:tabs>
          <w:tab w:val="num" w:pos="1800"/>
        </w:tabs>
        <w:ind w:left="1800" w:hanging="360"/>
      </w:pPr>
      <w:rPr>
        <w:rFonts w:hint="default"/>
        <w:caps/>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66330642"/>
    <w:multiLevelType w:val="hybridMultilevel"/>
    <w:tmpl w:val="84C04CB4"/>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41">
    <w:nsid w:val="677F4635"/>
    <w:multiLevelType w:val="hybridMultilevel"/>
    <w:tmpl w:val="681A1E4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2">
    <w:nsid w:val="678E6DBC"/>
    <w:multiLevelType w:val="hybridMultilevel"/>
    <w:tmpl w:val="436C15FC"/>
    <w:lvl w:ilvl="0" w:tplc="04090019">
      <w:start w:val="1"/>
      <w:numFmt w:val="lowerLetter"/>
      <w:lvlText w:val="%1."/>
      <w:lvlJc w:val="left"/>
      <w:pPr>
        <w:tabs>
          <w:tab w:val="num" w:pos="720"/>
        </w:tabs>
        <w:ind w:left="720" w:hanging="360"/>
      </w:pPr>
    </w:lvl>
    <w:lvl w:ilvl="1" w:tplc="0CD23424">
      <w:start w:val="1"/>
      <w:numFmt w:val="bullet"/>
      <w:lvlText w:val="•"/>
      <w:lvlJc w:val="left"/>
      <w:pPr>
        <w:tabs>
          <w:tab w:val="num" w:pos="1440"/>
        </w:tabs>
        <w:ind w:left="1296" w:hanging="216"/>
      </w:pPr>
      <w:rPr>
        <w:rFonts w:ascii="Times New Roman" w:cs="Times New Roman"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nsid w:val="69E42CEF"/>
    <w:multiLevelType w:val="hybridMultilevel"/>
    <w:tmpl w:val="28A6C73A"/>
    <w:lvl w:ilvl="0" w:tplc="0CD23424">
      <w:start w:val="1"/>
      <w:numFmt w:val="bullet"/>
      <w:lvlText w:val="•"/>
      <w:lvlJc w:val="left"/>
      <w:pPr>
        <w:tabs>
          <w:tab w:val="num" w:pos="1715"/>
        </w:tabs>
        <w:ind w:left="1571" w:hanging="216"/>
      </w:pPr>
      <w:rPr>
        <w:rFonts w:asci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FE522B0E">
      <w:start w:val="1"/>
      <w:numFmt w:val="bullet"/>
      <w:lvlText w:val="•"/>
      <w:lvlJc w:val="left"/>
      <w:pPr>
        <w:tabs>
          <w:tab w:val="num" w:pos="1627"/>
        </w:tabs>
        <w:ind w:left="1483" w:hanging="216"/>
      </w:pPr>
      <w:rPr>
        <w:rFonts w:ascii="Times New Roman"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nsid w:val="6B084FB3"/>
    <w:multiLevelType w:val="hybridMultilevel"/>
    <w:tmpl w:val="8262492E"/>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5">
    <w:nsid w:val="6CAD0431"/>
    <w:multiLevelType w:val="hybridMultilevel"/>
    <w:tmpl w:val="93A81A9C"/>
    <w:lvl w:ilvl="0" w:tplc="0409000B">
      <w:start w:val="1"/>
      <w:numFmt w:val="bullet"/>
      <w:lvlText w:val=""/>
      <w:lvlJc w:val="left"/>
      <w:pPr>
        <w:ind w:left="1224" w:hanging="360"/>
      </w:pPr>
      <w:rPr>
        <w:rFonts w:ascii="Wingdings" w:hAnsi="Wingdings"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46">
    <w:nsid w:val="6D871922"/>
    <w:multiLevelType w:val="hybridMultilevel"/>
    <w:tmpl w:val="CA42CB62"/>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7">
    <w:nsid w:val="70264357"/>
    <w:multiLevelType w:val="hybridMultilevel"/>
    <w:tmpl w:val="2EE8F3FA"/>
    <w:lvl w:ilvl="0" w:tplc="0CD23424">
      <w:start w:val="1"/>
      <w:numFmt w:val="bullet"/>
      <w:lvlText w:val="•"/>
      <w:lvlJc w:val="left"/>
      <w:pPr>
        <w:tabs>
          <w:tab w:val="num" w:pos="720"/>
        </w:tabs>
        <w:ind w:left="576" w:hanging="216"/>
      </w:pPr>
      <w:rPr>
        <w:rFonts w:ascii="Times New Roman" w:cs="Times New Roman" w:hint="default"/>
      </w:rPr>
    </w:lvl>
    <w:lvl w:ilvl="1" w:tplc="04090019" w:tentative="1">
      <w:start w:val="1"/>
      <w:numFmt w:val="lowerLetter"/>
      <w:lvlText w:val="%2."/>
      <w:lvlJc w:val="left"/>
      <w:pPr>
        <w:tabs>
          <w:tab w:val="num" w:pos="540"/>
        </w:tabs>
        <w:ind w:left="540" w:hanging="360"/>
      </w:pPr>
    </w:lvl>
    <w:lvl w:ilvl="2" w:tplc="0409001B" w:tentative="1">
      <w:start w:val="1"/>
      <w:numFmt w:val="lowerRoman"/>
      <w:lvlText w:val="%3."/>
      <w:lvlJc w:val="right"/>
      <w:pPr>
        <w:tabs>
          <w:tab w:val="num" w:pos="1260"/>
        </w:tabs>
        <w:ind w:left="1260" w:hanging="180"/>
      </w:pPr>
    </w:lvl>
    <w:lvl w:ilvl="3" w:tplc="0409000F" w:tentative="1">
      <w:start w:val="1"/>
      <w:numFmt w:val="decimal"/>
      <w:lvlText w:val="%4."/>
      <w:lvlJc w:val="left"/>
      <w:pPr>
        <w:tabs>
          <w:tab w:val="num" w:pos="1980"/>
        </w:tabs>
        <w:ind w:left="1980" w:hanging="360"/>
      </w:pPr>
    </w:lvl>
    <w:lvl w:ilvl="4" w:tplc="04090019" w:tentative="1">
      <w:start w:val="1"/>
      <w:numFmt w:val="lowerLetter"/>
      <w:lvlText w:val="%5."/>
      <w:lvlJc w:val="left"/>
      <w:pPr>
        <w:tabs>
          <w:tab w:val="num" w:pos="2700"/>
        </w:tabs>
        <w:ind w:left="2700" w:hanging="360"/>
      </w:pPr>
    </w:lvl>
    <w:lvl w:ilvl="5" w:tplc="0409001B" w:tentative="1">
      <w:start w:val="1"/>
      <w:numFmt w:val="lowerRoman"/>
      <w:lvlText w:val="%6."/>
      <w:lvlJc w:val="right"/>
      <w:pPr>
        <w:tabs>
          <w:tab w:val="num" w:pos="3420"/>
        </w:tabs>
        <w:ind w:left="3420" w:hanging="180"/>
      </w:pPr>
    </w:lvl>
    <w:lvl w:ilvl="6" w:tplc="0409000F" w:tentative="1">
      <w:start w:val="1"/>
      <w:numFmt w:val="decimal"/>
      <w:lvlText w:val="%7."/>
      <w:lvlJc w:val="left"/>
      <w:pPr>
        <w:tabs>
          <w:tab w:val="num" w:pos="4140"/>
        </w:tabs>
        <w:ind w:left="4140" w:hanging="360"/>
      </w:pPr>
    </w:lvl>
    <w:lvl w:ilvl="7" w:tplc="04090019" w:tentative="1">
      <w:start w:val="1"/>
      <w:numFmt w:val="lowerLetter"/>
      <w:lvlText w:val="%8."/>
      <w:lvlJc w:val="left"/>
      <w:pPr>
        <w:tabs>
          <w:tab w:val="num" w:pos="4860"/>
        </w:tabs>
        <w:ind w:left="4860" w:hanging="360"/>
      </w:pPr>
    </w:lvl>
    <w:lvl w:ilvl="8" w:tplc="0409001B" w:tentative="1">
      <w:start w:val="1"/>
      <w:numFmt w:val="lowerRoman"/>
      <w:lvlText w:val="%9."/>
      <w:lvlJc w:val="right"/>
      <w:pPr>
        <w:tabs>
          <w:tab w:val="num" w:pos="5580"/>
        </w:tabs>
        <w:ind w:left="5580" w:hanging="180"/>
      </w:pPr>
    </w:lvl>
  </w:abstractNum>
  <w:abstractNum w:abstractNumId="48">
    <w:nsid w:val="721C75DC"/>
    <w:multiLevelType w:val="hybridMultilevel"/>
    <w:tmpl w:val="93E41B06"/>
    <w:lvl w:ilvl="0" w:tplc="E7AC683E">
      <w:start w:val="1"/>
      <w:numFmt w:val="decimal"/>
      <w:lvlText w:val="%1."/>
      <w:lvlJc w:val="left"/>
      <w:pPr>
        <w:tabs>
          <w:tab w:val="num" w:pos="1080"/>
        </w:tabs>
        <w:ind w:left="1080" w:hanging="360"/>
      </w:pPr>
      <w:rPr>
        <w:rFonts w:hint="default"/>
      </w:rPr>
    </w:lvl>
    <w:lvl w:ilvl="1" w:tplc="85C2C4BC">
      <w:start w:val="1"/>
      <w:numFmt w:val="decimal"/>
      <w:lvlText w:val="(%2)"/>
      <w:lvlJc w:val="left"/>
      <w:pPr>
        <w:tabs>
          <w:tab w:val="num" w:pos="1800"/>
        </w:tabs>
        <w:ind w:left="1800" w:hanging="360"/>
      </w:pPr>
      <w:rPr>
        <w:rFonts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9">
    <w:nsid w:val="734F65E1"/>
    <w:multiLevelType w:val="hybridMultilevel"/>
    <w:tmpl w:val="5CBAB36A"/>
    <w:lvl w:ilvl="0" w:tplc="0409000F">
      <w:start w:val="1"/>
      <w:numFmt w:val="decimal"/>
      <w:lvlText w:val="%1."/>
      <w:lvlJc w:val="left"/>
      <w:pPr>
        <w:tabs>
          <w:tab w:val="num" w:pos="1080"/>
        </w:tabs>
        <w:ind w:left="1080" w:hanging="360"/>
      </w:p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0">
    <w:nsid w:val="7612526C"/>
    <w:multiLevelType w:val="hybridMultilevel"/>
    <w:tmpl w:val="169601AC"/>
    <w:lvl w:ilvl="0" w:tplc="0409000F">
      <w:start w:val="1"/>
      <w:numFmt w:val="decimal"/>
      <w:lvlText w:val="%1."/>
      <w:lvlJc w:val="left"/>
      <w:pPr>
        <w:tabs>
          <w:tab w:val="num" w:pos="720"/>
        </w:tabs>
        <w:ind w:left="720" w:hanging="360"/>
      </w:pPr>
    </w:lvl>
    <w:lvl w:ilvl="1" w:tplc="DD5CD4D8">
      <w:start w:val="4"/>
      <w:numFmt w:val="bullet"/>
      <w:lvlText w:val="-"/>
      <w:lvlJc w:val="left"/>
      <w:pPr>
        <w:tabs>
          <w:tab w:val="num" w:pos="1440"/>
        </w:tabs>
        <w:ind w:left="1440" w:hanging="360"/>
      </w:pPr>
      <w:rPr>
        <w:rFonts w:ascii="Times New Roman" w:eastAsia="Times New Roman" w:hAnsi="Times New Roman" w:cs="Times New Roman" w:hint="default"/>
      </w:rPr>
    </w:lvl>
    <w:lvl w:ilvl="2" w:tplc="0409001B" w:tentative="1">
      <w:start w:val="1"/>
      <w:numFmt w:val="lowerRoman"/>
      <w:lvlText w:val="%3."/>
      <w:lvlJc w:val="right"/>
      <w:pPr>
        <w:tabs>
          <w:tab w:val="num" w:pos="2160"/>
        </w:tabs>
        <w:ind w:left="2160" w:hanging="180"/>
      </w:pPr>
    </w:lvl>
    <w:lvl w:ilvl="3" w:tplc="04090005">
      <w:start w:val="1"/>
      <w:numFmt w:val="bullet"/>
      <w:lvlText w:val=""/>
      <w:lvlJc w:val="left"/>
      <w:pPr>
        <w:tabs>
          <w:tab w:val="num" w:pos="2880"/>
        </w:tabs>
        <w:ind w:left="2880" w:hanging="360"/>
      </w:pPr>
      <w:rPr>
        <w:rFonts w:ascii="Wingdings" w:hAnsi="Wingding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nsid w:val="76B4234C"/>
    <w:multiLevelType w:val="hybridMultilevel"/>
    <w:tmpl w:val="9304A588"/>
    <w:lvl w:ilvl="0" w:tplc="04090001">
      <w:start w:val="1"/>
      <w:numFmt w:val="bullet"/>
      <w:lvlText w:val=""/>
      <w:lvlJc w:val="left"/>
      <w:pPr>
        <w:ind w:left="432" w:hanging="360"/>
      </w:pPr>
      <w:rPr>
        <w:rFonts w:ascii="Symbol" w:hAnsi="Symbol" w:hint="default"/>
      </w:rPr>
    </w:lvl>
    <w:lvl w:ilvl="1" w:tplc="04090003" w:tentative="1">
      <w:start w:val="1"/>
      <w:numFmt w:val="bullet"/>
      <w:lvlText w:val="o"/>
      <w:lvlJc w:val="left"/>
      <w:pPr>
        <w:ind w:left="1152" w:hanging="360"/>
      </w:pPr>
      <w:rPr>
        <w:rFonts w:ascii="Courier New" w:hAnsi="Courier New" w:cs="Courier New" w:hint="default"/>
      </w:rPr>
    </w:lvl>
    <w:lvl w:ilvl="2" w:tplc="04090005" w:tentative="1">
      <w:start w:val="1"/>
      <w:numFmt w:val="bullet"/>
      <w:lvlText w:val=""/>
      <w:lvlJc w:val="left"/>
      <w:pPr>
        <w:ind w:left="1872" w:hanging="360"/>
      </w:pPr>
      <w:rPr>
        <w:rFonts w:ascii="Wingdings" w:hAnsi="Wingdings" w:hint="default"/>
      </w:rPr>
    </w:lvl>
    <w:lvl w:ilvl="3" w:tplc="04090001" w:tentative="1">
      <w:start w:val="1"/>
      <w:numFmt w:val="bullet"/>
      <w:lvlText w:val=""/>
      <w:lvlJc w:val="left"/>
      <w:pPr>
        <w:ind w:left="2592" w:hanging="360"/>
      </w:pPr>
      <w:rPr>
        <w:rFonts w:ascii="Symbol" w:hAnsi="Symbol" w:hint="default"/>
      </w:rPr>
    </w:lvl>
    <w:lvl w:ilvl="4" w:tplc="04090003" w:tentative="1">
      <w:start w:val="1"/>
      <w:numFmt w:val="bullet"/>
      <w:lvlText w:val="o"/>
      <w:lvlJc w:val="left"/>
      <w:pPr>
        <w:ind w:left="3312" w:hanging="360"/>
      </w:pPr>
      <w:rPr>
        <w:rFonts w:ascii="Courier New" w:hAnsi="Courier New" w:cs="Courier New" w:hint="default"/>
      </w:rPr>
    </w:lvl>
    <w:lvl w:ilvl="5" w:tplc="04090005" w:tentative="1">
      <w:start w:val="1"/>
      <w:numFmt w:val="bullet"/>
      <w:lvlText w:val=""/>
      <w:lvlJc w:val="left"/>
      <w:pPr>
        <w:ind w:left="4032" w:hanging="360"/>
      </w:pPr>
      <w:rPr>
        <w:rFonts w:ascii="Wingdings" w:hAnsi="Wingdings" w:hint="default"/>
      </w:rPr>
    </w:lvl>
    <w:lvl w:ilvl="6" w:tplc="04090001" w:tentative="1">
      <w:start w:val="1"/>
      <w:numFmt w:val="bullet"/>
      <w:lvlText w:val=""/>
      <w:lvlJc w:val="left"/>
      <w:pPr>
        <w:ind w:left="4752" w:hanging="360"/>
      </w:pPr>
      <w:rPr>
        <w:rFonts w:ascii="Symbol" w:hAnsi="Symbol" w:hint="default"/>
      </w:rPr>
    </w:lvl>
    <w:lvl w:ilvl="7" w:tplc="04090003" w:tentative="1">
      <w:start w:val="1"/>
      <w:numFmt w:val="bullet"/>
      <w:lvlText w:val="o"/>
      <w:lvlJc w:val="left"/>
      <w:pPr>
        <w:ind w:left="5472" w:hanging="360"/>
      </w:pPr>
      <w:rPr>
        <w:rFonts w:ascii="Courier New" w:hAnsi="Courier New" w:cs="Courier New" w:hint="default"/>
      </w:rPr>
    </w:lvl>
    <w:lvl w:ilvl="8" w:tplc="04090005" w:tentative="1">
      <w:start w:val="1"/>
      <w:numFmt w:val="bullet"/>
      <w:lvlText w:val=""/>
      <w:lvlJc w:val="left"/>
      <w:pPr>
        <w:ind w:left="6192" w:hanging="360"/>
      </w:pPr>
      <w:rPr>
        <w:rFonts w:ascii="Wingdings" w:hAnsi="Wingdings" w:hint="default"/>
      </w:rPr>
    </w:lvl>
  </w:abstractNum>
  <w:abstractNum w:abstractNumId="52">
    <w:nsid w:val="79F17569"/>
    <w:multiLevelType w:val="hybridMultilevel"/>
    <w:tmpl w:val="CE60E074"/>
    <w:lvl w:ilvl="0" w:tplc="0CD23424">
      <w:start w:val="1"/>
      <w:numFmt w:val="bullet"/>
      <w:lvlText w:val="•"/>
      <w:lvlJc w:val="left"/>
      <w:pPr>
        <w:tabs>
          <w:tab w:val="num" w:pos="720"/>
        </w:tabs>
        <w:ind w:left="576" w:hanging="216"/>
      </w:pPr>
      <w:rPr>
        <w:rFonts w:ascii="Times New Roman" w:cs="Times New Roman" w:hint="default"/>
      </w:rPr>
    </w:lvl>
    <w:lvl w:ilvl="1" w:tplc="0409001B">
      <w:start w:val="1"/>
      <w:numFmt w:val="lowerRoman"/>
      <w:lvlText w:val="%2."/>
      <w:lvlJc w:val="right"/>
      <w:pPr>
        <w:tabs>
          <w:tab w:val="num" w:pos="1260"/>
        </w:tabs>
        <w:ind w:left="1260" w:hanging="180"/>
      </w:pPr>
    </w:lvl>
    <w:lvl w:ilvl="2" w:tplc="0409001B">
      <w:start w:val="1"/>
      <w:numFmt w:val="lowerRoman"/>
      <w:lvlText w:val="%3."/>
      <w:lvlJc w:val="right"/>
      <w:pPr>
        <w:tabs>
          <w:tab w:val="num" w:pos="2160"/>
        </w:tabs>
        <w:ind w:left="2160" w:hanging="180"/>
      </w:pPr>
    </w:lvl>
    <w:lvl w:ilvl="3" w:tplc="9230B296">
      <w:start w:val="1"/>
      <w:numFmt w:val="lowerLetter"/>
      <w:lvlText w:val="%4."/>
      <w:lvlJc w:val="left"/>
      <w:pPr>
        <w:tabs>
          <w:tab w:val="num" w:pos="720"/>
        </w:tabs>
        <w:ind w:left="720" w:hanging="360"/>
      </w:pPr>
      <w:rPr>
        <w:rFonts w:hint="default"/>
        <w:caps/>
      </w:rPr>
    </w:lvl>
    <w:lvl w:ilvl="4" w:tplc="7E96C3FA">
      <w:start w:val="1"/>
      <w:numFmt w:val="decimal"/>
      <w:lvlText w:val="%5."/>
      <w:lvlJc w:val="left"/>
      <w:pPr>
        <w:tabs>
          <w:tab w:val="num" w:pos="3600"/>
        </w:tabs>
        <w:ind w:left="3600" w:hanging="360"/>
      </w:pPr>
      <w:rPr>
        <w:rFonts w:hint="default"/>
      </w:r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nsid w:val="7FE24BE1"/>
    <w:multiLevelType w:val="hybridMultilevel"/>
    <w:tmpl w:val="547A33AA"/>
    <w:lvl w:ilvl="0" w:tplc="04090015">
      <w:start w:val="1"/>
      <w:numFmt w:val="upperLetter"/>
      <w:lvlText w:val="%1."/>
      <w:lvlJc w:val="left"/>
      <w:pPr>
        <w:tabs>
          <w:tab w:val="num" w:pos="1260"/>
        </w:tabs>
        <w:ind w:left="1260" w:hanging="360"/>
      </w:pPr>
    </w:lvl>
    <w:lvl w:ilvl="1" w:tplc="04090019" w:tentative="1">
      <w:start w:val="1"/>
      <w:numFmt w:val="lowerLetter"/>
      <w:lvlText w:val="%2."/>
      <w:lvlJc w:val="left"/>
      <w:pPr>
        <w:tabs>
          <w:tab w:val="num" w:pos="1980"/>
        </w:tabs>
        <w:ind w:left="1980" w:hanging="360"/>
      </w:pPr>
    </w:lvl>
    <w:lvl w:ilvl="2" w:tplc="0409001B" w:tentative="1">
      <w:start w:val="1"/>
      <w:numFmt w:val="lowerRoman"/>
      <w:lvlText w:val="%3."/>
      <w:lvlJc w:val="right"/>
      <w:pPr>
        <w:tabs>
          <w:tab w:val="num" w:pos="2700"/>
        </w:tabs>
        <w:ind w:left="2700" w:hanging="180"/>
      </w:pPr>
    </w:lvl>
    <w:lvl w:ilvl="3" w:tplc="0409000F" w:tentative="1">
      <w:start w:val="1"/>
      <w:numFmt w:val="decimal"/>
      <w:lvlText w:val="%4."/>
      <w:lvlJc w:val="left"/>
      <w:pPr>
        <w:tabs>
          <w:tab w:val="num" w:pos="3420"/>
        </w:tabs>
        <w:ind w:left="3420" w:hanging="360"/>
      </w:pPr>
    </w:lvl>
    <w:lvl w:ilvl="4" w:tplc="04090019" w:tentative="1">
      <w:start w:val="1"/>
      <w:numFmt w:val="lowerLetter"/>
      <w:lvlText w:val="%5."/>
      <w:lvlJc w:val="left"/>
      <w:pPr>
        <w:tabs>
          <w:tab w:val="num" w:pos="4140"/>
        </w:tabs>
        <w:ind w:left="4140" w:hanging="360"/>
      </w:pPr>
    </w:lvl>
    <w:lvl w:ilvl="5" w:tplc="0409001B" w:tentative="1">
      <w:start w:val="1"/>
      <w:numFmt w:val="lowerRoman"/>
      <w:lvlText w:val="%6."/>
      <w:lvlJc w:val="right"/>
      <w:pPr>
        <w:tabs>
          <w:tab w:val="num" w:pos="4860"/>
        </w:tabs>
        <w:ind w:left="4860" w:hanging="180"/>
      </w:pPr>
    </w:lvl>
    <w:lvl w:ilvl="6" w:tplc="0409000F" w:tentative="1">
      <w:start w:val="1"/>
      <w:numFmt w:val="decimal"/>
      <w:lvlText w:val="%7."/>
      <w:lvlJc w:val="left"/>
      <w:pPr>
        <w:tabs>
          <w:tab w:val="num" w:pos="5580"/>
        </w:tabs>
        <w:ind w:left="5580" w:hanging="360"/>
      </w:pPr>
    </w:lvl>
    <w:lvl w:ilvl="7" w:tplc="04090019" w:tentative="1">
      <w:start w:val="1"/>
      <w:numFmt w:val="lowerLetter"/>
      <w:lvlText w:val="%8."/>
      <w:lvlJc w:val="left"/>
      <w:pPr>
        <w:tabs>
          <w:tab w:val="num" w:pos="6300"/>
        </w:tabs>
        <w:ind w:left="6300" w:hanging="360"/>
      </w:pPr>
    </w:lvl>
    <w:lvl w:ilvl="8" w:tplc="0409001B" w:tentative="1">
      <w:start w:val="1"/>
      <w:numFmt w:val="lowerRoman"/>
      <w:lvlText w:val="%9."/>
      <w:lvlJc w:val="right"/>
      <w:pPr>
        <w:tabs>
          <w:tab w:val="num" w:pos="7020"/>
        </w:tabs>
        <w:ind w:left="7020" w:hanging="180"/>
      </w:pPr>
    </w:lvl>
  </w:abstractNum>
  <w:num w:numId="1">
    <w:abstractNumId w:val="34"/>
  </w:num>
  <w:num w:numId="2">
    <w:abstractNumId w:val="48"/>
  </w:num>
  <w:num w:numId="3">
    <w:abstractNumId w:val="37"/>
  </w:num>
  <w:num w:numId="4">
    <w:abstractNumId w:val="13"/>
  </w:num>
  <w:num w:numId="5">
    <w:abstractNumId w:val="50"/>
  </w:num>
  <w:num w:numId="6">
    <w:abstractNumId w:val="36"/>
  </w:num>
  <w:num w:numId="7">
    <w:abstractNumId w:val="0"/>
  </w:num>
  <w:num w:numId="8">
    <w:abstractNumId w:val="6"/>
  </w:num>
  <w:num w:numId="9">
    <w:abstractNumId w:val="16"/>
  </w:num>
  <w:num w:numId="10">
    <w:abstractNumId w:val="19"/>
  </w:num>
  <w:num w:numId="11">
    <w:abstractNumId w:val="35"/>
  </w:num>
  <w:num w:numId="12">
    <w:abstractNumId w:val="44"/>
  </w:num>
  <w:num w:numId="13">
    <w:abstractNumId w:val="46"/>
  </w:num>
  <w:num w:numId="14">
    <w:abstractNumId w:val="49"/>
  </w:num>
  <w:num w:numId="15">
    <w:abstractNumId w:val="25"/>
  </w:num>
  <w:num w:numId="16">
    <w:abstractNumId w:val="4"/>
  </w:num>
  <w:num w:numId="17">
    <w:abstractNumId w:val="27"/>
  </w:num>
  <w:num w:numId="18">
    <w:abstractNumId w:val="24"/>
  </w:num>
  <w:num w:numId="19">
    <w:abstractNumId w:val="47"/>
  </w:num>
  <w:num w:numId="20">
    <w:abstractNumId w:val="14"/>
  </w:num>
  <w:num w:numId="21">
    <w:abstractNumId w:val="28"/>
  </w:num>
  <w:num w:numId="22">
    <w:abstractNumId w:val="12"/>
  </w:num>
  <w:num w:numId="23">
    <w:abstractNumId w:val="42"/>
  </w:num>
  <w:num w:numId="24">
    <w:abstractNumId w:val="32"/>
  </w:num>
  <w:num w:numId="25">
    <w:abstractNumId w:val="52"/>
  </w:num>
  <w:num w:numId="26">
    <w:abstractNumId w:val="2"/>
  </w:num>
  <w:num w:numId="27">
    <w:abstractNumId w:val="38"/>
  </w:num>
  <w:num w:numId="28">
    <w:abstractNumId w:val="39"/>
  </w:num>
  <w:num w:numId="29">
    <w:abstractNumId w:val="26"/>
  </w:num>
  <w:num w:numId="30">
    <w:abstractNumId w:val="18"/>
  </w:num>
  <w:num w:numId="31">
    <w:abstractNumId w:val="1"/>
  </w:num>
  <w:num w:numId="32">
    <w:abstractNumId w:val="17"/>
  </w:num>
  <w:num w:numId="33">
    <w:abstractNumId w:val="7"/>
  </w:num>
  <w:num w:numId="34">
    <w:abstractNumId w:val="15"/>
  </w:num>
  <w:num w:numId="35">
    <w:abstractNumId w:val="22"/>
  </w:num>
  <w:num w:numId="36">
    <w:abstractNumId w:val="29"/>
  </w:num>
  <w:num w:numId="37">
    <w:abstractNumId w:val="21"/>
  </w:num>
  <w:num w:numId="38">
    <w:abstractNumId w:val="30"/>
  </w:num>
  <w:num w:numId="39">
    <w:abstractNumId w:val="9"/>
  </w:num>
  <w:num w:numId="40">
    <w:abstractNumId w:val="23"/>
  </w:num>
  <w:num w:numId="41">
    <w:abstractNumId w:val="43"/>
  </w:num>
  <w:num w:numId="42">
    <w:abstractNumId w:val="3"/>
  </w:num>
  <w:num w:numId="43">
    <w:abstractNumId w:val="11"/>
  </w:num>
  <w:num w:numId="44">
    <w:abstractNumId w:val="33"/>
  </w:num>
  <w:num w:numId="45">
    <w:abstractNumId w:val="53"/>
  </w:num>
  <w:num w:numId="46">
    <w:abstractNumId w:val="41"/>
  </w:num>
  <w:num w:numId="47">
    <w:abstractNumId w:val="40"/>
  </w:num>
  <w:num w:numId="48">
    <w:abstractNumId w:val="10"/>
  </w:num>
  <w:num w:numId="49">
    <w:abstractNumId w:val="31"/>
  </w:num>
  <w:num w:numId="50">
    <w:abstractNumId w:val="8"/>
  </w:num>
  <w:num w:numId="51">
    <w:abstractNumId w:val="51"/>
  </w:num>
  <w:num w:numId="52">
    <w:abstractNumId w:val="45"/>
  </w:num>
  <w:num w:numId="53">
    <w:abstractNumId w:val="5"/>
  </w:num>
  <w:num w:numId="54">
    <w:abstractNumId w:val="20"/>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revisionView w:markup="0"/>
  <w:trackRevisions/>
  <w:defaultTabStop w:val="43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67271"/>
    <w:rsid w:val="00003559"/>
    <w:rsid w:val="00004DBE"/>
    <w:rsid w:val="00020246"/>
    <w:rsid w:val="0004485A"/>
    <w:rsid w:val="00047103"/>
    <w:rsid w:val="0006154B"/>
    <w:rsid w:val="00062AF2"/>
    <w:rsid w:val="00075DA8"/>
    <w:rsid w:val="00081412"/>
    <w:rsid w:val="00094A4A"/>
    <w:rsid w:val="000B4919"/>
    <w:rsid w:val="000C0FD9"/>
    <w:rsid w:val="000D4D7D"/>
    <w:rsid w:val="000D5907"/>
    <w:rsid w:val="000E06E0"/>
    <w:rsid w:val="000F2960"/>
    <w:rsid w:val="000F29D1"/>
    <w:rsid w:val="000F44A3"/>
    <w:rsid w:val="000F587C"/>
    <w:rsid w:val="000F591E"/>
    <w:rsid w:val="000F5F8E"/>
    <w:rsid w:val="000F645F"/>
    <w:rsid w:val="000F77C5"/>
    <w:rsid w:val="00106AE9"/>
    <w:rsid w:val="00107C07"/>
    <w:rsid w:val="001124C4"/>
    <w:rsid w:val="0011338C"/>
    <w:rsid w:val="00117E4C"/>
    <w:rsid w:val="00122EF6"/>
    <w:rsid w:val="00123A21"/>
    <w:rsid w:val="0012448C"/>
    <w:rsid w:val="00127D9F"/>
    <w:rsid w:val="001359DF"/>
    <w:rsid w:val="00141E68"/>
    <w:rsid w:val="00153AE2"/>
    <w:rsid w:val="00165777"/>
    <w:rsid w:val="0016719C"/>
    <w:rsid w:val="00167476"/>
    <w:rsid w:val="00167874"/>
    <w:rsid w:val="001853D7"/>
    <w:rsid w:val="00190AFE"/>
    <w:rsid w:val="001962BE"/>
    <w:rsid w:val="001A41F4"/>
    <w:rsid w:val="001A4B38"/>
    <w:rsid w:val="001B1D4F"/>
    <w:rsid w:val="001C04C0"/>
    <w:rsid w:val="001D1200"/>
    <w:rsid w:val="001E3BF5"/>
    <w:rsid w:val="001F2937"/>
    <w:rsid w:val="00207478"/>
    <w:rsid w:val="00207B09"/>
    <w:rsid w:val="00212540"/>
    <w:rsid w:val="00217229"/>
    <w:rsid w:val="00220F35"/>
    <w:rsid w:val="00222D36"/>
    <w:rsid w:val="00224EF7"/>
    <w:rsid w:val="0023160F"/>
    <w:rsid w:val="00232362"/>
    <w:rsid w:val="00234801"/>
    <w:rsid w:val="002349E0"/>
    <w:rsid w:val="0024136E"/>
    <w:rsid w:val="002612E3"/>
    <w:rsid w:val="002638CF"/>
    <w:rsid w:val="0026773A"/>
    <w:rsid w:val="00272F0D"/>
    <w:rsid w:val="002843FA"/>
    <w:rsid w:val="002A4182"/>
    <w:rsid w:val="002A7CB9"/>
    <w:rsid w:val="002B06B2"/>
    <w:rsid w:val="002B08AE"/>
    <w:rsid w:val="002B267C"/>
    <w:rsid w:val="002B6951"/>
    <w:rsid w:val="002C51AA"/>
    <w:rsid w:val="002C7767"/>
    <w:rsid w:val="002D0329"/>
    <w:rsid w:val="002D0935"/>
    <w:rsid w:val="002D4316"/>
    <w:rsid w:val="002E6004"/>
    <w:rsid w:val="002F2373"/>
    <w:rsid w:val="002F5FB1"/>
    <w:rsid w:val="003005F6"/>
    <w:rsid w:val="003075A9"/>
    <w:rsid w:val="003231FC"/>
    <w:rsid w:val="00324D6C"/>
    <w:rsid w:val="00325317"/>
    <w:rsid w:val="003270EB"/>
    <w:rsid w:val="00340CEB"/>
    <w:rsid w:val="00341BC5"/>
    <w:rsid w:val="00350F7F"/>
    <w:rsid w:val="00355858"/>
    <w:rsid w:val="00362E42"/>
    <w:rsid w:val="0036301F"/>
    <w:rsid w:val="00371252"/>
    <w:rsid w:val="00374667"/>
    <w:rsid w:val="003805EE"/>
    <w:rsid w:val="00391896"/>
    <w:rsid w:val="0039757C"/>
    <w:rsid w:val="003A0161"/>
    <w:rsid w:val="003A5E58"/>
    <w:rsid w:val="003A6061"/>
    <w:rsid w:val="003B2280"/>
    <w:rsid w:val="003C5D82"/>
    <w:rsid w:val="003D078A"/>
    <w:rsid w:val="003D0FDF"/>
    <w:rsid w:val="003D6C9B"/>
    <w:rsid w:val="003D7063"/>
    <w:rsid w:val="003E2C60"/>
    <w:rsid w:val="003E2F3F"/>
    <w:rsid w:val="003F025C"/>
    <w:rsid w:val="003F0A07"/>
    <w:rsid w:val="004037B3"/>
    <w:rsid w:val="00405AF0"/>
    <w:rsid w:val="00411A75"/>
    <w:rsid w:val="00426116"/>
    <w:rsid w:val="004353FA"/>
    <w:rsid w:val="00440B3B"/>
    <w:rsid w:val="004432EC"/>
    <w:rsid w:val="0044397D"/>
    <w:rsid w:val="00444BEA"/>
    <w:rsid w:val="00450922"/>
    <w:rsid w:val="004656C7"/>
    <w:rsid w:val="00472D8A"/>
    <w:rsid w:val="004740C1"/>
    <w:rsid w:val="0048367E"/>
    <w:rsid w:val="00491F4C"/>
    <w:rsid w:val="00492DD2"/>
    <w:rsid w:val="004A7020"/>
    <w:rsid w:val="004E0D56"/>
    <w:rsid w:val="004E75A5"/>
    <w:rsid w:val="004F395B"/>
    <w:rsid w:val="004F6E39"/>
    <w:rsid w:val="00504E76"/>
    <w:rsid w:val="00505ECF"/>
    <w:rsid w:val="00510911"/>
    <w:rsid w:val="00517759"/>
    <w:rsid w:val="005247C5"/>
    <w:rsid w:val="00525F26"/>
    <w:rsid w:val="00530204"/>
    <w:rsid w:val="00535B6C"/>
    <w:rsid w:val="00536038"/>
    <w:rsid w:val="00542D9C"/>
    <w:rsid w:val="0054427D"/>
    <w:rsid w:val="00544DAE"/>
    <w:rsid w:val="00556E5B"/>
    <w:rsid w:val="00570E53"/>
    <w:rsid w:val="005736D0"/>
    <w:rsid w:val="00580E7D"/>
    <w:rsid w:val="00585459"/>
    <w:rsid w:val="005865FF"/>
    <w:rsid w:val="005A35B4"/>
    <w:rsid w:val="005B126E"/>
    <w:rsid w:val="005C15DA"/>
    <w:rsid w:val="005D19C5"/>
    <w:rsid w:val="005E1C0B"/>
    <w:rsid w:val="005E38FE"/>
    <w:rsid w:val="005F512D"/>
    <w:rsid w:val="005F7B93"/>
    <w:rsid w:val="00601712"/>
    <w:rsid w:val="00604B6F"/>
    <w:rsid w:val="0060649C"/>
    <w:rsid w:val="006064B1"/>
    <w:rsid w:val="00606F5F"/>
    <w:rsid w:val="00612B5E"/>
    <w:rsid w:val="00624357"/>
    <w:rsid w:val="00632342"/>
    <w:rsid w:val="006379AB"/>
    <w:rsid w:val="00660D72"/>
    <w:rsid w:val="00665EF6"/>
    <w:rsid w:val="00673EC6"/>
    <w:rsid w:val="00676ADA"/>
    <w:rsid w:val="0067746D"/>
    <w:rsid w:val="00682648"/>
    <w:rsid w:val="00682868"/>
    <w:rsid w:val="006851EA"/>
    <w:rsid w:val="00686593"/>
    <w:rsid w:val="006930F5"/>
    <w:rsid w:val="00695027"/>
    <w:rsid w:val="006A0E76"/>
    <w:rsid w:val="006A51F1"/>
    <w:rsid w:val="006B4D95"/>
    <w:rsid w:val="006B7962"/>
    <w:rsid w:val="006D0E46"/>
    <w:rsid w:val="006D1A19"/>
    <w:rsid w:val="006D3F30"/>
    <w:rsid w:val="006D74ED"/>
    <w:rsid w:val="006E2824"/>
    <w:rsid w:val="006E597D"/>
    <w:rsid w:val="006F4736"/>
    <w:rsid w:val="00701D74"/>
    <w:rsid w:val="00701F03"/>
    <w:rsid w:val="00705CBC"/>
    <w:rsid w:val="00710D4A"/>
    <w:rsid w:val="00730CA4"/>
    <w:rsid w:val="00730EA7"/>
    <w:rsid w:val="0073365C"/>
    <w:rsid w:val="00735A85"/>
    <w:rsid w:val="007379D7"/>
    <w:rsid w:val="007418CE"/>
    <w:rsid w:val="00741A33"/>
    <w:rsid w:val="00742392"/>
    <w:rsid w:val="00745346"/>
    <w:rsid w:val="007628CC"/>
    <w:rsid w:val="0076468C"/>
    <w:rsid w:val="00785B53"/>
    <w:rsid w:val="007A194C"/>
    <w:rsid w:val="007A2056"/>
    <w:rsid w:val="007C25CB"/>
    <w:rsid w:val="007D387C"/>
    <w:rsid w:val="007E5037"/>
    <w:rsid w:val="007F3C85"/>
    <w:rsid w:val="008046B5"/>
    <w:rsid w:val="00805A90"/>
    <w:rsid w:val="0080603F"/>
    <w:rsid w:val="00806B6D"/>
    <w:rsid w:val="00810DB5"/>
    <w:rsid w:val="008275AE"/>
    <w:rsid w:val="0083203C"/>
    <w:rsid w:val="0083616E"/>
    <w:rsid w:val="008363E5"/>
    <w:rsid w:val="00857163"/>
    <w:rsid w:val="00857548"/>
    <w:rsid w:val="00865881"/>
    <w:rsid w:val="00866C7F"/>
    <w:rsid w:val="00867271"/>
    <w:rsid w:val="00871E1A"/>
    <w:rsid w:val="008811C5"/>
    <w:rsid w:val="008857C7"/>
    <w:rsid w:val="00892DC2"/>
    <w:rsid w:val="008C0AF9"/>
    <w:rsid w:val="008C77C5"/>
    <w:rsid w:val="008E5567"/>
    <w:rsid w:val="008E5E4B"/>
    <w:rsid w:val="008F0D68"/>
    <w:rsid w:val="008F1CFA"/>
    <w:rsid w:val="008F4479"/>
    <w:rsid w:val="008F5FF3"/>
    <w:rsid w:val="008F682C"/>
    <w:rsid w:val="008F73DC"/>
    <w:rsid w:val="008F765B"/>
    <w:rsid w:val="00902BF3"/>
    <w:rsid w:val="0091230E"/>
    <w:rsid w:val="00913F52"/>
    <w:rsid w:val="00916969"/>
    <w:rsid w:val="00922BD2"/>
    <w:rsid w:val="0092514C"/>
    <w:rsid w:val="00925E00"/>
    <w:rsid w:val="00930E1A"/>
    <w:rsid w:val="00944A4F"/>
    <w:rsid w:val="0095242E"/>
    <w:rsid w:val="00953053"/>
    <w:rsid w:val="00953C57"/>
    <w:rsid w:val="00957BC8"/>
    <w:rsid w:val="00957E06"/>
    <w:rsid w:val="009630C6"/>
    <w:rsid w:val="009846EC"/>
    <w:rsid w:val="0099045A"/>
    <w:rsid w:val="00991D08"/>
    <w:rsid w:val="009A4EE5"/>
    <w:rsid w:val="009A6A96"/>
    <w:rsid w:val="009B006C"/>
    <w:rsid w:val="009B199D"/>
    <w:rsid w:val="009C4D2A"/>
    <w:rsid w:val="009C5756"/>
    <w:rsid w:val="009D0A69"/>
    <w:rsid w:val="009E1FAA"/>
    <w:rsid w:val="009E7724"/>
    <w:rsid w:val="009F387C"/>
    <w:rsid w:val="009F7E77"/>
    <w:rsid w:val="00A01EE9"/>
    <w:rsid w:val="00A17CE1"/>
    <w:rsid w:val="00A20A0F"/>
    <w:rsid w:val="00A21E56"/>
    <w:rsid w:val="00A24C80"/>
    <w:rsid w:val="00A40FD9"/>
    <w:rsid w:val="00A47447"/>
    <w:rsid w:val="00A4755A"/>
    <w:rsid w:val="00A72E11"/>
    <w:rsid w:val="00A7317E"/>
    <w:rsid w:val="00A76C36"/>
    <w:rsid w:val="00A8414A"/>
    <w:rsid w:val="00A8458E"/>
    <w:rsid w:val="00AA4306"/>
    <w:rsid w:val="00AB25C9"/>
    <w:rsid w:val="00AB46EF"/>
    <w:rsid w:val="00AC12FC"/>
    <w:rsid w:val="00AC252E"/>
    <w:rsid w:val="00AC2A5D"/>
    <w:rsid w:val="00AC7900"/>
    <w:rsid w:val="00AD7075"/>
    <w:rsid w:val="00B002E2"/>
    <w:rsid w:val="00B0246C"/>
    <w:rsid w:val="00B144BA"/>
    <w:rsid w:val="00B26C73"/>
    <w:rsid w:val="00B30A6C"/>
    <w:rsid w:val="00B3383A"/>
    <w:rsid w:val="00B471FF"/>
    <w:rsid w:val="00B54E30"/>
    <w:rsid w:val="00B62572"/>
    <w:rsid w:val="00B664D5"/>
    <w:rsid w:val="00B675E5"/>
    <w:rsid w:val="00B7784B"/>
    <w:rsid w:val="00B86B1C"/>
    <w:rsid w:val="00B90997"/>
    <w:rsid w:val="00B93805"/>
    <w:rsid w:val="00B9500E"/>
    <w:rsid w:val="00BA150B"/>
    <w:rsid w:val="00BB59C9"/>
    <w:rsid w:val="00BC08C6"/>
    <w:rsid w:val="00BC25EC"/>
    <w:rsid w:val="00BC70D8"/>
    <w:rsid w:val="00BD1108"/>
    <w:rsid w:val="00BD5603"/>
    <w:rsid w:val="00BE7637"/>
    <w:rsid w:val="00BE796A"/>
    <w:rsid w:val="00BF53DB"/>
    <w:rsid w:val="00C01B88"/>
    <w:rsid w:val="00C0586A"/>
    <w:rsid w:val="00C05CA3"/>
    <w:rsid w:val="00C14924"/>
    <w:rsid w:val="00C22F37"/>
    <w:rsid w:val="00C24822"/>
    <w:rsid w:val="00C304D9"/>
    <w:rsid w:val="00C32243"/>
    <w:rsid w:val="00C34779"/>
    <w:rsid w:val="00C36888"/>
    <w:rsid w:val="00C37EC7"/>
    <w:rsid w:val="00C43388"/>
    <w:rsid w:val="00C51F1A"/>
    <w:rsid w:val="00C5550C"/>
    <w:rsid w:val="00C771E9"/>
    <w:rsid w:val="00C80379"/>
    <w:rsid w:val="00C90485"/>
    <w:rsid w:val="00C956B8"/>
    <w:rsid w:val="00CA32A2"/>
    <w:rsid w:val="00CA32BF"/>
    <w:rsid w:val="00CB7D6F"/>
    <w:rsid w:val="00CC1936"/>
    <w:rsid w:val="00CC3BD3"/>
    <w:rsid w:val="00CC4BDB"/>
    <w:rsid w:val="00CC7A3C"/>
    <w:rsid w:val="00CE69D8"/>
    <w:rsid w:val="00CF775B"/>
    <w:rsid w:val="00D10A45"/>
    <w:rsid w:val="00D119FE"/>
    <w:rsid w:val="00D122E9"/>
    <w:rsid w:val="00D12F83"/>
    <w:rsid w:val="00D2025B"/>
    <w:rsid w:val="00D230FE"/>
    <w:rsid w:val="00D2606C"/>
    <w:rsid w:val="00D438A2"/>
    <w:rsid w:val="00D51798"/>
    <w:rsid w:val="00D603E9"/>
    <w:rsid w:val="00D6211A"/>
    <w:rsid w:val="00D63D39"/>
    <w:rsid w:val="00D66FFA"/>
    <w:rsid w:val="00D702B8"/>
    <w:rsid w:val="00D73E1D"/>
    <w:rsid w:val="00D77338"/>
    <w:rsid w:val="00D857DB"/>
    <w:rsid w:val="00D937BD"/>
    <w:rsid w:val="00D97DAA"/>
    <w:rsid w:val="00DB1A52"/>
    <w:rsid w:val="00DD5418"/>
    <w:rsid w:val="00DE2B28"/>
    <w:rsid w:val="00DE3E2F"/>
    <w:rsid w:val="00E02458"/>
    <w:rsid w:val="00E03E10"/>
    <w:rsid w:val="00E06E77"/>
    <w:rsid w:val="00E074BB"/>
    <w:rsid w:val="00E10142"/>
    <w:rsid w:val="00E11481"/>
    <w:rsid w:val="00E1369B"/>
    <w:rsid w:val="00E22284"/>
    <w:rsid w:val="00E23FC5"/>
    <w:rsid w:val="00E25DA8"/>
    <w:rsid w:val="00E279D2"/>
    <w:rsid w:val="00E35825"/>
    <w:rsid w:val="00E377FF"/>
    <w:rsid w:val="00E43C1B"/>
    <w:rsid w:val="00E63C47"/>
    <w:rsid w:val="00E64475"/>
    <w:rsid w:val="00E74859"/>
    <w:rsid w:val="00E75A8F"/>
    <w:rsid w:val="00E770C1"/>
    <w:rsid w:val="00E809E9"/>
    <w:rsid w:val="00E857B2"/>
    <w:rsid w:val="00EA323B"/>
    <w:rsid w:val="00EA56CB"/>
    <w:rsid w:val="00EA56DE"/>
    <w:rsid w:val="00EB6425"/>
    <w:rsid w:val="00ED7055"/>
    <w:rsid w:val="00EE167D"/>
    <w:rsid w:val="00EE55A8"/>
    <w:rsid w:val="00EE7CB4"/>
    <w:rsid w:val="00EF5541"/>
    <w:rsid w:val="00F03C95"/>
    <w:rsid w:val="00F063B5"/>
    <w:rsid w:val="00F1197A"/>
    <w:rsid w:val="00F150E0"/>
    <w:rsid w:val="00F205FB"/>
    <w:rsid w:val="00F23D22"/>
    <w:rsid w:val="00F24FFB"/>
    <w:rsid w:val="00F25F25"/>
    <w:rsid w:val="00F26075"/>
    <w:rsid w:val="00F3578F"/>
    <w:rsid w:val="00F37C14"/>
    <w:rsid w:val="00F44E99"/>
    <w:rsid w:val="00F7357A"/>
    <w:rsid w:val="00F83319"/>
    <w:rsid w:val="00F85106"/>
    <w:rsid w:val="00F85E7E"/>
    <w:rsid w:val="00F92295"/>
    <w:rsid w:val="00F94510"/>
    <w:rsid w:val="00FA2E88"/>
    <w:rsid w:val="00FB14EA"/>
    <w:rsid w:val="00FB256A"/>
    <w:rsid w:val="00FB4F58"/>
    <w:rsid w:val="00FB6F1E"/>
    <w:rsid w:val="00FC68B9"/>
    <w:rsid w:val="00FE3307"/>
    <w:rsid w:val="00FF12F6"/>
    <w:rsid w:val="00FF5B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230FE"/>
    <w:rPr>
      <w:rFonts w:ascii="Scala-Regular" w:hAnsi="Scala-Regular"/>
      <w:sz w:val="24"/>
      <w:szCs w:val="24"/>
    </w:rPr>
  </w:style>
  <w:style w:type="paragraph" w:styleId="Heading1">
    <w:name w:val="heading 1"/>
    <w:basedOn w:val="Normal"/>
    <w:next w:val="Normal"/>
    <w:link w:val="Heading1Char"/>
    <w:qFormat/>
    <w:pPr>
      <w:keepNext/>
      <w:shd w:val="clear" w:color="auto" w:fill="FFFFFF"/>
      <w:autoSpaceDE w:val="0"/>
      <w:autoSpaceDN w:val="0"/>
      <w:adjustRightInd w:val="0"/>
      <w:jc w:val="center"/>
      <w:outlineLvl w:val="0"/>
    </w:pPr>
    <w:rPr>
      <w:rFonts w:ascii="Times New Roman" w:hAnsi="Times New Roman"/>
      <w:color w:val="000000"/>
    </w:rPr>
  </w:style>
  <w:style w:type="paragraph" w:styleId="Heading2">
    <w:name w:val="heading 2"/>
    <w:basedOn w:val="Normal"/>
    <w:next w:val="Normal"/>
    <w:qFormat/>
    <w:pPr>
      <w:keepNext/>
      <w:shd w:val="clear" w:color="auto" w:fill="FFFFFF"/>
      <w:autoSpaceDE w:val="0"/>
      <w:autoSpaceDN w:val="0"/>
      <w:adjustRightInd w:val="0"/>
      <w:outlineLvl w:val="1"/>
    </w:pPr>
    <w:rPr>
      <w:rFonts w:ascii="Times New Roman" w:hAnsi="Times New Roman"/>
      <w:color w:val="000000"/>
      <w:szCs w:val="25"/>
    </w:rPr>
  </w:style>
  <w:style w:type="paragraph" w:styleId="Heading3">
    <w:name w:val="heading 3"/>
    <w:basedOn w:val="Normal"/>
    <w:next w:val="Normal"/>
    <w:qFormat/>
    <w:pPr>
      <w:keepNext/>
      <w:shd w:val="clear" w:color="auto" w:fill="FFFFFF"/>
      <w:autoSpaceDE w:val="0"/>
      <w:autoSpaceDN w:val="0"/>
      <w:adjustRightInd w:val="0"/>
      <w:outlineLvl w:val="2"/>
    </w:pPr>
    <w:rPr>
      <w:rFonts w:ascii="Times New Roman" w:hAnsi="Times New Roman"/>
      <w:color w:val="000000"/>
      <w:sz w:val="28"/>
    </w:rPr>
  </w:style>
  <w:style w:type="paragraph" w:styleId="Heading4">
    <w:name w:val="heading 4"/>
    <w:basedOn w:val="Normal"/>
    <w:next w:val="Normal"/>
    <w:qFormat/>
    <w:pPr>
      <w:keepNext/>
      <w:widowControl w:val="0"/>
      <w:autoSpaceDE w:val="0"/>
      <w:autoSpaceDN w:val="0"/>
      <w:adjustRightInd w:val="0"/>
      <w:outlineLvl w:val="3"/>
    </w:pPr>
    <w:rPr>
      <w:rFonts w:ascii="Times New Roman" w:hAnsi="Times New Roman"/>
      <w:b/>
      <w:bCs/>
      <w:color w:val="000000"/>
    </w:rPr>
  </w:style>
  <w:style w:type="paragraph" w:styleId="Heading5">
    <w:name w:val="heading 5"/>
    <w:basedOn w:val="Normal"/>
    <w:next w:val="Normal"/>
    <w:qFormat/>
    <w:pPr>
      <w:keepNext/>
      <w:shd w:val="clear" w:color="auto" w:fill="FFFFFF"/>
      <w:autoSpaceDE w:val="0"/>
      <w:autoSpaceDN w:val="0"/>
      <w:adjustRightInd w:val="0"/>
      <w:outlineLvl w:val="4"/>
    </w:pPr>
    <w:rPr>
      <w:rFonts w:ascii="Times New Roman" w:hAnsi="Times New Roman"/>
      <w:b/>
      <w:bCs/>
      <w:color w:val="000000"/>
    </w:rPr>
  </w:style>
  <w:style w:type="paragraph" w:styleId="Heading6">
    <w:name w:val="heading 6"/>
    <w:basedOn w:val="Normal"/>
    <w:next w:val="Normal"/>
    <w:qFormat/>
    <w:pPr>
      <w:keepNext/>
      <w:widowControl w:val="0"/>
      <w:autoSpaceDE w:val="0"/>
      <w:autoSpaceDN w:val="0"/>
      <w:adjustRightInd w:val="0"/>
      <w:outlineLvl w:val="5"/>
    </w:pPr>
    <w:rPr>
      <w:rFonts w:ascii="Times New Roman" w:hAnsi="Times New Roman"/>
      <w:szCs w:val="20"/>
    </w:rPr>
  </w:style>
  <w:style w:type="paragraph" w:styleId="Heading7">
    <w:name w:val="heading 7"/>
    <w:basedOn w:val="Normal"/>
    <w:next w:val="Normal"/>
    <w:qFormat/>
    <w:pPr>
      <w:keepNext/>
      <w:shd w:val="clear" w:color="auto" w:fill="FFFFFF"/>
      <w:autoSpaceDE w:val="0"/>
      <w:autoSpaceDN w:val="0"/>
      <w:adjustRightInd w:val="0"/>
      <w:outlineLvl w:val="6"/>
    </w:pPr>
    <w:rPr>
      <w:rFonts w:ascii="Arial" w:hAnsi="Arial" w:cs="Arial"/>
      <w:b/>
      <w:bCs/>
      <w:color w:val="000000"/>
      <w:sz w:val="28"/>
    </w:rPr>
  </w:style>
  <w:style w:type="paragraph" w:styleId="Heading8">
    <w:name w:val="heading 8"/>
    <w:basedOn w:val="Normal"/>
    <w:next w:val="Normal"/>
    <w:qFormat/>
    <w:pPr>
      <w:keepNext/>
      <w:shd w:val="clear" w:color="auto" w:fill="FFFFFF"/>
      <w:autoSpaceDE w:val="0"/>
      <w:autoSpaceDN w:val="0"/>
      <w:adjustRightInd w:val="0"/>
      <w:ind w:firstLine="90"/>
      <w:outlineLvl w:val="7"/>
    </w:pPr>
    <w:rPr>
      <w:rFonts w:ascii="Times New Roman" w:hAnsi="Times New Roman"/>
      <w:color w:val="000000"/>
      <w:sz w:val="28"/>
    </w:rPr>
  </w:style>
  <w:style w:type="paragraph" w:styleId="Heading9">
    <w:name w:val="heading 9"/>
    <w:basedOn w:val="Normal"/>
    <w:next w:val="Normal"/>
    <w:qFormat/>
    <w:pPr>
      <w:keepNext/>
      <w:shd w:val="clear" w:color="auto" w:fill="FFFFFF"/>
      <w:autoSpaceDE w:val="0"/>
      <w:autoSpaceDN w:val="0"/>
      <w:adjustRightInd w:val="0"/>
      <w:outlineLvl w:val="8"/>
    </w:pPr>
    <w:rPr>
      <w:rFonts w:ascii="Times New Roman" w:hAnsi="Times New Roman"/>
      <w:b/>
      <w:bCs/>
      <w:color w:val="000000"/>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F0D68"/>
    <w:rPr>
      <w:color w:val="000000"/>
      <w:sz w:val="24"/>
      <w:szCs w:val="24"/>
      <w:lang w:val="en-US" w:eastAsia="en-US" w:bidi="ar-SA"/>
    </w:rPr>
  </w:style>
  <w:style w:type="paragraph" w:styleId="BodyTextIndent">
    <w:name w:val="Body Text Indent"/>
    <w:basedOn w:val="Normal"/>
    <w:pPr>
      <w:widowControl w:val="0"/>
      <w:shd w:val="clear" w:color="auto" w:fill="FFFFFF"/>
      <w:autoSpaceDE w:val="0"/>
      <w:autoSpaceDN w:val="0"/>
      <w:adjustRightInd w:val="0"/>
      <w:spacing w:before="10" w:line="456" w:lineRule="exact"/>
      <w:ind w:firstLine="360"/>
    </w:pPr>
    <w:rPr>
      <w:rFonts w:ascii="Times New Roman" w:hAnsi="Times New Roman"/>
      <w:color w:val="000000"/>
      <w:sz w:val="25"/>
      <w:szCs w:val="25"/>
    </w:rPr>
  </w:style>
  <w:style w:type="character" w:styleId="FootnoteReference">
    <w:name w:val="footnote reference"/>
    <w:basedOn w:val="DefaultParagraphFont"/>
    <w:semiHidden/>
    <w:rPr>
      <w:vertAlign w:val="superscript"/>
    </w:rPr>
  </w:style>
  <w:style w:type="paragraph" w:styleId="BodyTextIndent2">
    <w:name w:val="Body Text Indent 2"/>
    <w:basedOn w:val="Normal"/>
    <w:pPr>
      <w:shd w:val="clear" w:color="auto" w:fill="FFFFFF"/>
      <w:autoSpaceDE w:val="0"/>
      <w:autoSpaceDN w:val="0"/>
      <w:adjustRightInd w:val="0"/>
      <w:ind w:left="1440" w:hanging="720"/>
    </w:pPr>
    <w:rPr>
      <w:rFonts w:ascii="Times New Roman" w:hAnsi="Times New Roman"/>
      <w:color w:val="000000"/>
      <w:sz w:val="28"/>
    </w:rPr>
  </w:style>
  <w:style w:type="paragraph" w:styleId="FootnoteText">
    <w:name w:val="footnote text"/>
    <w:basedOn w:val="Normal"/>
    <w:semiHidden/>
    <w:pPr>
      <w:widowControl w:val="0"/>
      <w:autoSpaceDE w:val="0"/>
      <w:autoSpaceDN w:val="0"/>
      <w:adjustRightInd w:val="0"/>
    </w:pPr>
    <w:rPr>
      <w:rFonts w:ascii="Times New Roman" w:hAnsi="Times New Roman"/>
      <w:sz w:val="20"/>
      <w:szCs w:val="20"/>
    </w:rPr>
  </w:style>
  <w:style w:type="paragraph" w:styleId="NormalWeb">
    <w:name w:val="Normal (Web)"/>
    <w:basedOn w:val="Normal"/>
    <w:pPr>
      <w:spacing w:before="100" w:beforeAutospacing="1" w:after="100" w:afterAutospacing="1"/>
    </w:pPr>
    <w:rPr>
      <w:rFonts w:ascii="Arial Unicode MS" w:eastAsia="Arial Unicode MS" w:hAnsi="Arial Unicode MS" w:cs="Arial Unicode MS"/>
    </w:rPr>
  </w:style>
  <w:style w:type="paragraph" w:styleId="Header">
    <w:name w:val="header"/>
    <w:basedOn w:val="Normal"/>
    <w:pPr>
      <w:tabs>
        <w:tab w:val="center" w:pos="4320"/>
        <w:tab w:val="right" w:pos="8640"/>
      </w:tabs>
    </w:pPr>
  </w:style>
  <w:style w:type="paragraph" w:styleId="BodyText3">
    <w:name w:val="Body Text 3"/>
    <w:basedOn w:val="Normal"/>
    <w:pPr>
      <w:shd w:val="clear" w:color="auto" w:fill="FFFFFF"/>
      <w:autoSpaceDE w:val="0"/>
      <w:autoSpaceDN w:val="0"/>
      <w:adjustRightInd w:val="0"/>
    </w:pPr>
    <w:rPr>
      <w:rFonts w:ascii="Times New Roman" w:hAnsi="Times New Roman"/>
      <w:b/>
      <w:bCs/>
      <w:i/>
      <w:iCs/>
      <w:color w:val="000000"/>
    </w:rPr>
  </w:style>
  <w:style w:type="paragraph" w:styleId="Caption">
    <w:name w:val="caption"/>
    <w:basedOn w:val="Normal"/>
    <w:next w:val="Normal"/>
    <w:qFormat/>
    <w:pPr>
      <w:shd w:val="clear" w:color="auto" w:fill="FFFFFF"/>
      <w:autoSpaceDE w:val="0"/>
      <w:autoSpaceDN w:val="0"/>
      <w:adjustRightInd w:val="0"/>
    </w:pPr>
    <w:rPr>
      <w:rFonts w:ascii="Times New Roman" w:hAnsi="Times New Roman"/>
      <w:color w:val="000000"/>
      <w:sz w:val="28"/>
      <w:szCs w:val="22"/>
    </w:rPr>
  </w:style>
  <w:style w:type="paragraph" w:styleId="BodyText">
    <w:name w:val="Body Text"/>
    <w:basedOn w:val="Normal"/>
    <w:pPr>
      <w:shd w:val="clear" w:color="auto" w:fill="FFFFFF"/>
      <w:autoSpaceDE w:val="0"/>
      <w:autoSpaceDN w:val="0"/>
      <w:adjustRightInd w:val="0"/>
    </w:pPr>
    <w:rPr>
      <w:rFonts w:ascii="Times New Roman" w:hAnsi="Times New Roman"/>
      <w:b/>
      <w:bCs/>
      <w:color w:val="000000"/>
    </w:rPr>
  </w:style>
  <w:style w:type="paragraph" w:styleId="BodyText2">
    <w:name w:val="Body Text 2"/>
    <w:basedOn w:val="Normal"/>
    <w:pPr>
      <w:widowControl w:val="0"/>
      <w:autoSpaceDE w:val="0"/>
      <w:autoSpaceDN w:val="0"/>
      <w:adjustRightInd w:val="0"/>
    </w:pPr>
    <w:rPr>
      <w:rFonts w:ascii="Times New Roman" w:hAnsi="Times New Roman"/>
      <w:b/>
      <w:bCs/>
      <w:color w:val="000000"/>
    </w:rPr>
  </w:style>
  <w:style w:type="character" w:styleId="Hyperlink">
    <w:name w:val="Hyperlink"/>
    <w:basedOn w:val="DefaultParagraphFont"/>
    <w:rPr>
      <w:color w:val="0000FF"/>
      <w:u w:val="single"/>
    </w:rPr>
  </w:style>
  <w:style w:type="character" w:styleId="PageNumber">
    <w:name w:val="page number"/>
    <w:basedOn w:val="DefaultParagraphFont"/>
  </w:style>
  <w:style w:type="paragraph" w:styleId="Footer">
    <w:name w:val="footer"/>
    <w:basedOn w:val="Normal"/>
    <w:pPr>
      <w:widowControl w:val="0"/>
      <w:tabs>
        <w:tab w:val="center" w:pos="4320"/>
        <w:tab w:val="right" w:pos="8640"/>
      </w:tabs>
      <w:autoSpaceDE w:val="0"/>
      <w:autoSpaceDN w:val="0"/>
      <w:adjustRightInd w:val="0"/>
    </w:pPr>
    <w:rPr>
      <w:rFonts w:ascii="Times New Roman" w:hAnsi="Times New Roman"/>
      <w:sz w:val="20"/>
      <w:szCs w:val="20"/>
    </w:rPr>
  </w:style>
  <w:style w:type="paragraph" w:styleId="BodyTextIndent3">
    <w:name w:val="Body Text Indent 3"/>
    <w:basedOn w:val="Normal"/>
    <w:pPr>
      <w:shd w:val="clear" w:color="auto" w:fill="FFFFFF"/>
      <w:ind w:left="1980" w:hanging="360"/>
    </w:pPr>
    <w:rPr>
      <w:rFonts w:ascii="Times New Roman" w:hAnsi="Times New Roman"/>
      <w:color w:val="000000"/>
    </w:rPr>
  </w:style>
  <w:style w:type="paragraph" w:customStyle="1" w:styleId="ExecOffice">
    <w:name w:val="Exec Office"/>
    <w:basedOn w:val="Normal"/>
    <w:rsid w:val="00B30A6C"/>
    <w:pPr>
      <w:framePr w:w="6927" w:hSpace="187" w:wrap="notBeside" w:vAnchor="text" w:hAnchor="page" w:x="3594" w:y="1"/>
      <w:widowControl w:val="0"/>
      <w:autoSpaceDE w:val="0"/>
      <w:autoSpaceDN w:val="0"/>
      <w:adjustRightInd w:val="0"/>
      <w:jc w:val="center"/>
    </w:pPr>
    <w:rPr>
      <w:rFonts w:ascii="Arial" w:hAnsi="Arial" w:cs="Arial"/>
      <w:sz w:val="28"/>
      <w:szCs w:val="28"/>
    </w:rPr>
  </w:style>
  <w:style w:type="character" w:styleId="FollowedHyperlink">
    <w:name w:val="FollowedHyperlink"/>
    <w:basedOn w:val="DefaultParagraphFont"/>
    <w:rsid w:val="001124C4"/>
    <w:rPr>
      <w:color w:val="800080"/>
      <w:u w:val="single"/>
    </w:rPr>
  </w:style>
  <w:style w:type="paragraph" w:customStyle="1" w:styleId="h1">
    <w:name w:val="h1"/>
    <w:basedOn w:val="Normal"/>
    <w:rsid w:val="00865881"/>
    <w:pPr>
      <w:widowControl w:val="0"/>
      <w:spacing w:before="120"/>
      <w:jc w:val="center"/>
    </w:pPr>
    <w:rPr>
      <w:rFonts w:ascii="Arial" w:hAnsi="Arial"/>
      <w:i/>
      <w:color w:val="000000"/>
      <w:sz w:val="40"/>
      <w:szCs w:val="20"/>
    </w:rPr>
  </w:style>
  <w:style w:type="paragraph" w:customStyle="1" w:styleId="StyleHeading114ptBoldUnderlineLeft">
    <w:name w:val="Style Heading 1 + 14 pt Bold Underline Left"/>
    <w:basedOn w:val="Heading1"/>
    <w:link w:val="StyleHeading114ptBoldUnderlineLeftChar"/>
    <w:rsid w:val="00440B3B"/>
    <w:pPr>
      <w:jc w:val="left"/>
    </w:pPr>
    <w:rPr>
      <w:b/>
      <w:bCs/>
      <w:sz w:val="28"/>
      <w:szCs w:val="20"/>
    </w:rPr>
  </w:style>
  <w:style w:type="character" w:customStyle="1" w:styleId="StyleHeading114ptBoldUnderlineLeftChar">
    <w:name w:val="Style Heading 1 + 14 pt Bold Underline Left Char"/>
    <w:basedOn w:val="Heading1Char"/>
    <w:link w:val="StyleHeading114ptBoldUnderlineLeft"/>
    <w:rsid w:val="008F0D68"/>
    <w:rPr>
      <w:b/>
      <w:bCs/>
      <w:color w:val="000000"/>
      <w:sz w:val="28"/>
      <w:szCs w:val="24"/>
      <w:lang w:val="en-US" w:eastAsia="en-US" w:bidi="ar-SA"/>
    </w:rPr>
  </w:style>
  <w:style w:type="paragraph" w:styleId="TOC1">
    <w:name w:val="toc 1"/>
    <w:basedOn w:val="StyleHeading114ptBoldUnderlineLeft"/>
    <w:next w:val="Normal"/>
    <w:autoRedefine/>
    <w:uiPriority w:val="39"/>
    <w:rsid w:val="00F25F25"/>
  </w:style>
  <w:style w:type="paragraph" w:styleId="TOC3">
    <w:name w:val="toc 3"/>
    <w:basedOn w:val="Normal"/>
    <w:next w:val="Normal"/>
    <w:autoRedefine/>
    <w:uiPriority w:val="39"/>
    <w:rsid w:val="008F0D68"/>
    <w:pPr>
      <w:ind w:left="480"/>
    </w:pPr>
  </w:style>
  <w:style w:type="paragraph" w:styleId="TOC2">
    <w:name w:val="toc 2"/>
    <w:basedOn w:val="Normal"/>
    <w:next w:val="Normal"/>
    <w:autoRedefine/>
    <w:uiPriority w:val="39"/>
    <w:rsid w:val="008F0D68"/>
    <w:pPr>
      <w:ind w:left="240"/>
    </w:pPr>
  </w:style>
  <w:style w:type="paragraph" w:styleId="BalloonText">
    <w:name w:val="Balloon Text"/>
    <w:basedOn w:val="Normal"/>
    <w:semiHidden/>
    <w:rsid w:val="00EA56CB"/>
    <w:rPr>
      <w:rFonts w:ascii="Tahoma" w:hAnsi="Tahoma" w:cs="Tahoma"/>
      <w:sz w:val="16"/>
      <w:szCs w:val="16"/>
    </w:rPr>
  </w:style>
  <w:style w:type="paragraph" w:styleId="ListParagraph">
    <w:name w:val="List Paragraph"/>
    <w:basedOn w:val="Normal"/>
    <w:uiPriority w:val="34"/>
    <w:qFormat/>
    <w:rsid w:val="00C22F37"/>
    <w:pPr>
      <w:ind w:left="720"/>
      <w:contextualSpacing/>
    </w:pPr>
  </w:style>
  <w:style w:type="paragraph" w:styleId="TOC4">
    <w:name w:val="toc 4"/>
    <w:basedOn w:val="Normal"/>
    <w:next w:val="Normal"/>
    <w:autoRedefine/>
    <w:uiPriority w:val="39"/>
    <w:unhideWhenUsed/>
    <w:rsid w:val="00BC25EC"/>
    <w:pPr>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BC25EC"/>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BC25EC"/>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BC25EC"/>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BC25EC"/>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BC25EC"/>
    <w:pPr>
      <w:spacing w:after="100" w:line="276" w:lineRule="auto"/>
      <w:ind w:left="1760"/>
    </w:pPr>
    <w:rPr>
      <w:rFonts w:asciiTheme="minorHAnsi" w:eastAsiaTheme="minorEastAsia" w:hAnsiTheme="minorHAnsi" w:cstheme="minorBid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230FE"/>
    <w:rPr>
      <w:rFonts w:ascii="Scala-Regular" w:hAnsi="Scala-Regular"/>
      <w:sz w:val="24"/>
      <w:szCs w:val="24"/>
    </w:rPr>
  </w:style>
  <w:style w:type="paragraph" w:styleId="Heading1">
    <w:name w:val="heading 1"/>
    <w:basedOn w:val="Normal"/>
    <w:next w:val="Normal"/>
    <w:link w:val="Heading1Char"/>
    <w:qFormat/>
    <w:pPr>
      <w:keepNext/>
      <w:shd w:val="clear" w:color="auto" w:fill="FFFFFF"/>
      <w:autoSpaceDE w:val="0"/>
      <w:autoSpaceDN w:val="0"/>
      <w:adjustRightInd w:val="0"/>
      <w:jc w:val="center"/>
      <w:outlineLvl w:val="0"/>
    </w:pPr>
    <w:rPr>
      <w:rFonts w:ascii="Times New Roman" w:hAnsi="Times New Roman"/>
      <w:color w:val="000000"/>
    </w:rPr>
  </w:style>
  <w:style w:type="paragraph" w:styleId="Heading2">
    <w:name w:val="heading 2"/>
    <w:basedOn w:val="Normal"/>
    <w:next w:val="Normal"/>
    <w:qFormat/>
    <w:pPr>
      <w:keepNext/>
      <w:shd w:val="clear" w:color="auto" w:fill="FFFFFF"/>
      <w:autoSpaceDE w:val="0"/>
      <w:autoSpaceDN w:val="0"/>
      <w:adjustRightInd w:val="0"/>
      <w:outlineLvl w:val="1"/>
    </w:pPr>
    <w:rPr>
      <w:rFonts w:ascii="Times New Roman" w:hAnsi="Times New Roman"/>
      <w:color w:val="000000"/>
      <w:szCs w:val="25"/>
    </w:rPr>
  </w:style>
  <w:style w:type="paragraph" w:styleId="Heading3">
    <w:name w:val="heading 3"/>
    <w:basedOn w:val="Normal"/>
    <w:next w:val="Normal"/>
    <w:qFormat/>
    <w:pPr>
      <w:keepNext/>
      <w:shd w:val="clear" w:color="auto" w:fill="FFFFFF"/>
      <w:autoSpaceDE w:val="0"/>
      <w:autoSpaceDN w:val="0"/>
      <w:adjustRightInd w:val="0"/>
      <w:outlineLvl w:val="2"/>
    </w:pPr>
    <w:rPr>
      <w:rFonts w:ascii="Times New Roman" w:hAnsi="Times New Roman"/>
      <w:color w:val="000000"/>
      <w:sz w:val="28"/>
    </w:rPr>
  </w:style>
  <w:style w:type="paragraph" w:styleId="Heading4">
    <w:name w:val="heading 4"/>
    <w:basedOn w:val="Normal"/>
    <w:next w:val="Normal"/>
    <w:qFormat/>
    <w:pPr>
      <w:keepNext/>
      <w:widowControl w:val="0"/>
      <w:autoSpaceDE w:val="0"/>
      <w:autoSpaceDN w:val="0"/>
      <w:adjustRightInd w:val="0"/>
      <w:outlineLvl w:val="3"/>
    </w:pPr>
    <w:rPr>
      <w:rFonts w:ascii="Times New Roman" w:hAnsi="Times New Roman"/>
      <w:b/>
      <w:bCs/>
      <w:color w:val="000000"/>
    </w:rPr>
  </w:style>
  <w:style w:type="paragraph" w:styleId="Heading5">
    <w:name w:val="heading 5"/>
    <w:basedOn w:val="Normal"/>
    <w:next w:val="Normal"/>
    <w:qFormat/>
    <w:pPr>
      <w:keepNext/>
      <w:shd w:val="clear" w:color="auto" w:fill="FFFFFF"/>
      <w:autoSpaceDE w:val="0"/>
      <w:autoSpaceDN w:val="0"/>
      <w:adjustRightInd w:val="0"/>
      <w:outlineLvl w:val="4"/>
    </w:pPr>
    <w:rPr>
      <w:rFonts w:ascii="Times New Roman" w:hAnsi="Times New Roman"/>
      <w:b/>
      <w:bCs/>
      <w:color w:val="000000"/>
    </w:rPr>
  </w:style>
  <w:style w:type="paragraph" w:styleId="Heading6">
    <w:name w:val="heading 6"/>
    <w:basedOn w:val="Normal"/>
    <w:next w:val="Normal"/>
    <w:qFormat/>
    <w:pPr>
      <w:keepNext/>
      <w:widowControl w:val="0"/>
      <w:autoSpaceDE w:val="0"/>
      <w:autoSpaceDN w:val="0"/>
      <w:adjustRightInd w:val="0"/>
      <w:outlineLvl w:val="5"/>
    </w:pPr>
    <w:rPr>
      <w:rFonts w:ascii="Times New Roman" w:hAnsi="Times New Roman"/>
      <w:szCs w:val="20"/>
    </w:rPr>
  </w:style>
  <w:style w:type="paragraph" w:styleId="Heading7">
    <w:name w:val="heading 7"/>
    <w:basedOn w:val="Normal"/>
    <w:next w:val="Normal"/>
    <w:qFormat/>
    <w:pPr>
      <w:keepNext/>
      <w:shd w:val="clear" w:color="auto" w:fill="FFFFFF"/>
      <w:autoSpaceDE w:val="0"/>
      <w:autoSpaceDN w:val="0"/>
      <w:adjustRightInd w:val="0"/>
      <w:outlineLvl w:val="6"/>
    </w:pPr>
    <w:rPr>
      <w:rFonts w:ascii="Arial" w:hAnsi="Arial" w:cs="Arial"/>
      <w:b/>
      <w:bCs/>
      <w:color w:val="000000"/>
      <w:sz w:val="28"/>
    </w:rPr>
  </w:style>
  <w:style w:type="paragraph" w:styleId="Heading8">
    <w:name w:val="heading 8"/>
    <w:basedOn w:val="Normal"/>
    <w:next w:val="Normal"/>
    <w:qFormat/>
    <w:pPr>
      <w:keepNext/>
      <w:shd w:val="clear" w:color="auto" w:fill="FFFFFF"/>
      <w:autoSpaceDE w:val="0"/>
      <w:autoSpaceDN w:val="0"/>
      <w:adjustRightInd w:val="0"/>
      <w:ind w:firstLine="90"/>
      <w:outlineLvl w:val="7"/>
    </w:pPr>
    <w:rPr>
      <w:rFonts w:ascii="Times New Roman" w:hAnsi="Times New Roman"/>
      <w:color w:val="000000"/>
      <w:sz w:val="28"/>
    </w:rPr>
  </w:style>
  <w:style w:type="paragraph" w:styleId="Heading9">
    <w:name w:val="heading 9"/>
    <w:basedOn w:val="Normal"/>
    <w:next w:val="Normal"/>
    <w:qFormat/>
    <w:pPr>
      <w:keepNext/>
      <w:shd w:val="clear" w:color="auto" w:fill="FFFFFF"/>
      <w:autoSpaceDE w:val="0"/>
      <w:autoSpaceDN w:val="0"/>
      <w:adjustRightInd w:val="0"/>
      <w:outlineLvl w:val="8"/>
    </w:pPr>
    <w:rPr>
      <w:rFonts w:ascii="Times New Roman" w:hAnsi="Times New Roman"/>
      <w:b/>
      <w:bCs/>
      <w:color w:val="000000"/>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F0D68"/>
    <w:rPr>
      <w:color w:val="000000"/>
      <w:sz w:val="24"/>
      <w:szCs w:val="24"/>
      <w:lang w:val="en-US" w:eastAsia="en-US" w:bidi="ar-SA"/>
    </w:rPr>
  </w:style>
  <w:style w:type="paragraph" w:styleId="BodyTextIndent">
    <w:name w:val="Body Text Indent"/>
    <w:basedOn w:val="Normal"/>
    <w:pPr>
      <w:widowControl w:val="0"/>
      <w:shd w:val="clear" w:color="auto" w:fill="FFFFFF"/>
      <w:autoSpaceDE w:val="0"/>
      <w:autoSpaceDN w:val="0"/>
      <w:adjustRightInd w:val="0"/>
      <w:spacing w:before="10" w:line="456" w:lineRule="exact"/>
      <w:ind w:firstLine="360"/>
    </w:pPr>
    <w:rPr>
      <w:rFonts w:ascii="Times New Roman" w:hAnsi="Times New Roman"/>
      <w:color w:val="000000"/>
      <w:sz w:val="25"/>
      <w:szCs w:val="25"/>
    </w:rPr>
  </w:style>
  <w:style w:type="character" w:styleId="FootnoteReference">
    <w:name w:val="footnote reference"/>
    <w:basedOn w:val="DefaultParagraphFont"/>
    <w:semiHidden/>
    <w:rPr>
      <w:vertAlign w:val="superscript"/>
    </w:rPr>
  </w:style>
  <w:style w:type="paragraph" w:styleId="BodyTextIndent2">
    <w:name w:val="Body Text Indent 2"/>
    <w:basedOn w:val="Normal"/>
    <w:pPr>
      <w:shd w:val="clear" w:color="auto" w:fill="FFFFFF"/>
      <w:autoSpaceDE w:val="0"/>
      <w:autoSpaceDN w:val="0"/>
      <w:adjustRightInd w:val="0"/>
      <w:ind w:left="1440" w:hanging="720"/>
    </w:pPr>
    <w:rPr>
      <w:rFonts w:ascii="Times New Roman" w:hAnsi="Times New Roman"/>
      <w:color w:val="000000"/>
      <w:sz w:val="28"/>
    </w:rPr>
  </w:style>
  <w:style w:type="paragraph" w:styleId="FootnoteText">
    <w:name w:val="footnote text"/>
    <w:basedOn w:val="Normal"/>
    <w:semiHidden/>
    <w:pPr>
      <w:widowControl w:val="0"/>
      <w:autoSpaceDE w:val="0"/>
      <w:autoSpaceDN w:val="0"/>
      <w:adjustRightInd w:val="0"/>
    </w:pPr>
    <w:rPr>
      <w:rFonts w:ascii="Times New Roman" w:hAnsi="Times New Roman"/>
      <w:sz w:val="20"/>
      <w:szCs w:val="20"/>
    </w:rPr>
  </w:style>
  <w:style w:type="paragraph" w:styleId="NormalWeb">
    <w:name w:val="Normal (Web)"/>
    <w:basedOn w:val="Normal"/>
    <w:pPr>
      <w:spacing w:before="100" w:beforeAutospacing="1" w:after="100" w:afterAutospacing="1"/>
    </w:pPr>
    <w:rPr>
      <w:rFonts w:ascii="Arial Unicode MS" w:eastAsia="Arial Unicode MS" w:hAnsi="Arial Unicode MS" w:cs="Arial Unicode MS"/>
    </w:rPr>
  </w:style>
  <w:style w:type="paragraph" w:styleId="Header">
    <w:name w:val="header"/>
    <w:basedOn w:val="Normal"/>
    <w:pPr>
      <w:tabs>
        <w:tab w:val="center" w:pos="4320"/>
        <w:tab w:val="right" w:pos="8640"/>
      </w:tabs>
    </w:pPr>
  </w:style>
  <w:style w:type="paragraph" w:styleId="BodyText3">
    <w:name w:val="Body Text 3"/>
    <w:basedOn w:val="Normal"/>
    <w:pPr>
      <w:shd w:val="clear" w:color="auto" w:fill="FFFFFF"/>
      <w:autoSpaceDE w:val="0"/>
      <w:autoSpaceDN w:val="0"/>
      <w:adjustRightInd w:val="0"/>
    </w:pPr>
    <w:rPr>
      <w:rFonts w:ascii="Times New Roman" w:hAnsi="Times New Roman"/>
      <w:b/>
      <w:bCs/>
      <w:i/>
      <w:iCs/>
      <w:color w:val="000000"/>
    </w:rPr>
  </w:style>
  <w:style w:type="paragraph" w:styleId="Caption">
    <w:name w:val="caption"/>
    <w:basedOn w:val="Normal"/>
    <w:next w:val="Normal"/>
    <w:qFormat/>
    <w:pPr>
      <w:shd w:val="clear" w:color="auto" w:fill="FFFFFF"/>
      <w:autoSpaceDE w:val="0"/>
      <w:autoSpaceDN w:val="0"/>
      <w:adjustRightInd w:val="0"/>
    </w:pPr>
    <w:rPr>
      <w:rFonts w:ascii="Times New Roman" w:hAnsi="Times New Roman"/>
      <w:color w:val="000000"/>
      <w:sz w:val="28"/>
      <w:szCs w:val="22"/>
    </w:rPr>
  </w:style>
  <w:style w:type="paragraph" w:styleId="BodyText">
    <w:name w:val="Body Text"/>
    <w:basedOn w:val="Normal"/>
    <w:pPr>
      <w:shd w:val="clear" w:color="auto" w:fill="FFFFFF"/>
      <w:autoSpaceDE w:val="0"/>
      <w:autoSpaceDN w:val="0"/>
      <w:adjustRightInd w:val="0"/>
    </w:pPr>
    <w:rPr>
      <w:rFonts w:ascii="Times New Roman" w:hAnsi="Times New Roman"/>
      <w:b/>
      <w:bCs/>
      <w:color w:val="000000"/>
    </w:rPr>
  </w:style>
  <w:style w:type="paragraph" w:styleId="BodyText2">
    <w:name w:val="Body Text 2"/>
    <w:basedOn w:val="Normal"/>
    <w:pPr>
      <w:widowControl w:val="0"/>
      <w:autoSpaceDE w:val="0"/>
      <w:autoSpaceDN w:val="0"/>
      <w:adjustRightInd w:val="0"/>
    </w:pPr>
    <w:rPr>
      <w:rFonts w:ascii="Times New Roman" w:hAnsi="Times New Roman"/>
      <w:b/>
      <w:bCs/>
      <w:color w:val="000000"/>
    </w:rPr>
  </w:style>
  <w:style w:type="character" w:styleId="Hyperlink">
    <w:name w:val="Hyperlink"/>
    <w:basedOn w:val="DefaultParagraphFont"/>
    <w:rPr>
      <w:color w:val="0000FF"/>
      <w:u w:val="single"/>
    </w:rPr>
  </w:style>
  <w:style w:type="character" w:styleId="PageNumber">
    <w:name w:val="page number"/>
    <w:basedOn w:val="DefaultParagraphFont"/>
  </w:style>
  <w:style w:type="paragraph" w:styleId="Footer">
    <w:name w:val="footer"/>
    <w:basedOn w:val="Normal"/>
    <w:pPr>
      <w:widowControl w:val="0"/>
      <w:tabs>
        <w:tab w:val="center" w:pos="4320"/>
        <w:tab w:val="right" w:pos="8640"/>
      </w:tabs>
      <w:autoSpaceDE w:val="0"/>
      <w:autoSpaceDN w:val="0"/>
      <w:adjustRightInd w:val="0"/>
    </w:pPr>
    <w:rPr>
      <w:rFonts w:ascii="Times New Roman" w:hAnsi="Times New Roman"/>
      <w:sz w:val="20"/>
      <w:szCs w:val="20"/>
    </w:rPr>
  </w:style>
  <w:style w:type="paragraph" w:styleId="BodyTextIndent3">
    <w:name w:val="Body Text Indent 3"/>
    <w:basedOn w:val="Normal"/>
    <w:pPr>
      <w:shd w:val="clear" w:color="auto" w:fill="FFFFFF"/>
      <w:ind w:left="1980" w:hanging="360"/>
    </w:pPr>
    <w:rPr>
      <w:rFonts w:ascii="Times New Roman" w:hAnsi="Times New Roman"/>
      <w:color w:val="000000"/>
    </w:rPr>
  </w:style>
  <w:style w:type="paragraph" w:customStyle="1" w:styleId="ExecOffice">
    <w:name w:val="Exec Office"/>
    <w:basedOn w:val="Normal"/>
    <w:rsid w:val="00B30A6C"/>
    <w:pPr>
      <w:framePr w:w="6927" w:hSpace="187" w:wrap="notBeside" w:vAnchor="text" w:hAnchor="page" w:x="3594" w:y="1"/>
      <w:widowControl w:val="0"/>
      <w:autoSpaceDE w:val="0"/>
      <w:autoSpaceDN w:val="0"/>
      <w:adjustRightInd w:val="0"/>
      <w:jc w:val="center"/>
    </w:pPr>
    <w:rPr>
      <w:rFonts w:ascii="Arial" w:hAnsi="Arial" w:cs="Arial"/>
      <w:sz w:val="28"/>
      <w:szCs w:val="28"/>
    </w:rPr>
  </w:style>
  <w:style w:type="character" w:styleId="FollowedHyperlink">
    <w:name w:val="FollowedHyperlink"/>
    <w:basedOn w:val="DefaultParagraphFont"/>
    <w:rsid w:val="001124C4"/>
    <w:rPr>
      <w:color w:val="800080"/>
      <w:u w:val="single"/>
    </w:rPr>
  </w:style>
  <w:style w:type="paragraph" w:customStyle="1" w:styleId="h1">
    <w:name w:val="h1"/>
    <w:basedOn w:val="Normal"/>
    <w:rsid w:val="00865881"/>
    <w:pPr>
      <w:widowControl w:val="0"/>
      <w:spacing w:before="120"/>
      <w:jc w:val="center"/>
    </w:pPr>
    <w:rPr>
      <w:rFonts w:ascii="Arial" w:hAnsi="Arial"/>
      <w:i/>
      <w:color w:val="000000"/>
      <w:sz w:val="40"/>
      <w:szCs w:val="20"/>
    </w:rPr>
  </w:style>
  <w:style w:type="paragraph" w:customStyle="1" w:styleId="StyleHeading114ptBoldUnderlineLeft">
    <w:name w:val="Style Heading 1 + 14 pt Bold Underline Left"/>
    <w:basedOn w:val="Heading1"/>
    <w:link w:val="StyleHeading114ptBoldUnderlineLeftChar"/>
    <w:rsid w:val="00440B3B"/>
    <w:pPr>
      <w:jc w:val="left"/>
    </w:pPr>
    <w:rPr>
      <w:b/>
      <w:bCs/>
      <w:sz w:val="28"/>
      <w:szCs w:val="20"/>
    </w:rPr>
  </w:style>
  <w:style w:type="character" w:customStyle="1" w:styleId="StyleHeading114ptBoldUnderlineLeftChar">
    <w:name w:val="Style Heading 1 + 14 pt Bold Underline Left Char"/>
    <w:basedOn w:val="Heading1Char"/>
    <w:link w:val="StyleHeading114ptBoldUnderlineLeft"/>
    <w:rsid w:val="008F0D68"/>
    <w:rPr>
      <w:b/>
      <w:bCs/>
      <w:color w:val="000000"/>
      <w:sz w:val="28"/>
      <w:szCs w:val="24"/>
      <w:lang w:val="en-US" w:eastAsia="en-US" w:bidi="ar-SA"/>
    </w:rPr>
  </w:style>
  <w:style w:type="paragraph" w:styleId="TOC1">
    <w:name w:val="toc 1"/>
    <w:basedOn w:val="StyleHeading114ptBoldUnderlineLeft"/>
    <w:next w:val="Normal"/>
    <w:autoRedefine/>
    <w:uiPriority w:val="39"/>
    <w:rsid w:val="00F25F25"/>
  </w:style>
  <w:style w:type="paragraph" w:styleId="TOC3">
    <w:name w:val="toc 3"/>
    <w:basedOn w:val="Normal"/>
    <w:next w:val="Normal"/>
    <w:autoRedefine/>
    <w:uiPriority w:val="39"/>
    <w:rsid w:val="008F0D68"/>
    <w:pPr>
      <w:ind w:left="480"/>
    </w:pPr>
  </w:style>
  <w:style w:type="paragraph" w:styleId="TOC2">
    <w:name w:val="toc 2"/>
    <w:basedOn w:val="Normal"/>
    <w:next w:val="Normal"/>
    <w:autoRedefine/>
    <w:uiPriority w:val="39"/>
    <w:rsid w:val="008F0D68"/>
    <w:pPr>
      <w:ind w:left="240"/>
    </w:pPr>
  </w:style>
  <w:style w:type="paragraph" w:styleId="BalloonText">
    <w:name w:val="Balloon Text"/>
    <w:basedOn w:val="Normal"/>
    <w:semiHidden/>
    <w:rsid w:val="00EA56CB"/>
    <w:rPr>
      <w:rFonts w:ascii="Tahoma" w:hAnsi="Tahoma" w:cs="Tahoma"/>
      <w:sz w:val="16"/>
      <w:szCs w:val="16"/>
    </w:rPr>
  </w:style>
  <w:style w:type="paragraph" w:styleId="ListParagraph">
    <w:name w:val="List Paragraph"/>
    <w:basedOn w:val="Normal"/>
    <w:uiPriority w:val="34"/>
    <w:qFormat/>
    <w:rsid w:val="00C22F37"/>
    <w:pPr>
      <w:ind w:left="720"/>
      <w:contextualSpacing/>
    </w:pPr>
  </w:style>
  <w:style w:type="paragraph" w:styleId="TOC4">
    <w:name w:val="toc 4"/>
    <w:basedOn w:val="Normal"/>
    <w:next w:val="Normal"/>
    <w:autoRedefine/>
    <w:uiPriority w:val="39"/>
    <w:unhideWhenUsed/>
    <w:rsid w:val="00BC25EC"/>
    <w:pPr>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BC25EC"/>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BC25EC"/>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BC25EC"/>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BC25EC"/>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BC25EC"/>
    <w:pPr>
      <w:spacing w:after="100" w:line="276" w:lineRule="auto"/>
      <w:ind w:left="1760"/>
    </w:pPr>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header" Target="header3.xml"/><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header" Target="header5.xml"/><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jpeg"/><Relationship Id="rId63" Type="http://schemas.openxmlformats.org/officeDocument/2006/relationships/footer" Target="footer8.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6.wmf"/><Relationship Id="rId29" Type="http://schemas.openxmlformats.org/officeDocument/2006/relationships/image" Target="media/image18.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footer" Target="footer4.xml"/><Relationship Id="rId40" Type="http://schemas.openxmlformats.org/officeDocument/2006/relationships/header" Target="header4.xml"/><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image" Target="media/image38.jpeg"/><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header" Target="header2.xml"/><Relationship Id="rId49" Type="http://schemas.openxmlformats.org/officeDocument/2006/relationships/image" Target="media/image29.png"/><Relationship Id="rId57" Type="http://schemas.openxmlformats.org/officeDocument/2006/relationships/image" Target="media/image37.jpeg"/><Relationship Id="rId61" Type="http://schemas.openxmlformats.org/officeDocument/2006/relationships/header" Target="header6.xml"/><Relationship Id="rId10" Type="http://schemas.openxmlformats.org/officeDocument/2006/relationships/footer" Target="footer2.xml"/><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image" Target="media/image40.jpeg"/><Relationship Id="rId65" Type="http://schemas.openxmlformats.org/officeDocument/2006/relationships/header" Target="header8.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jpe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header" Target="header1.xml"/><Relationship Id="rId43" Type="http://schemas.openxmlformats.org/officeDocument/2006/relationships/footer" Target="footer7.xml"/><Relationship Id="rId48" Type="http://schemas.openxmlformats.org/officeDocument/2006/relationships/image" Target="media/image28.png"/><Relationship Id="rId56" Type="http://schemas.openxmlformats.org/officeDocument/2006/relationships/image" Target="media/image36.jpeg"/><Relationship Id="rId64" Type="http://schemas.openxmlformats.org/officeDocument/2006/relationships/footer" Target="footer9.xml"/><Relationship Id="rId8" Type="http://schemas.openxmlformats.org/officeDocument/2006/relationships/image" Target="media/image1.png"/><Relationship Id="rId51" Type="http://schemas.openxmlformats.org/officeDocument/2006/relationships/image" Target="media/image31.png"/><Relationship Id="rId3" Type="http://schemas.microsoft.com/office/2007/relationships/stylesWithEffects" Target="stylesWithEffects.xml"/><Relationship Id="rId12" Type="http://schemas.openxmlformats.org/officeDocument/2006/relationships/image" Target="media/image2.png"/><Relationship Id="rId17" Type="http://schemas.openxmlformats.org/officeDocument/2006/relationships/oleObject" Target="embeddings/oleObject1.bin"/><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footer" Target="footer5.xml"/><Relationship Id="rId46" Type="http://schemas.openxmlformats.org/officeDocument/2006/relationships/image" Target="media/image26.png"/><Relationship Id="rId59" Type="http://schemas.openxmlformats.org/officeDocument/2006/relationships/image" Target="media/image39.jpeg"/><Relationship Id="rId67" Type="http://schemas.openxmlformats.org/officeDocument/2006/relationships/theme" Target="theme/theme1.xml"/><Relationship Id="rId20" Type="http://schemas.openxmlformats.org/officeDocument/2006/relationships/image" Target="media/image9.png"/><Relationship Id="rId41" Type="http://schemas.openxmlformats.org/officeDocument/2006/relationships/footer" Target="footer6.xml"/><Relationship Id="rId54" Type="http://schemas.openxmlformats.org/officeDocument/2006/relationships/image" Target="media/image34.png"/><Relationship Id="rId62" Type="http://schemas.openxmlformats.org/officeDocument/2006/relationships/header" Target="header7.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9</TotalTime>
  <Pages>81</Pages>
  <Words>15424</Words>
  <Characters>87917</Characters>
  <Application>Microsoft Office Word</Application>
  <DocSecurity>0</DocSecurity>
  <Lines>732</Lines>
  <Paragraphs>206</Paragraphs>
  <ScaleCrop>false</ScaleCrop>
  <HeadingPairs>
    <vt:vector size="2" baseType="variant">
      <vt:variant>
        <vt:lpstr>Title</vt:lpstr>
      </vt:variant>
      <vt:variant>
        <vt:i4>1</vt:i4>
      </vt:variant>
    </vt:vector>
  </HeadingPairs>
  <TitlesOfParts>
    <vt:vector size="1" baseType="lpstr">
      <vt:lpstr>Table of Contents</vt:lpstr>
    </vt:vector>
  </TitlesOfParts>
  <Company/>
  <LinksUpToDate>false</LinksUpToDate>
  <CharactersWithSpaces>103135</CharactersWithSpaces>
  <SharedDoc>false</SharedDoc>
  <HLinks>
    <vt:vector size="6" baseType="variant">
      <vt:variant>
        <vt:i4>3997717</vt:i4>
      </vt:variant>
      <vt:variant>
        <vt:i4>87</vt:i4>
      </vt:variant>
      <vt:variant>
        <vt:i4>0</vt:i4>
      </vt:variant>
      <vt:variant>
        <vt:i4>5</vt:i4>
      </vt:variant>
      <vt:variant>
        <vt:lpwstr>http://www.fsis.usda.gov/images/KC/safe_handling_label_hi.jp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able of Contents</dc:title>
  <dc:creator>Judith Gillan</dc:creator>
  <cp:lastModifiedBy>Caree2</cp:lastModifiedBy>
  <cp:revision>37</cp:revision>
  <cp:lastPrinted>2011-07-14T21:05:00Z</cp:lastPrinted>
  <dcterms:created xsi:type="dcterms:W3CDTF">2016-11-05T21:28:00Z</dcterms:created>
  <dcterms:modified xsi:type="dcterms:W3CDTF">2016-11-05T22:16:00Z</dcterms:modified>
</cp:coreProperties>
</file>